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75DF" w:rsidRPr="008A75DF" w:rsidRDefault="008A75DF" w:rsidP="008A75DF">
      <w:pPr>
        <w:rPr>
          <w:b/>
        </w:rPr>
      </w:pPr>
      <w:r w:rsidRPr="008A75DF">
        <w:rPr>
          <w:b/>
        </w:rPr>
        <w:t>МИНОБРНАУКИ РОССИИ</w:t>
      </w:r>
    </w:p>
    <w:p w:rsidR="008A75DF" w:rsidRPr="008A75DF" w:rsidRDefault="008A75DF" w:rsidP="008A75DF">
      <w:pPr>
        <w:rPr>
          <w:b/>
        </w:rPr>
      </w:pPr>
      <w:r w:rsidRPr="008A75DF">
        <w:rPr>
          <w:b/>
        </w:rPr>
        <w:t>Федеральное государственное бюджетное образовательное</w:t>
      </w:r>
    </w:p>
    <w:p w:rsidR="008A75DF" w:rsidRPr="008A75DF" w:rsidRDefault="008A75DF" w:rsidP="008A75DF">
      <w:pPr>
        <w:rPr>
          <w:b/>
        </w:rPr>
      </w:pPr>
      <w:r w:rsidRPr="008A75DF">
        <w:rPr>
          <w:b/>
        </w:rPr>
        <w:t>учреждение высшего профессионального образования</w:t>
      </w:r>
    </w:p>
    <w:p w:rsidR="008A75DF" w:rsidRPr="008A75DF" w:rsidRDefault="008A75DF" w:rsidP="008A75DF">
      <w:r w:rsidRPr="008A75DF">
        <w:rPr>
          <w:b/>
        </w:rPr>
        <w:t>«Тульский государственный университет»</w:t>
      </w:r>
    </w:p>
    <w:p w:rsidR="008A75DF" w:rsidRPr="008A75DF" w:rsidRDefault="008A75DF" w:rsidP="008A75DF"/>
    <w:p w:rsidR="008A75DF" w:rsidRPr="008A75DF" w:rsidRDefault="008A75DF" w:rsidP="008A75DF"/>
    <w:p w:rsidR="008A75DF" w:rsidRPr="008A75DF" w:rsidRDefault="008A75DF" w:rsidP="008A75DF">
      <w:r w:rsidRPr="008A75DF">
        <w:t>Кафедра "Санитарно-технические системы"</w:t>
      </w:r>
    </w:p>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Pr>
        <w:rPr>
          <w:b/>
        </w:rPr>
      </w:pPr>
    </w:p>
    <w:p w:rsidR="008A75DF" w:rsidRPr="008A75DF" w:rsidRDefault="008A75DF" w:rsidP="008A75DF">
      <w:pPr>
        <w:rPr>
          <w:b/>
        </w:rPr>
      </w:pPr>
      <w:r w:rsidRPr="008A75DF">
        <w:rPr>
          <w:b/>
        </w:rPr>
        <w:t>МЕТОДИЧЕСКИЕ УКАЗАНИЯ</w:t>
      </w:r>
    </w:p>
    <w:p w:rsidR="008A75DF" w:rsidRPr="008A75DF" w:rsidRDefault="008A75DF" w:rsidP="008A75DF">
      <w:pPr>
        <w:rPr>
          <w:b/>
        </w:rPr>
      </w:pPr>
      <w:r w:rsidRPr="008A75DF">
        <w:rPr>
          <w:b/>
        </w:rPr>
        <w:t xml:space="preserve">К курсовому проектированию </w:t>
      </w:r>
    </w:p>
    <w:p w:rsidR="008A75DF" w:rsidRPr="008A75DF" w:rsidRDefault="008A75DF" w:rsidP="008A75DF">
      <w:pPr>
        <w:rPr>
          <w:b/>
        </w:rPr>
      </w:pPr>
      <w:r w:rsidRPr="008A75DF">
        <w:rPr>
          <w:b/>
        </w:rPr>
        <w:t xml:space="preserve">по дисциплине </w:t>
      </w:r>
    </w:p>
    <w:p w:rsidR="008A75DF" w:rsidRPr="008A75DF" w:rsidRDefault="008A75DF" w:rsidP="008A75DF">
      <w:pPr>
        <w:rPr>
          <w:b/>
        </w:rPr>
      </w:pPr>
      <w:r w:rsidRPr="008A75DF">
        <w:rPr>
          <w:b/>
        </w:rPr>
        <w:t>“Тепломассообмен”</w:t>
      </w:r>
    </w:p>
    <w:p w:rsidR="008A75DF" w:rsidRPr="008A75DF" w:rsidRDefault="008A75DF" w:rsidP="008A75DF"/>
    <w:p w:rsidR="008A75DF" w:rsidRPr="008A75DF" w:rsidRDefault="008A75DF" w:rsidP="008A75DF">
      <w:r w:rsidRPr="008A75DF">
        <w:t>Направление подготовки: 270800 - СТРОИТЕЛЬСТВО</w:t>
      </w:r>
    </w:p>
    <w:p w:rsidR="008A75DF" w:rsidRPr="008A75DF" w:rsidRDefault="008A75DF" w:rsidP="008A75DF">
      <w:r w:rsidRPr="008A75DF">
        <w:t>Профиль подготовки: Теплогазоснабжение и вентиляция</w:t>
      </w:r>
    </w:p>
    <w:p w:rsidR="008A75DF" w:rsidRPr="008A75DF" w:rsidRDefault="008A75DF" w:rsidP="008A75DF">
      <w:r w:rsidRPr="008A75DF">
        <w:t>Квалификация (степень) выпускника: бакалавр</w:t>
      </w:r>
    </w:p>
    <w:p w:rsidR="008A75DF" w:rsidRPr="008A75DF" w:rsidRDefault="008A75DF" w:rsidP="008A75DF">
      <w:r w:rsidRPr="008A75DF">
        <w:t>Форма обучения: очная, заочная, заочная сокращенная</w:t>
      </w:r>
    </w:p>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r w:rsidRPr="008A75DF">
        <w:t xml:space="preserve"> Тула </w:t>
      </w:r>
      <w:smartTag w:uri="urn:schemas-microsoft-com:office:smarttags" w:element="metricconverter">
        <w:smartTagPr>
          <w:attr w:name="ProductID" w:val="2011 г"/>
        </w:smartTagPr>
        <w:r w:rsidRPr="008A75DF">
          <w:t>2011 г</w:t>
        </w:r>
      </w:smartTag>
      <w:r w:rsidRPr="008A75DF">
        <w:t>.</w:t>
      </w:r>
    </w:p>
    <w:p w:rsidR="008A75DF" w:rsidRPr="008A75DF" w:rsidRDefault="008A75DF" w:rsidP="008A75DF">
      <w:pPr>
        <w:rPr>
          <w:i/>
          <w:iCs/>
        </w:rPr>
      </w:pPr>
      <w:r w:rsidRPr="008A75DF">
        <w:rPr>
          <w:i/>
          <w:iCs/>
        </w:rPr>
        <w:br w:type="column"/>
      </w:r>
    </w:p>
    <w:p w:rsidR="008A75DF" w:rsidRPr="008A75DF" w:rsidRDefault="008A75DF" w:rsidP="008A75DF">
      <w:r w:rsidRPr="008A75DF">
        <w:t xml:space="preserve">Методические указания по выполнению курсового проекта  составлены </w:t>
      </w:r>
      <w:r w:rsidRPr="008A75DF">
        <w:rPr>
          <w:i/>
          <w:iCs/>
        </w:rPr>
        <w:t>доцентом Н. И. Купленовым</w:t>
      </w:r>
      <w:r w:rsidRPr="008A75DF">
        <w:t xml:space="preserve"> и обсуждены на заседании кафедры "Санитарно- технические системы" горно-строительного факультета</w:t>
      </w:r>
    </w:p>
    <w:p w:rsidR="008A75DF" w:rsidRPr="008A75DF" w:rsidRDefault="008A75DF" w:rsidP="008A75DF">
      <w:r w:rsidRPr="008A75DF">
        <w:t>Протокол №    от                                            2011г.</w:t>
      </w:r>
    </w:p>
    <w:p w:rsidR="008A75DF" w:rsidRPr="008A75DF" w:rsidRDefault="008A75DF" w:rsidP="008A75DF">
      <w:r w:rsidRPr="008A75DF">
        <w:t xml:space="preserve">                                      Зав. кафедрой                  Р.А.Ковалев</w:t>
      </w:r>
    </w:p>
    <w:p w:rsidR="008A75DF" w:rsidRPr="008A75DF" w:rsidRDefault="008A75DF" w:rsidP="008A75DF">
      <w:r w:rsidRPr="008A75DF">
        <w:t xml:space="preserve">  </w:t>
      </w:r>
    </w:p>
    <w:p w:rsidR="008A75DF" w:rsidRPr="008A75DF" w:rsidRDefault="008A75DF" w:rsidP="008A75DF">
      <w:r w:rsidRPr="008A75DF">
        <w:t>Методические по выполнению курсового проекта  указания  пересмотрены и утверждены на заседании кафедры "Санитарно- технические системы" горно-строительного факультета</w:t>
      </w:r>
    </w:p>
    <w:p w:rsidR="008A75DF" w:rsidRPr="008A75DF" w:rsidRDefault="008A75DF" w:rsidP="008A75DF">
      <w:r w:rsidRPr="008A75DF">
        <w:t>Протокол №    от                                            2011г.</w:t>
      </w:r>
    </w:p>
    <w:p w:rsidR="008A75DF" w:rsidRPr="008A75DF" w:rsidRDefault="008A75DF" w:rsidP="008A75DF">
      <w:r w:rsidRPr="008A75DF">
        <w:t xml:space="preserve">                                      Зав. кафедрой                  Р.А.Ковалев</w:t>
      </w:r>
    </w:p>
    <w:p w:rsidR="008A75DF" w:rsidRPr="008A75DF" w:rsidRDefault="008A75DF" w:rsidP="008A75DF">
      <w:r w:rsidRPr="008A75DF">
        <w:t xml:space="preserve">  </w:t>
      </w:r>
    </w:p>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Pr>
        <w:rPr>
          <w:i/>
        </w:rPr>
      </w:pPr>
    </w:p>
    <w:p w:rsidR="008A75DF" w:rsidRPr="008A75DF" w:rsidRDefault="008A75DF" w:rsidP="008A75DF">
      <w:pPr>
        <w:rPr>
          <w:i/>
        </w:rPr>
      </w:pPr>
    </w:p>
    <w:p w:rsidR="008A75DF" w:rsidRPr="008A75DF" w:rsidRDefault="008A75DF" w:rsidP="008A75DF">
      <w:pPr>
        <w:rPr>
          <w:i/>
        </w:rPr>
      </w:pPr>
    </w:p>
    <w:p w:rsidR="008A75DF" w:rsidRPr="008A75DF" w:rsidRDefault="008A75DF" w:rsidP="008A75DF">
      <w:pPr>
        <w:rPr>
          <w:i/>
        </w:rPr>
      </w:pPr>
    </w:p>
    <w:p w:rsidR="008A75DF" w:rsidRPr="008A75DF" w:rsidRDefault="008A75DF" w:rsidP="008A75DF">
      <w:pPr>
        <w:rPr>
          <w:i/>
        </w:rPr>
      </w:pPr>
    </w:p>
    <w:p w:rsidR="008A75DF" w:rsidRPr="008A75DF" w:rsidRDefault="008A75DF" w:rsidP="008A75DF">
      <w:pPr>
        <w:rPr>
          <w:i/>
        </w:rPr>
      </w:pPr>
      <w:r w:rsidRPr="008A75DF">
        <w:rPr>
          <w:i/>
        </w:rPr>
        <w:t xml:space="preserve"> Введение</w:t>
      </w:r>
    </w:p>
    <w:p w:rsidR="008A75DF" w:rsidRPr="008A75DF" w:rsidRDefault="008A75DF" w:rsidP="008A75DF">
      <w:r w:rsidRPr="008A75DF">
        <w:t xml:space="preserve">Курсовой проект состоит из теплового и гидравлического расчетов пластинчатого водонагревателя и смесительного тепломассообменного аппарата (деаэратора), соответствующих типичному режиму работы этих аппаратов в тепловой схеме котельной. </w:t>
      </w:r>
    </w:p>
    <w:p w:rsidR="008A75DF" w:rsidRPr="008A75DF" w:rsidRDefault="008A75DF" w:rsidP="008A75DF">
      <w:r w:rsidRPr="008A75DF">
        <w:t xml:space="preserve">Пластинчатые теплообменники имеют ряд преимуществ по сравнению с трубчатыми и начинают широко применяться в отечественных системах теплоснабжения. Их значительная стоимость определяет целесообразность по возможности полного использования располагаемых напоров применением многоходовых схем движения теплоносителей с целью уменьшения требуемой </w:t>
      </w:r>
      <w:r w:rsidRPr="008A75DF">
        <w:lastRenderedPageBreak/>
        <w:t>поверхности теплоообмена. В соответствии с содержанием курсовой работы пластинчатый водонагреватель предназначен для предварительного нагрева химочищенной воды перед подачей ее в деаэратор. Это позволяет уменьшить тепловую нагрузку на деаэратор, сократить расход пара и уменьшить часть активного объема колонки деаэратора на догрев воды, соответственно увеличивая эффективность десорбции растворенных в ней газов.</w:t>
      </w:r>
    </w:p>
    <w:p w:rsidR="008A75DF" w:rsidRPr="008A75DF" w:rsidRDefault="008A75DF" w:rsidP="008A75DF">
      <w:r w:rsidRPr="008A75DF">
        <w:t>Деаэрация является заключительной стадие</w:t>
      </w:r>
      <w:r w:rsidRPr="008A75DF">
        <w:tab/>
        <w:t xml:space="preserve">й подготовки питательной и подпиточной воды, ее назначение заключается в удалении растворенных в воде  коррозионно- активных газов: двуокиси углерода и кислорода. Струйные деаэраторы являются наиболее распространенной конструкцией, применяемой в схемах водоподготовки систем теплоснабжения. Нагреваемая вода и греющий пар движутся в деаэраторе противоточно: по мере движения вверх пар конденсируется, скорость его уменьшается, вода движется вниз, постепенно повышая температуру и понижая содержание растворенных газов. </w:t>
      </w:r>
    </w:p>
    <w:p w:rsidR="008A75DF" w:rsidRPr="008A75DF" w:rsidRDefault="008A75DF" w:rsidP="008A75DF"/>
    <w:p w:rsidR="008A75DF" w:rsidRPr="008A75DF" w:rsidRDefault="008A75DF" w:rsidP="008A75DF">
      <w:r w:rsidRPr="008A75DF">
        <w:rPr>
          <w:i/>
        </w:rPr>
        <w:t>1</w:t>
      </w:r>
      <w:r w:rsidRPr="008A75DF">
        <w:t xml:space="preserve">. </w:t>
      </w:r>
      <w:r w:rsidRPr="008A75DF">
        <w:rPr>
          <w:i/>
        </w:rPr>
        <w:t xml:space="preserve">Цели и задачи выполнения курсового проекта </w:t>
      </w:r>
    </w:p>
    <w:p w:rsidR="008A75DF" w:rsidRPr="008A75DF" w:rsidRDefault="008A75DF" w:rsidP="008A75DF">
      <w:r w:rsidRPr="008A75DF">
        <w:t>Выполнение проекта предполагает практическое закрепление знаний, полученных студентом при изучении курсов “Тепломассообмен”,     “Термодинамика ”; приобретаются навыки выполнения конструкторского и поверочного расчетов  теплообменных аппаратов. Выполнение курсовой работы предназначено также подготовить студента к последующему выполнению курсового проекта по дисциплине “ Теплогенерирующие установки”.</w:t>
      </w:r>
    </w:p>
    <w:p w:rsidR="008A75DF" w:rsidRPr="008A75DF" w:rsidRDefault="008A75DF" w:rsidP="008A75DF">
      <w:pPr>
        <w:rPr>
          <w:i/>
        </w:rPr>
      </w:pPr>
    </w:p>
    <w:p w:rsidR="008A75DF" w:rsidRPr="008A75DF" w:rsidRDefault="008A75DF" w:rsidP="008A75DF">
      <w:pPr>
        <w:rPr>
          <w:i/>
        </w:rPr>
      </w:pPr>
    </w:p>
    <w:p w:rsidR="008A75DF" w:rsidRPr="008A75DF" w:rsidRDefault="008A75DF" w:rsidP="008A75DF"/>
    <w:p w:rsidR="008A75DF" w:rsidRPr="008A75DF" w:rsidRDefault="008A75DF" w:rsidP="008A75DF"/>
    <w:p w:rsidR="008A75DF" w:rsidRPr="008A75DF" w:rsidRDefault="008A75DF" w:rsidP="008A75DF">
      <w:pPr>
        <w:rPr>
          <w:i/>
        </w:rPr>
      </w:pPr>
      <w:r w:rsidRPr="008A75DF">
        <w:rPr>
          <w:i/>
        </w:rPr>
        <w:t>2.Содержание пояснительной записки</w:t>
      </w:r>
    </w:p>
    <w:p w:rsidR="008A75DF" w:rsidRPr="008A75DF" w:rsidRDefault="008A75DF" w:rsidP="008A75DF">
      <w:r w:rsidRPr="008A75DF">
        <w:t>Пояснительная записка курсового проекта должна содержать:</w:t>
      </w:r>
    </w:p>
    <w:p w:rsidR="008A75DF" w:rsidRPr="008A75DF" w:rsidRDefault="008A75DF" w:rsidP="008A75DF">
      <w:r w:rsidRPr="008A75DF">
        <w:t xml:space="preserve">- расчет пластинчатого водонагревателя с определением поверхности теплообмена,  числа пластин, числа ходов и скоростей теплоносителей,  потерь давления, температур;  </w:t>
      </w:r>
    </w:p>
    <w:p w:rsidR="008A75DF" w:rsidRPr="008A75DF" w:rsidRDefault="008A75DF" w:rsidP="008A75DF">
      <w:r w:rsidRPr="008A75DF">
        <w:t>- теплотехнический и конструктивный расчеты струйного деаэратора, расчет десорбции кислорода в отсеках деаэратора.</w:t>
      </w:r>
    </w:p>
    <w:p w:rsidR="008A75DF" w:rsidRPr="008A75DF" w:rsidRDefault="008A75DF" w:rsidP="008A75DF">
      <w:r w:rsidRPr="008A75DF">
        <w:t>- графический материал: схему движения теплоносителей в пластинчатом водонагревателе, чертежи разреза  колонки деаэратора и ситчатой тарелки.</w:t>
      </w:r>
    </w:p>
    <w:p w:rsidR="008A75DF" w:rsidRPr="008A75DF" w:rsidRDefault="008A75DF" w:rsidP="008A75DF">
      <w:pPr>
        <w:rPr>
          <w:b/>
        </w:rPr>
      </w:pPr>
      <w:r w:rsidRPr="008A75DF">
        <w:t xml:space="preserve">-задание на курсовой проект </w:t>
      </w:r>
    </w:p>
    <w:p w:rsidR="008A75DF" w:rsidRPr="008A75DF" w:rsidRDefault="008A75DF" w:rsidP="008A75DF"/>
    <w:p w:rsidR="008A75DF" w:rsidRPr="008A75DF" w:rsidRDefault="008A75DF" w:rsidP="008A75DF">
      <w:r w:rsidRPr="008A75DF">
        <w:t xml:space="preserve">3. ЗАДАНИЕ НА КУРСОВОЙ ПРОЕКТ </w:t>
      </w:r>
    </w:p>
    <w:p w:rsidR="008A75DF" w:rsidRPr="008A75DF" w:rsidRDefault="008A75DF" w:rsidP="008A75DF"/>
    <w:p w:rsidR="008A75DF" w:rsidRPr="008A75DF" w:rsidRDefault="008A75DF" w:rsidP="008A75DF">
      <w:r w:rsidRPr="008A75DF">
        <w:lastRenderedPageBreak/>
        <w:t>Студент _______________      Группа ______________</w:t>
      </w:r>
    </w:p>
    <w:p w:rsidR="008A75DF" w:rsidRPr="008A75DF" w:rsidRDefault="008A75DF" w:rsidP="008A75DF"/>
    <w:p w:rsidR="008A75DF" w:rsidRPr="008A75DF" w:rsidRDefault="008A75DF" w:rsidP="008A75DF">
      <w:r w:rsidRPr="008A75DF">
        <w:t xml:space="preserve">1.Тема:  Расчет пластинчатого водонагревателя и струйного деаэратора </w:t>
      </w:r>
    </w:p>
    <w:p w:rsidR="008A75DF" w:rsidRPr="008A75DF" w:rsidRDefault="008A75DF" w:rsidP="008A75DF">
      <w:r w:rsidRPr="008A75DF">
        <w:t>2.Исходные данные для проектирования:</w:t>
      </w:r>
    </w:p>
    <w:p w:rsidR="008A75DF" w:rsidRPr="008A75DF" w:rsidRDefault="008A75DF" w:rsidP="008A75DF">
      <w:pPr>
        <w:numPr>
          <w:ilvl w:val="0"/>
          <w:numId w:val="1"/>
        </w:numPr>
        <w:tabs>
          <w:tab w:val="clear" w:pos="360"/>
          <w:tab w:val="num" w:pos="567"/>
        </w:tabs>
        <w:rPr>
          <w:i/>
        </w:rPr>
      </w:pPr>
      <w:r w:rsidRPr="008A75DF">
        <w:t xml:space="preserve">Расход некипящего потока воды </w:t>
      </w:r>
      <w:r w:rsidRPr="008A75DF">
        <w:rPr>
          <w:i/>
          <w:lang w:val="en-US"/>
        </w:rPr>
        <w:t>G</w:t>
      </w:r>
      <w:r w:rsidRPr="008A75DF">
        <w:rPr>
          <w:i/>
          <w:vertAlign w:val="subscript"/>
          <w:lang w:val="en-US"/>
        </w:rPr>
        <w:t>X</w:t>
      </w:r>
      <w:r w:rsidRPr="008A75DF">
        <w:t>=</w:t>
      </w:r>
      <w:r w:rsidRPr="008A75DF">
        <w:rPr>
          <w:i/>
          <w:lang w:val="en-US"/>
        </w:rPr>
        <w:t>G</w:t>
      </w:r>
      <w:r w:rsidRPr="008A75DF">
        <w:rPr>
          <w:i/>
          <w:vertAlign w:val="subscript"/>
        </w:rPr>
        <w:t>Н.П</w:t>
      </w:r>
      <w:r w:rsidRPr="008A75DF">
        <w:t xml:space="preserve"> =         , температура на входе </w:t>
      </w:r>
      <w:r w:rsidRPr="008A75DF">
        <w:rPr>
          <w:i/>
          <w:lang w:val="en-US"/>
        </w:rPr>
        <w:t>t</w:t>
      </w:r>
      <w:r w:rsidRPr="008A75DF">
        <w:rPr>
          <w:i/>
          <w:vertAlign w:val="subscript"/>
          <w:lang w:val="en-US"/>
        </w:rPr>
        <w:t>X</w:t>
      </w:r>
      <w:r w:rsidRPr="008A75DF">
        <w:rPr>
          <w:i/>
          <w:vertAlign w:val="subscript"/>
        </w:rPr>
        <w:t>1</w:t>
      </w:r>
      <w:r w:rsidRPr="008A75DF">
        <w:t xml:space="preserve">=       ; </w:t>
      </w:r>
    </w:p>
    <w:p w:rsidR="008A75DF" w:rsidRPr="008A75DF" w:rsidRDefault="008A75DF" w:rsidP="008A75DF">
      <w:pPr>
        <w:rPr>
          <w:i/>
        </w:rPr>
      </w:pPr>
      <w:r w:rsidRPr="008A75DF">
        <w:t xml:space="preserve">на выходе </w:t>
      </w:r>
      <w:r w:rsidRPr="008A75DF">
        <w:rPr>
          <w:i/>
        </w:rPr>
        <w:t xml:space="preserve"> </w:t>
      </w:r>
      <w:r w:rsidRPr="008A75DF">
        <w:rPr>
          <w:i/>
          <w:lang w:val="en-US"/>
        </w:rPr>
        <w:t>t</w:t>
      </w:r>
      <w:r w:rsidRPr="008A75DF">
        <w:rPr>
          <w:i/>
          <w:vertAlign w:val="subscript"/>
        </w:rPr>
        <w:t>Х2</w:t>
      </w:r>
      <w:r w:rsidRPr="008A75DF">
        <w:t xml:space="preserve">= </w:t>
      </w:r>
      <w:r w:rsidRPr="008A75DF">
        <w:rPr>
          <w:i/>
          <w:lang w:val="en-US"/>
        </w:rPr>
        <w:t>t</w:t>
      </w:r>
      <w:r w:rsidRPr="008A75DF">
        <w:rPr>
          <w:i/>
          <w:vertAlign w:val="subscript"/>
        </w:rPr>
        <w:t>Н.П</w:t>
      </w:r>
      <w:r w:rsidRPr="008A75DF">
        <w:rPr>
          <w:vertAlign w:val="subscript"/>
        </w:rPr>
        <w:t xml:space="preserve">  </w:t>
      </w:r>
      <w:r w:rsidRPr="008A75DF">
        <w:t>=</w:t>
      </w:r>
      <w:r w:rsidRPr="008A75DF">
        <w:rPr>
          <w:vertAlign w:val="subscript"/>
        </w:rPr>
        <w:t xml:space="preserve">    </w:t>
      </w:r>
      <w:r w:rsidRPr="008A75DF">
        <w:t xml:space="preserve">    ; допустимые потери давления:  </w:t>
      </w:r>
      <w:r w:rsidRPr="008A75DF">
        <w:rPr>
          <w:i/>
          <w:lang w:val="en-US"/>
        </w:rPr>
        <w:t>ΔP</w:t>
      </w:r>
      <w:r w:rsidRPr="008A75DF">
        <w:rPr>
          <w:i/>
          <w:vertAlign w:val="subscript"/>
          <w:lang w:val="en-US"/>
        </w:rPr>
        <w:t>X</w:t>
      </w:r>
      <w:r w:rsidRPr="008A75DF">
        <w:rPr>
          <w:i/>
          <w:vertAlign w:val="subscript"/>
        </w:rPr>
        <w:t>.Д</w:t>
      </w:r>
      <w:r w:rsidRPr="008A75DF">
        <w:t>=        ;</w:t>
      </w:r>
    </w:p>
    <w:p w:rsidR="008A75DF" w:rsidRPr="008A75DF" w:rsidRDefault="008A75DF" w:rsidP="008A75DF">
      <w:pPr>
        <w:numPr>
          <w:ilvl w:val="0"/>
          <w:numId w:val="1"/>
        </w:numPr>
        <w:tabs>
          <w:tab w:val="clear" w:pos="360"/>
          <w:tab w:val="num" w:pos="567"/>
        </w:tabs>
      </w:pPr>
      <w:r w:rsidRPr="008A75DF">
        <w:t>Допустимые расход и потери давления греющего теплоносителя:</w:t>
      </w:r>
    </w:p>
    <w:p w:rsidR="008A75DF" w:rsidRPr="008A75DF" w:rsidRDefault="008A75DF" w:rsidP="008A75DF">
      <w:r w:rsidRPr="008A75DF">
        <w:t xml:space="preserve">        </w:t>
      </w:r>
      <w:r w:rsidRPr="008A75DF">
        <w:rPr>
          <w:i/>
          <w:lang w:val="en-US"/>
        </w:rPr>
        <w:t>G</w:t>
      </w:r>
      <w:r w:rsidRPr="008A75DF">
        <w:rPr>
          <w:i/>
          <w:vertAlign w:val="subscript"/>
        </w:rPr>
        <w:t>Г.Д</w:t>
      </w:r>
      <w:r w:rsidRPr="008A75DF">
        <w:t xml:space="preserve">=       ,  </w:t>
      </w:r>
      <w:r w:rsidRPr="008A75DF">
        <w:rPr>
          <w:i/>
          <w:lang w:val="en-US"/>
        </w:rPr>
        <w:t>Δ</w:t>
      </w:r>
      <w:r w:rsidRPr="008A75DF">
        <w:rPr>
          <w:i/>
        </w:rPr>
        <w:t>Р</w:t>
      </w:r>
      <w:r w:rsidRPr="008A75DF">
        <w:rPr>
          <w:i/>
          <w:vertAlign w:val="subscript"/>
        </w:rPr>
        <w:t xml:space="preserve">Г.Д   </w:t>
      </w:r>
      <w:r w:rsidRPr="008A75DF">
        <w:rPr>
          <w:i/>
        </w:rPr>
        <w:t>=</w:t>
      </w:r>
      <w:r w:rsidRPr="008A75DF">
        <w:t xml:space="preserve">        ;</w:t>
      </w:r>
      <w:r w:rsidRPr="008A75DF">
        <w:rPr>
          <w:i/>
          <w:vertAlign w:val="subscript"/>
        </w:rPr>
        <w:t xml:space="preserve"> </w:t>
      </w:r>
      <w:r w:rsidRPr="008A75DF">
        <w:t xml:space="preserve">начальная температура  </w:t>
      </w:r>
      <w:r w:rsidRPr="008A75DF">
        <w:rPr>
          <w:i/>
          <w:lang w:val="en-US"/>
        </w:rPr>
        <w:t>t</w:t>
      </w:r>
      <w:r w:rsidRPr="008A75DF">
        <w:rPr>
          <w:i/>
          <w:vertAlign w:val="subscript"/>
        </w:rPr>
        <w:t>Г.1</w:t>
      </w:r>
      <w:r w:rsidRPr="008A75DF">
        <w:t xml:space="preserve"> =               ;</w:t>
      </w:r>
    </w:p>
    <w:p w:rsidR="008A75DF" w:rsidRPr="008A75DF" w:rsidRDefault="008A75DF" w:rsidP="008A75DF">
      <w:pPr>
        <w:numPr>
          <w:ilvl w:val="0"/>
          <w:numId w:val="1"/>
        </w:numPr>
        <w:tabs>
          <w:tab w:val="clear" w:pos="360"/>
          <w:tab w:val="num" w:pos="567"/>
        </w:tabs>
      </w:pPr>
      <w:r w:rsidRPr="008A75DF">
        <w:t xml:space="preserve">Конструктивные данные пластины </w:t>
      </w:r>
      <w:r w:rsidRPr="008A75DF">
        <w:rPr>
          <w:i/>
          <w:lang w:val="en-US"/>
        </w:rPr>
        <w:t>F</w:t>
      </w:r>
      <w:r w:rsidRPr="008A75DF">
        <w:rPr>
          <w:i/>
          <w:vertAlign w:val="subscript"/>
        </w:rPr>
        <w:t>1</w:t>
      </w:r>
      <w:r w:rsidRPr="008A75DF">
        <w:t xml:space="preserve"> и коэффициенты для расчета теплообмена и гидродинамики :</w:t>
      </w:r>
    </w:p>
    <w:p w:rsidR="008A75DF" w:rsidRPr="008A75DF" w:rsidRDefault="008A75DF" w:rsidP="008A75DF">
      <w:pPr>
        <w:numPr>
          <w:ilvl w:val="0"/>
          <w:numId w:val="1"/>
        </w:numPr>
        <w:tabs>
          <w:tab w:val="clear" w:pos="360"/>
          <w:tab w:val="num" w:pos="567"/>
        </w:tabs>
      </w:pPr>
      <w:r w:rsidRPr="008A75DF">
        <w:t xml:space="preserve"> Номинальный расход деаэрированной воды </w:t>
      </w:r>
      <w:r w:rsidRPr="008A75DF">
        <w:rPr>
          <w:i/>
          <w:lang w:val="en-US"/>
        </w:rPr>
        <w:t>G</w:t>
      </w:r>
      <w:r w:rsidRPr="008A75DF">
        <w:rPr>
          <w:i/>
          <w:vertAlign w:val="subscript"/>
        </w:rPr>
        <w:t>д</w:t>
      </w:r>
      <w:r w:rsidRPr="008A75DF">
        <w:rPr>
          <w:i/>
        </w:rPr>
        <w:t>=               ;</w:t>
      </w:r>
    </w:p>
    <w:p w:rsidR="008A75DF" w:rsidRPr="008A75DF" w:rsidRDefault="008A75DF" w:rsidP="008A75DF">
      <w:pPr>
        <w:numPr>
          <w:ilvl w:val="0"/>
          <w:numId w:val="1"/>
        </w:numPr>
        <w:tabs>
          <w:tab w:val="clear" w:pos="360"/>
          <w:tab w:val="num" w:pos="567"/>
        </w:tabs>
      </w:pPr>
      <w:r w:rsidRPr="008A75DF">
        <w:t xml:space="preserve">Давление в деаэраторе </w:t>
      </w:r>
      <w:r w:rsidRPr="008A75DF">
        <w:rPr>
          <w:i/>
        </w:rPr>
        <w:t>Р</w:t>
      </w:r>
      <w:r w:rsidRPr="008A75DF">
        <w:rPr>
          <w:i/>
          <w:vertAlign w:val="subscript"/>
        </w:rPr>
        <w:t>Д</w:t>
      </w:r>
      <w:r w:rsidRPr="008A75DF">
        <w:rPr>
          <w:i/>
        </w:rPr>
        <w:t xml:space="preserve">=               </w:t>
      </w:r>
      <w:r w:rsidRPr="008A75DF">
        <w:rPr>
          <w:i/>
          <w:lang w:val="en-US"/>
        </w:rPr>
        <w:t>;</w:t>
      </w:r>
    </w:p>
    <w:p w:rsidR="008A75DF" w:rsidRPr="008A75DF" w:rsidRDefault="008A75DF" w:rsidP="008A75DF">
      <w:pPr>
        <w:numPr>
          <w:ilvl w:val="0"/>
          <w:numId w:val="1"/>
        </w:numPr>
        <w:tabs>
          <w:tab w:val="clear" w:pos="360"/>
          <w:tab w:val="num" w:pos="567"/>
        </w:tabs>
      </w:pPr>
      <w:r w:rsidRPr="008A75DF">
        <w:t xml:space="preserve">Начальное содержание кислорода в деаэрируемой воде </w:t>
      </w:r>
      <w:r w:rsidRPr="008A75DF">
        <w:rPr>
          <w:i/>
        </w:rPr>
        <w:t>С</w:t>
      </w:r>
      <w:r w:rsidRPr="008A75DF">
        <w:rPr>
          <w:i/>
          <w:vertAlign w:val="subscript"/>
        </w:rPr>
        <w:t>о2</w:t>
      </w:r>
      <w:r w:rsidRPr="008A75DF">
        <w:rPr>
          <w:i/>
        </w:rPr>
        <w:t xml:space="preserve">=             </w:t>
      </w:r>
      <w:r w:rsidRPr="008A75DF">
        <w:t>;</w:t>
      </w:r>
    </w:p>
    <w:p w:rsidR="008A75DF" w:rsidRPr="008A75DF" w:rsidRDefault="008A75DF" w:rsidP="008A75DF">
      <w:pPr>
        <w:numPr>
          <w:ilvl w:val="0"/>
          <w:numId w:val="1"/>
        </w:numPr>
        <w:tabs>
          <w:tab w:val="clear" w:pos="360"/>
          <w:tab w:val="num" w:pos="567"/>
        </w:tabs>
        <w:rPr>
          <w:i/>
        </w:rPr>
      </w:pPr>
      <w:r w:rsidRPr="008A75DF">
        <w:t xml:space="preserve">Давление греющего пара </w:t>
      </w:r>
      <w:r w:rsidRPr="008A75DF">
        <w:rPr>
          <w:i/>
        </w:rPr>
        <w:t>Р</w:t>
      </w:r>
      <w:r w:rsidRPr="008A75DF">
        <w:rPr>
          <w:i/>
          <w:vertAlign w:val="subscript"/>
        </w:rPr>
        <w:t>ГП</w:t>
      </w:r>
      <w:r w:rsidRPr="008A75DF">
        <w:rPr>
          <w:i/>
        </w:rPr>
        <w:t>=                       .</w:t>
      </w:r>
    </w:p>
    <w:p w:rsidR="008A75DF" w:rsidRPr="008A75DF" w:rsidRDefault="008A75DF" w:rsidP="008A75DF">
      <w:pPr>
        <w:rPr>
          <w:i/>
        </w:rPr>
      </w:pPr>
    </w:p>
    <w:p w:rsidR="008A75DF" w:rsidRPr="008A75DF" w:rsidRDefault="008A75DF" w:rsidP="008A75DF">
      <w:pPr>
        <w:rPr>
          <w:i/>
        </w:rPr>
      </w:pPr>
      <w:r w:rsidRPr="008A75DF">
        <w:t>Руководитель работы</w:t>
      </w:r>
    </w:p>
    <w:p w:rsidR="008A75DF" w:rsidRPr="008A75DF" w:rsidRDefault="008A75DF" w:rsidP="008A75DF">
      <w:pPr>
        <w:rPr>
          <w:i/>
        </w:rPr>
      </w:pPr>
    </w:p>
    <w:p w:rsidR="008A75DF" w:rsidRPr="008A75DF" w:rsidRDefault="008A75DF" w:rsidP="008A75DF">
      <w:r w:rsidRPr="008A75DF">
        <w:rPr>
          <w:i/>
        </w:rPr>
        <w:br w:type="page"/>
      </w:r>
      <w:r w:rsidRPr="008A75DF">
        <w:rPr>
          <w:i/>
        </w:rPr>
        <w:lastRenderedPageBreak/>
        <w:t xml:space="preserve"> Варианты заданий </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67"/>
        <w:gridCol w:w="567"/>
        <w:gridCol w:w="567"/>
        <w:gridCol w:w="567"/>
        <w:gridCol w:w="567"/>
        <w:gridCol w:w="567"/>
        <w:gridCol w:w="567"/>
        <w:gridCol w:w="567"/>
        <w:gridCol w:w="567"/>
        <w:gridCol w:w="567"/>
        <w:gridCol w:w="567"/>
        <w:gridCol w:w="567"/>
      </w:tblGrid>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r w:rsidRPr="008A75DF">
              <w:t>№</w:t>
            </w:r>
          </w:p>
        </w:tc>
        <w:tc>
          <w:tcPr>
            <w:tcW w:w="567" w:type="dxa"/>
          </w:tcPr>
          <w:p w:rsidR="008A75DF" w:rsidRPr="008A75DF" w:rsidRDefault="008A75DF" w:rsidP="008A75DF">
            <w:r w:rsidRPr="008A75DF">
              <w:sym w:font="Symbol" w:char="F044"/>
            </w:r>
            <w:r w:rsidRPr="008A75DF">
              <w:t>Р</w:t>
            </w:r>
            <w:r w:rsidRPr="008A75DF">
              <w:rPr>
                <w:vertAlign w:val="subscript"/>
              </w:rPr>
              <w:t>хд</w:t>
            </w:r>
          </w:p>
          <w:p w:rsidR="008A75DF" w:rsidRPr="008A75DF" w:rsidRDefault="008A75DF" w:rsidP="008A75DF">
            <w:r w:rsidRPr="008A75DF">
              <w:t>кПа</w:t>
            </w:r>
          </w:p>
        </w:tc>
        <w:tc>
          <w:tcPr>
            <w:tcW w:w="567" w:type="dxa"/>
          </w:tcPr>
          <w:p w:rsidR="008A75DF" w:rsidRPr="008A75DF" w:rsidRDefault="008A75DF" w:rsidP="008A75DF">
            <w:r w:rsidRPr="008A75DF">
              <w:sym w:font="Symbol" w:char="F044"/>
            </w:r>
            <w:r w:rsidRPr="008A75DF">
              <w:t>Р</w:t>
            </w:r>
            <w:r w:rsidRPr="008A75DF">
              <w:rPr>
                <w:vertAlign w:val="subscript"/>
              </w:rPr>
              <w:t>г.д</w:t>
            </w:r>
          </w:p>
          <w:p w:rsidR="008A75DF" w:rsidRPr="008A75DF" w:rsidRDefault="008A75DF" w:rsidP="008A75DF">
            <w:r w:rsidRPr="008A75DF">
              <w:t>кПа</w:t>
            </w:r>
          </w:p>
        </w:tc>
        <w:tc>
          <w:tcPr>
            <w:tcW w:w="567" w:type="dxa"/>
          </w:tcPr>
          <w:p w:rsidR="008A75DF" w:rsidRPr="008A75DF" w:rsidRDefault="008A75DF" w:rsidP="008A75DF">
            <w:pPr>
              <w:rPr>
                <w:lang w:val="en-US"/>
              </w:rPr>
            </w:pPr>
            <w:r w:rsidRPr="008A75DF">
              <w:rPr>
                <w:lang w:val="en-US"/>
              </w:rPr>
              <w:t>t</w:t>
            </w:r>
            <w:r w:rsidRPr="008A75DF">
              <w:rPr>
                <w:vertAlign w:val="subscript"/>
              </w:rPr>
              <w:t>х1</w:t>
            </w:r>
            <w:r w:rsidRPr="008A75DF">
              <w:t xml:space="preserve">, </w:t>
            </w:r>
            <w:r w:rsidRPr="008A75DF">
              <w:rPr>
                <w:lang w:val="en-US"/>
              </w:rPr>
              <w:t xml:space="preserve"> </w:t>
            </w:r>
          </w:p>
          <w:p w:rsidR="008A75DF" w:rsidRPr="008A75DF" w:rsidRDefault="008A75DF" w:rsidP="008A75DF">
            <w:r w:rsidRPr="008A75DF">
              <w:rPr>
                <w:lang w:val="en-US"/>
              </w:rPr>
              <w:sym w:font="Symbol" w:char="F0B0"/>
            </w:r>
            <w:r w:rsidRPr="008A75DF">
              <w:rPr>
                <w:lang w:val="en-US"/>
              </w:rPr>
              <w:t>С</w:t>
            </w:r>
          </w:p>
        </w:tc>
        <w:tc>
          <w:tcPr>
            <w:tcW w:w="567" w:type="dxa"/>
          </w:tcPr>
          <w:p w:rsidR="008A75DF" w:rsidRPr="008A75DF" w:rsidRDefault="008A75DF" w:rsidP="008A75DF">
            <w:r w:rsidRPr="008A75DF">
              <w:t>Тип</w:t>
            </w:r>
          </w:p>
          <w:p w:rsidR="008A75DF" w:rsidRPr="008A75DF" w:rsidRDefault="008A75DF" w:rsidP="008A75DF">
            <w:r w:rsidRPr="008A75DF">
              <w:t>пласт.</w:t>
            </w:r>
          </w:p>
          <w:p w:rsidR="008A75DF" w:rsidRPr="008A75DF" w:rsidRDefault="008A75DF" w:rsidP="008A75DF">
            <w:r w:rsidRPr="008A75DF">
              <w:t>м</w:t>
            </w:r>
            <w:r w:rsidRPr="008A75DF">
              <w:rPr>
                <w:vertAlign w:val="superscript"/>
              </w:rPr>
              <w:t>2</w:t>
            </w:r>
          </w:p>
        </w:tc>
        <w:tc>
          <w:tcPr>
            <w:tcW w:w="567" w:type="dxa"/>
          </w:tcPr>
          <w:p w:rsidR="008A75DF" w:rsidRPr="008A75DF" w:rsidRDefault="008A75DF" w:rsidP="008A75DF">
            <w:r w:rsidRPr="008A75DF">
              <w:t>Р</w:t>
            </w:r>
            <w:r w:rsidRPr="008A75DF">
              <w:rPr>
                <w:vertAlign w:val="subscript"/>
              </w:rPr>
              <w:t>д</w:t>
            </w:r>
            <w:r w:rsidRPr="008A75DF">
              <w:t>,</w:t>
            </w:r>
          </w:p>
          <w:p w:rsidR="008A75DF" w:rsidRPr="008A75DF" w:rsidRDefault="008A75DF" w:rsidP="008A75DF">
            <w:r w:rsidRPr="008A75DF">
              <w:t>мПа</w:t>
            </w:r>
          </w:p>
        </w:tc>
        <w:tc>
          <w:tcPr>
            <w:tcW w:w="567" w:type="dxa"/>
          </w:tcPr>
          <w:p w:rsidR="008A75DF" w:rsidRPr="008A75DF" w:rsidRDefault="008A75DF" w:rsidP="008A75DF">
            <w:pPr>
              <w:rPr>
                <w:lang w:val="en-US"/>
              </w:rPr>
            </w:pPr>
            <w:r w:rsidRPr="008A75DF">
              <w:rPr>
                <w:lang w:val="en-US"/>
              </w:rPr>
              <w:t>G</w:t>
            </w:r>
            <w:r w:rsidRPr="008A75DF">
              <w:rPr>
                <w:vertAlign w:val="subscript"/>
                <w:lang w:val="en-US"/>
              </w:rPr>
              <w:t>нп</w:t>
            </w:r>
          </w:p>
          <w:p w:rsidR="008A75DF" w:rsidRPr="008A75DF" w:rsidRDefault="008A75DF" w:rsidP="008A75DF">
            <w:r w:rsidRPr="008A75DF">
              <w:rPr>
                <w:lang w:val="en-US"/>
              </w:rPr>
              <w:t>т/ч</w:t>
            </w:r>
          </w:p>
        </w:tc>
        <w:tc>
          <w:tcPr>
            <w:tcW w:w="567" w:type="dxa"/>
          </w:tcPr>
          <w:p w:rsidR="008A75DF" w:rsidRPr="008A75DF" w:rsidRDefault="008A75DF" w:rsidP="008A75DF">
            <w:r w:rsidRPr="008A75DF">
              <w:rPr>
                <w:lang w:val="en-US"/>
              </w:rPr>
              <w:t>t</w:t>
            </w:r>
            <w:r w:rsidRPr="008A75DF">
              <w:rPr>
                <w:vertAlign w:val="subscript"/>
                <w:lang w:val="en-US"/>
              </w:rPr>
              <w:t>нп</w:t>
            </w:r>
            <w:r w:rsidRPr="008A75DF">
              <w:rPr>
                <w:vertAlign w:val="subscript"/>
              </w:rPr>
              <w:t xml:space="preserve"> </w:t>
            </w:r>
          </w:p>
          <w:p w:rsidR="008A75DF" w:rsidRPr="008A75DF" w:rsidRDefault="008A75DF" w:rsidP="008A75DF">
            <w:r w:rsidRPr="008A75DF">
              <w:rPr>
                <w:lang w:val="en-US"/>
              </w:rPr>
              <w:sym w:font="Symbol" w:char="F0B0"/>
            </w:r>
            <w:r w:rsidRPr="008A75DF">
              <w:rPr>
                <w:lang w:val="en-US"/>
              </w:rPr>
              <w:t>С</w:t>
            </w:r>
          </w:p>
        </w:tc>
        <w:tc>
          <w:tcPr>
            <w:tcW w:w="567" w:type="dxa"/>
          </w:tcPr>
          <w:p w:rsidR="008A75DF" w:rsidRPr="008A75DF" w:rsidRDefault="008A75DF" w:rsidP="008A75DF">
            <w:pPr>
              <w:rPr>
                <w:lang w:val="en-US"/>
              </w:rPr>
            </w:pPr>
            <w:r w:rsidRPr="008A75DF">
              <w:rPr>
                <w:lang w:val="en-US"/>
              </w:rPr>
              <w:t>G</w:t>
            </w:r>
            <w:r w:rsidRPr="008A75DF">
              <w:rPr>
                <w:vertAlign w:val="subscript"/>
                <w:lang w:val="en-US"/>
              </w:rPr>
              <w:t>кп</w:t>
            </w:r>
          </w:p>
          <w:p w:rsidR="008A75DF" w:rsidRPr="008A75DF" w:rsidRDefault="008A75DF" w:rsidP="008A75DF">
            <w:r w:rsidRPr="008A75DF">
              <w:t>т</w:t>
            </w:r>
            <w:r w:rsidRPr="008A75DF">
              <w:rPr>
                <w:lang w:val="en-US"/>
              </w:rPr>
              <w:t>/ч</w:t>
            </w:r>
          </w:p>
        </w:tc>
        <w:tc>
          <w:tcPr>
            <w:tcW w:w="567" w:type="dxa"/>
          </w:tcPr>
          <w:p w:rsidR="008A75DF" w:rsidRPr="008A75DF" w:rsidRDefault="008A75DF" w:rsidP="008A75DF">
            <w:r w:rsidRPr="008A75DF">
              <w:rPr>
                <w:lang w:val="en-US"/>
              </w:rPr>
              <w:t>t</w:t>
            </w:r>
            <w:r w:rsidRPr="008A75DF">
              <w:rPr>
                <w:vertAlign w:val="subscript"/>
                <w:lang w:val="en-US"/>
              </w:rPr>
              <w:t>кп</w:t>
            </w:r>
            <w:r w:rsidRPr="008A75DF">
              <w:rPr>
                <w:vertAlign w:val="subscript"/>
              </w:rPr>
              <w:t xml:space="preserve"> </w:t>
            </w:r>
          </w:p>
          <w:p w:rsidR="008A75DF" w:rsidRPr="008A75DF" w:rsidRDefault="008A75DF" w:rsidP="008A75DF">
            <w:r w:rsidRPr="008A75DF">
              <w:rPr>
                <w:lang w:val="en-US"/>
              </w:rPr>
              <w:sym w:font="Symbol" w:char="F0B0"/>
            </w:r>
            <w:r w:rsidRPr="008A75DF">
              <w:rPr>
                <w:lang w:val="en-US"/>
              </w:rPr>
              <w:t>С</w:t>
            </w:r>
          </w:p>
        </w:tc>
        <w:tc>
          <w:tcPr>
            <w:tcW w:w="567" w:type="dxa"/>
          </w:tcPr>
          <w:p w:rsidR="008A75DF" w:rsidRPr="008A75DF" w:rsidRDefault="008A75DF" w:rsidP="008A75DF">
            <w:r w:rsidRPr="008A75DF">
              <w:t>Р</w:t>
            </w:r>
            <w:r w:rsidRPr="008A75DF">
              <w:rPr>
                <w:vertAlign w:val="subscript"/>
              </w:rPr>
              <w:t>гп</w:t>
            </w:r>
          </w:p>
          <w:p w:rsidR="008A75DF" w:rsidRPr="008A75DF" w:rsidRDefault="008A75DF" w:rsidP="008A75DF">
            <w:r w:rsidRPr="008A75DF">
              <w:t>мПа</w:t>
            </w:r>
          </w:p>
        </w:tc>
        <w:tc>
          <w:tcPr>
            <w:tcW w:w="567" w:type="dxa"/>
          </w:tcPr>
          <w:p w:rsidR="008A75DF" w:rsidRPr="008A75DF" w:rsidRDefault="008A75DF" w:rsidP="008A75DF">
            <w:r w:rsidRPr="008A75DF">
              <w:t>С</w:t>
            </w:r>
            <w:r w:rsidRPr="008A75DF">
              <w:rPr>
                <w:vertAlign w:val="subscript"/>
              </w:rPr>
              <w:t>О2</w:t>
            </w:r>
          </w:p>
          <w:p w:rsidR="008A75DF" w:rsidRPr="008A75DF" w:rsidRDefault="008A75DF" w:rsidP="008A75DF">
            <w:r w:rsidRPr="008A75DF">
              <w:t>мг/кг</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r w:rsidRPr="008A75DF">
              <w:t>1</w:t>
            </w:r>
          </w:p>
        </w:tc>
        <w:tc>
          <w:tcPr>
            <w:tcW w:w="567" w:type="dxa"/>
          </w:tcPr>
          <w:p w:rsidR="008A75DF" w:rsidRPr="008A75DF" w:rsidRDefault="008A75DF" w:rsidP="008A75DF">
            <w:r w:rsidRPr="008A75DF">
              <w:t>50</w:t>
            </w:r>
          </w:p>
        </w:tc>
        <w:tc>
          <w:tcPr>
            <w:tcW w:w="567" w:type="dxa"/>
          </w:tcPr>
          <w:p w:rsidR="008A75DF" w:rsidRPr="008A75DF" w:rsidRDefault="008A75DF" w:rsidP="008A75DF">
            <w:r w:rsidRPr="008A75DF">
              <w:t>70</w:t>
            </w:r>
          </w:p>
        </w:tc>
        <w:tc>
          <w:tcPr>
            <w:tcW w:w="567" w:type="dxa"/>
          </w:tcPr>
          <w:p w:rsidR="008A75DF" w:rsidRPr="008A75DF" w:rsidRDefault="008A75DF" w:rsidP="008A75DF">
            <w:r w:rsidRPr="008A75DF">
              <w:t>20</w:t>
            </w:r>
          </w:p>
        </w:tc>
        <w:tc>
          <w:tcPr>
            <w:tcW w:w="567" w:type="dxa"/>
          </w:tcPr>
          <w:p w:rsidR="008A75DF" w:rsidRPr="008A75DF" w:rsidRDefault="008A75DF" w:rsidP="008A75DF">
            <w:r w:rsidRPr="008A75DF">
              <w:t>0,3</w:t>
            </w:r>
          </w:p>
        </w:tc>
        <w:tc>
          <w:tcPr>
            <w:tcW w:w="567" w:type="dxa"/>
          </w:tcPr>
          <w:p w:rsidR="008A75DF" w:rsidRPr="008A75DF" w:rsidRDefault="008A75DF" w:rsidP="008A75DF">
            <w:r w:rsidRPr="008A75DF">
              <w:t>0,15</w:t>
            </w:r>
          </w:p>
        </w:tc>
        <w:tc>
          <w:tcPr>
            <w:tcW w:w="567" w:type="dxa"/>
          </w:tcPr>
          <w:p w:rsidR="008A75DF" w:rsidRPr="008A75DF" w:rsidRDefault="008A75DF" w:rsidP="008A75DF">
            <w:r w:rsidRPr="008A75DF">
              <w:t>2,5</w:t>
            </w:r>
          </w:p>
        </w:tc>
        <w:tc>
          <w:tcPr>
            <w:tcW w:w="567" w:type="dxa"/>
          </w:tcPr>
          <w:p w:rsidR="008A75DF" w:rsidRPr="008A75DF" w:rsidRDefault="008A75DF" w:rsidP="008A75DF">
            <w:r w:rsidRPr="008A75DF">
              <w:t>70</w:t>
            </w:r>
          </w:p>
        </w:tc>
        <w:tc>
          <w:tcPr>
            <w:tcW w:w="567" w:type="dxa"/>
          </w:tcPr>
          <w:p w:rsidR="008A75DF" w:rsidRPr="008A75DF" w:rsidRDefault="008A75DF" w:rsidP="008A75DF">
            <w:r w:rsidRPr="008A75DF">
              <w:t>2</w:t>
            </w:r>
          </w:p>
        </w:tc>
        <w:tc>
          <w:tcPr>
            <w:tcW w:w="567" w:type="dxa"/>
          </w:tcPr>
          <w:p w:rsidR="008A75DF" w:rsidRPr="008A75DF" w:rsidRDefault="008A75DF" w:rsidP="008A75DF">
            <w:r w:rsidRPr="008A75DF">
              <w:t>140</w:t>
            </w:r>
          </w:p>
        </w:tc>
        <w:tc>
          <w:tcPr>
            <w:tcW w:w="567" w:type="dxa"/>
          </w:tcPr>
          <w:p w:rsidR="008A75DF" w:rsidRPr="008A75DF" w:rsidRDefault="008A75DF" w:rsidP="008A75DF">
            <w:r w:rsidRPr="008A75DF">
              <w:t>0,3</w:t>
            </w:r>
          </w:p>
        </w:tc>
        <w:tc>
          <w:tcPr>
            <w:tcW w:w="567" w:type="dxa"/>
          </w:tcPr>
          <w:p w:rsidR="008A75DF" w:rsidRPr="008A75DF" w:rsidRDefault="008A75DF" w:rsidP="008A75DF">
            <w:r w:rsidRPr="008A75DF">
              <w:t>8,5</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r w:rsidRPr="008A75DF">
              <w:t>2</w:t>
            </w:r>
          </w:p>
        </w:tc>
        <w:tc>
          <w:tcPr>
            <w:tcW w:w="567" w:type="dxa"/>
          </w:tcPr>
          <w:p w:rsidR="008A75DF" w:rsidRPr="008A75DF" w:rsidRDefault="008A75DF" w:rsidP="008A75DF">
            <w:r w:rsidRPr="008A75DF">
              <w:t>60</w:t>
            </w:r>
          </w:p>
        </w:tc>
        <w:tc>
          <w:tcPr>
            <w:tcW w:w="567" w:type="dxa"/>
          </w:tcPr>
          <w:p w:rsidR="008A75DF" w:rsidRPr="008A75DF" w:rsidRDefault="008A75DF" w:rsidP="008A75DF">
            <w:r w:rsidRPr="008A75DF">
              <w:t>75</w:t>
            </w:r>
          </w:p>
        </w:tc>
        <w:tc>
          <w:tcPr>
            <w:tcW w:w="567" w:type="dxa"/>
          </w:tcPr>
          <w:p w:rsidR="008A75DF" w:rsidRPr="008A75DF" w:rsidRDefault="008A75DF" w:rsidP="008A75DF">
            <w:r w:rsidRPr="008A75DF">
              <w:t>25</w:t>
            </w:r>
          </w:p>
        </w:tc>
        <w:tc>
          <w:tcPr>
            <w:tcW w:w="567" w:type="dxa"/>
          </w:tcPr>
          <w:p w:rsidR="008A75DF" w:rsidRPr="008A75DF" w:rsidRDefault="008A75DF" w:rsidP="008A75DF">
            <w:r w:rsidRPr="008A75DF">
              <w:t>0,5</w:t>
            </w:r>
          </w:p>
        </w:tc>
        <w:tc>
          <w:tcPr>
            <w:tcW w:w="567" w:type="dxa"/>
          </w:tcPr>
          <w:p w:rsidR="008A75DF" w:rsidRPr="008A75DF" w:rsidRDefault="008A75DF" w:rsidP="008A75DF">
            <w:r w:rsidRPr="008A75DF">
              <w:t>0,14</w:t>
            </w:r>
          </w:p>
        </w:tc>
        <w:tc>
          <w:tcPr>
            <w:tcW w:w="567" w:type="dxa"/>
          </w:tcPr>
          <w:p w:rsidR="008A75DF" w:rsidRPr="008A75DF" w:rsidRDefault="008A75DF" w:rsidP="008A75DF">
            <w:r w:rsidRPr="008A75DF">
              <w:t>5</w:t>
            </w:r>
          </w:p>
        </w:tc>
        <w:tc>
          <w:tcPr>
            <w:tcW w:w="567" w:type="dxa"/>
          </w:tcPr>
          <w:p w:rsidR="008A75DF" w:rsidRPr="008A75DF" w:rsidRDefault="008A75DF" w:rsidP="008A75DF">
            <w:r w:rsidRPr="008A75DF">
              <w:t>80</w:t>
            </w:r>
          </w:p>
        </w:tc>
        <w:tc>
          <w:tcPr>
            <w:tcW w:w="567" w:type="dxa"/>
          </w:tcPr>
          <w:p w:rsidR="008A75DF" w:rsidRPr="008A75DF" w:rsidRDefault="008A75DF" w:rsidP="008A75DF">
            <w:r w:rsidRPr="008A75DF">
              <w:t>4</w:t>
            </w:r>
          </w:p>
        </w:tc>
        <w:tc>
          <w:tcPr>
            <w:tcW w:w="567" w:type="dxa"/>
          </w:tcPr>
          <w:p w:rsidR="008A75DF" w:rsidRPr="008A75DF" w:rsidRDefault="008A75DF" w:rsidP="008A75DF">
            <w:r w:rsidRPr="008A75DF">
              <w:t>135</w:t>
            </w:r>
          </w:p>
        </w:tc>
        <w:tc>
          <w:tcPr>
            <w:tcW w:w="567" w:type="dxa"/>
          </w:tcPr>
          <w:p w:rsidR="008A75DF" w:rsidRPr="008A75DF" w:rsidRDefault="008A75DF" w:rsidP="008A75DF">
            <w:r w:rsidRPr="008A75DF">
              <w:t>0,2</w:t>
            </w:r>
          </w:p>
        </w:tc>
        <w:tc>
          <w:tcPr>
            <w:tcW w:w="567" w:type="dxa"/>
          </w:tcPr>
          <w:p w:rsidR="008A75DF" w:rsidRPr="008A75DF" w:rsidRDefault="008A75DF" w:rsidP="008A75DF">
            <w:r w:rsidRPr="008A75DF">
              <w:t>8,0</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r w:rsidRPr="008A75DF">
              <w:t>3</w:t>
            </w:r>
          </w:p>
        </w:tc>
        <w:tc>
          <w:tcPr>
            <w:tcW w:w="567" w:type="dxa"/>
          </w:tcPr>
          <w:p w:rsidR="008A75DF" w:rsidRPr="008A75DF" w:rsidRDefault="008A75DF" w:rsidP="008A75DF">
            <w:r w:rsidRPr="008A75DF">
              <w:t>70</w:t>
            </w:r>
          </w:p>
        </w:tc>
        <w:tc>
          <w:tcPr>
            <w:tcW w:w="567" w:type="dxa"/>
          </w:tcPr>
          <w:p w:rsidR="008A75DF" w:rsidRPr="008A75DF" w:rsidRDefault="008A75DF" w:rsidP="008A75DF">
            <w:r w:rsidRPr="008A75DF">
              <w:t>80</w:t>
            </w:r>
          </w:p>
        </w:tc>
        <w:tc>
          <w:tcPr>
            <w:tcW w:w="567" w:type="dxa"/>
          </w:tcPr>
          <w:p w:rsidR="008A75DF" w:rsidRPr="008A75DF" w:rsidRDefault="008A75DF" w:rsidP="008A75DF">
            <w:r w:rsidRPr="008A75DF">
              <w:t>22</w:t>
            </w:r>
          </w:p>
        </w:tc>
        <w:tc>
          <w:tcPr>
            <w:tcW w:w="567" w:type="dxa"/>
          </w:tcPr>
          <w:p w:rsidR="008A75DF" w:rsidRPr="008A75DF" w:rsidRDefault="008A75DF" w:rsidP="008A75DF">
            <w:r w:rsidRPr="008A75DF">
              <w:t>0,6</w:t>
            </w:r>
          </w:p>
        </w:tc>
        <w:tc>
          <w:tcPr>
            <w:tcW w:w="567" w:type="dxa"/>
          </w:tcPr>
          <w:p w:rsidR="008A75DF" w:rsidRPr="008A75DF" w:rsidRDefault="008A75DF" w:rsidP="008A75DF">
            <w:r w:rsidRPr="008A75DF">
              <w:t>0,13</w:t>
            </w:r>
          </w:p>
        </w:tc>
        <w:tc>
          <w:tcPr>
            <w:tcW w:w="567" w:type="dxa"/>
          </w:tcPr>
          <w:p w:rsidR="008A75DF" w:rsidRPr="008A75DF" w:rsidRDefault="008A75DF" w:rsidP="008A75DF">
            <w:r w:rsidRPr="008A75DF">
              <w:t>7</w:t>
            </w:r>
          </w:p>
        </w:tc>
        <w:tc>
          <w:tcPr>
            <w:tcW w:w="567" w:type="dxa"/>
          </w:tcPr>
          <w:p w:rsidR="008A75DF" w:rsidRPr="008A75DF" w:rsidRDefault="008A75DF" w:rsidP="008A75DF">
            <w:r w:rsidRPr="008A75DF">
              <w:t>90</w:t>
            </w:r>
          </w:p>
        </w:tc>
        <w:tc>
          <w:tcPr>
            <w:tcW w:w="567" w:type="dxa"/>
          </w:tcPr>
          <w:p w:rsidR="008A75DF" w:rsidRPr="008A75DF" w:rsidRDefault="008A75DF" w:rsidP="008A75DF">
            <w:r w:rsidRPr="008A75DF">
              <w:t>6</w:t>
            </w:r>
          </w:p>
        </w:tc>
        <w:tc>
          <w:tcPr>
            <w:tcW w:w="567" w:type="dxa"/>
          </w:tcPr>
          <w:p w:rsidR="008A75DF" w:rsidRPr="008A75DF" w:rsidRDefault="008A75DF" w:rsidP="008A75DF">
            <w:r w:rsidRPr="008A75DF">
              <w:t>130</w:t>
            </w:r>
          </w:p>
        </w:tc>
        <w:tc>
          <w:tcPr>
            <w:tcW w:w="567" w:type="dxa"/>
          </w:tcPr>
          <w:p w:rsidR="008A75DF" w:rsidRPr="008A75DF" w:rsidRDefault="008A75DF" w:rsidP="008A75DF">
            <w:r w:rsidRPr="008A75DF">
              <w:t>0,4</w:t>
            </w:r>
          </w:p>
        </w:tc>
        <w:tc>
          <w:tcPr>
            <w:tcW w:w="567" w:type="dxa"/>
          </w:tcPr>
          <w:p w:rsidR="008A75DF" w:rsidRPr="008A75DF" w:rsidRDefault="008A75DF" w:rsidP="008A75DF">
            <w:r w:rsidRPr="008A75DF">
              <w:t>7,6</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r w:rsidRPr="008A75DF">
              <w:t>4</w:t>
            </w:r>
          </w:p>
        </w:tc>
        <w:tc>
          <w:tcPr>
            <w:tcW w:w="567" w:type="dxa"/>
          </w:tcPr>
          <w:p w:rsidR="008A75DF" w:rsidRPr="008A75DF" w:rsidRDefault="008A75DF" w:rsidP="008A75DF">
            <w:r w:rsidRPr="008A75DF">
              <w:t>80</w:t>
            </w:r>
          </w:p>
        </w:tc>
        <w:tc>
          <w:tcPr>
            <w:tcW w:w="567" w:type="dxa"/>
          </w:tcPr>
          <w:p w:rsidR="008A75DF" w:rsidRPr="008A75DF" w:rsidRDefault="008A75DF" w:rsidP="008A75DF">
            <w:r w:rsidRPr="008A75DF">
              <w:t>85</w:t>
            </w:r>
          </w:p>
        </w:tc>
        <w:tc>
          <w:tcPr>
            <w:tcW w:w="567" w:type="dxa"/>
          </w:tcPr>
          <w:p w:rsidR="008A75DF" w:rsidRPr="008A75DF" w:rsidRDefault="008A75DF" w:rsidP="008A75DF">
            <w:r w:rsidRPr="008A75DF">
              <w:t>23</w:t>
            </w:r>
          </w:p>
        </w:tc>
        <w:tc>
          <w:tcPr>
            <w:tcW w:w="567" w:type="dxa"/>
          </w:tcPr>
          <w:p w:rsidR="008A75DF" w:rsidRPr="008A75DF" w:rsidRDefault="008A75DF" w:rsidP="008A75DF">
            <w:r w:rsidRPr="008A75DF">
              <w:t>0,24</w:t>
            </w:r>
          </w:p>
        </w:tc>
        <w:tc>
          <w:tcPr>
            <w:tcW w:w="567" w:type="dxa"/>
          </w:tcPr>
          <w:p w:rsidR="008A75DF" w:rsidRPr="008A75DF" w:rsidRDefault="008A75DF" w:rsidP="008A75DF">
            <w:r w:rsidRPr="008A75DF">
              <w:t>0,12</w:t>
            </w:r>
          </w:p>
        </w:tc>
        <w:tc>
          <w:tcPr>
            <w:tcW w:w="567" w:type="dxa"/>
          </w:tcPr>
          <w:p w:rsidR="008A75DF" w:rsidRPr="008A75DF" w:rsidRDefault="008A75DF" w:rsidP="008A75DF">
            <w:r w:rsidRPr="008A75DF">
              <w:t>12</w:t>
            </w:r>
          </w:p>
        </w:tc>
        <w:tc>
          <w:tcPr>
            <w:tcW w:w="567" w:type="dxa"/>
          </w:tcPr>
          <w:p w:rsidR="008A75DF" w:rsidRPr="008A75DF" w:rsidRDefault="008A75DF" w:rsidP="008A75DF">
            <w:r w:rsidRPr="008A75DF">
              <w:t>100</w:t>
            </w:r>
          </w:p>
        </w:tc>
        <w:tc>
          <w:tcPr>
            <w:tcW w:w="567" w:type="dxa"/>
          </w:tcPr>
          <w:p w:rsidR="008A75DF" w:rsidRPr="008A75DF" w:rsidRDefault="008A75DF" w:rsidP="008A75DF">
            <w:r w:rsidRPr="008A75DF">
              <w:t>7,0</w:t>
            </w:r>
          </w:p>
        </w:tc>
        <w:tc>
          <w:tcPr>
            <w:tcW w:w="567" w:type="dxa"/>
          </w:tcPr>
          <w:p w:rsidR="008A75DF" w:rsidRPr="008A75DF" w:rsidRDefault="008A75DF" w:rsidP="008A75DF">
            <w:r w:rsidRPr="008A75DF">
              <w:t>125</w:t>
            </w:r>
          </w:p>
        </w:tc>
        <w:tc>
          <w:tcPr>
            <w:tcW w:w="567" w:type="dxa"/>
          </w:tcPr>
          <w:p w:rsidR="008A75DF" w:rsidRPr="008A75DF" w:rsidRDefault="008A75DF" w:rsidP="008A75DF">
            <w:r w:rsidRPr="008A75DF">
              <w:t>0,3</w:t>
            </w:r>
          </w:p>
        </w:tc>
        <w:tc>
          <w:tcPr>
            <w:tcW w:w="567" w:type="dxa"/>
          </w:tcPr>
          <w:p w:rsidR="008A75DF" w:rsidRPr="008A75DF" w:rsidRDefault="008A75DF" w:rsidP="008A75DF">
            <w:r w:rsidRPr="008A75DF">
              <w:t>6,7</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r w:rsidRPr="008A75DF">
              <w:t>5</w:t>
            </w:r>
          </w:p>
        </w:tc>
        <w:tc>
          <w:tcPr>
            <w:tcW w:w="567" w:type="dxa"/>
          </w:tcPr>
          <w:p w:rsidR="008A75DF" w:rsidRPr="008A75DF" w:rsidRDefault="008A75DF" w:rsidP="008A75DF">
            <w:r w:rsidRPr="008A75DF">
              <w:t>75</w:t>
            </w:r>
          </w:p>
        </w:tc>
        <w:tc>
          <w:tcPr>
            <w:tcW w:w="567" w:type="dxa"/>
          </w:tcPr>
          <w:p w:rsidR="008A75DF" w:rsidRPr="008A75DF" w:rsidRDefault="008A75DF" w:rsidP="008A75DF">
            <w:r w:rsidRPr="008A75DF">
              <w:t>80</w:t>
            </w:r>
          </w:p>
        </w:tc>
        <w:tc>
          <w:tcPr>
            <w:tcW w:w="567" w:type="dxa"/>
          </w:tcPr>
          <w:p w:rsidR="008A75DF" w:rsidRPr="008A75DF" w:rsidRDefault="008A75DF" w:rsidP="008A75DF">
            <w:r w:rsidRPr="008A75DF">
              <w:t>24</w:t>
            </w:r>
          </w:p>
        </w:tc>
        <w:tc>
          <w:tcPr>
            <w:tcW w:w="567" w:type="dxa"/>
          </w:tcPr>
          <w:p w:rsidR="008A75DF" w:rsidRPr="008A75DF" w:rsidRDefault="008A75DF" w:rsidP="008A75DF">
            <w:r w:rsidRPr="008A75DF">
              <w:t>0,3</w:t>
            </w:r>
          </w:p>
        </w:tc>
        <w:tc>
          <w:tcPr>
            <w:tcW w:w="567" w:type="dxa"/>
          </w:tcPr>
          <w:p w:rsidR="008A75DF" w:rsidRPr="008A75DF" w:rsidRDefault="008A75DF" w:rsidP="008A75DF">
            <w:r w:rsidRPr="008A75DF">
              <w:t>0,11</w:t>
            </w:r>
          </w:p>
        </w:tc>
        <w:tc>
          <w:tcPr>
            <w:tcW w:w="567" w:type="dxa"/>
          </w:tcPr>
          <w:p w:rsidR="008A75DF" w:rsidRPr="008A75DF" w:rsidRDefault="008A75DF" w:rsidP="008A75DF">
            <w:r w:rsidRPr="008A75DF">
              <w:t>18</w:t>
            </w:r>
          </w:p>
        </w:tc>
        <w:tc>
          <w:tcPr>
            <w:tcW w:w="567" w:type="dxa"/>
          </w:tcPr>
          <w:p w:rsidR="008A75DF" w:rsidRPr="008A75DF" w:rsidRDefault="008A75DF" w:rsidP="008A75DF">
            <w:r w:rsidRPr="008A75DF">
              <w:t>65</w:t>
            </w:r>
          </w:p>
        </w:tc>
        <w:tc>
          <w:tcPr>
            <w:tcW w:w="567" w:type="dxa"/>
          </w:tcPr>
          <w:p w:rsidR="008A75DF" w:rsidRPr="008A75DF" w:rsidRDefault="008A75DF" w:rsidP="008A75DF">
            <w:r w:rsidRPr="008A75DF">
              <w:t>3,0</w:t>
            </w:r>
          </w:p>
        </w:tc>
        <w:tc>
          <w:tcPr>
            <w:tcW w:w="567" w:type="dxa"/>
          </w:tcPr>
          <w:p w:rsidR="008A75DF" w:rsidRPr="008A75DF" w:rsidRDefault="008A75DF" w:rsidP="008A75DF">
            <w:r w:rsidRPr="008A75DF">
              <w:t>110</w:t>
            </w:r>
          </w:p>
        </w:tc>
        <w:tc>
          <w:tcPr>
            <w:tcW w:w="567" w:type="dxa"/>
          </w:tcPr>
          <w:p w:rsidR="008A75DF" w:rsidRPr="008A75DF" w:rsidRDefault="008A75DF" w:rsidP="008A75DF">
            <w:r w:rsidRPr="008A75DF">
              <w:t>0,45</w:t>
            </w:r>
          </w:p>
        </w:tc>
        <w:tc>
          <w:tcPr>
            <w:tcW w:w="567" w:type="dxa"/>
          </w:tcPr>
          <w:p w:rsidR="008A75DF" w:rsidRPr="008A75DF" w:rsidRDefault="008A75DF" w:rsidP="008A75DF">
            <w:r w:rsidRPr="008A75DF">
              <w:t>5,8</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r w:rsidRPr="008A75DF">
              <w:t>6</w:t>
            </w:r>
          </w:p>
        </w:tc>
        <w:tc>
          <w:tcPr>
            <w:tcW w:w="567" w:type="dxa"/>
          </w:tcPr>
          <w:p w:rsidR="008A75DF" w:rsidRPr="008A75DF" w:rsidRDefault="008A75DF" w:rsidP="008A75DF">
            <w:r w:rsidRPr="008A75DF">
              <w:t>65</w:t>
            </w:r>
          </w:p>
        </w:tc>
        <w:tc>
          <w:tcPr>
            <w:tcW w:w="567" w:type="dxa"/>
          </w:tcPr>
          <w:p w:rsidR="008A75DF" w:rsidRPr="008A75DF" w:rsidRDefault="008A75DF" w:rsidP="008A75DF">
            <w:r w:rsidRPr="008A75DF">
              <w:t>80</w:t>
            </w:r>
          </w:p>
        </w:tc>
        <w:tc>
          <w:tcPr>
            <w:tcW w:w="567" w:type="dxa"/>
          </w:tcPr>
          <w:p w:rsidR="008A75DF" w:rsidRPr="008A75DF" w:rsidRDefault="008A75DF" w:rsidP="008A75DF">
            <w:r w:rsidRPr="008A75DF">
              <w:t>18</w:t>
            </w:r>
          </w:p>
        </w:tc>
        <w:tc>
          <w:tcPr>
            <w:tcW w:w="567" w:type="dxa"/>
          </w:tcPr>
          <w:p w:rsidR="008A75DF" w:rsidRPr="008A75DF" w:rsidRDefault="008A75DF" w:rsidP="008A75DF">
            <w:r w:rsidRPr="008A75DF">
              <w:t>0,24</w:t>
            </w:r>
          </w:p>
        </w:tc>
        <w:tc>
          <w:tcPr>
            <w:tcW w:w="567" w:type="dxa"/>
          </w:tcPr>
          <w:p w:rsidR="008A75DF" w:rsidRPr="008A75DF" w:rsidRDefault="008A75DF" w:rsidP="008A75DF">
            <w:r w:rsidRPr="008A75DF">
              <w:t>0,12</w:t>
            </w:r>
          </w:p>
        </w:tc>
        <w:tc>
          <w:tcPr>
            <w:tcW w:w="567" w:type="dxa"/>
          </w:tcPr>
          <w:p w:rsidR="008A75DF" w:rsidRPr="008A75DF" w:rsidRDefault="008A75DF" w:rsidP="008A75DF">
            <w:r w:rsidRPr="008A75DF">
              <w:t>50</w:t>
            </w:r>
          </w:p>
        </w:tc>
        <w:tc>
          <w:tcPr>
            <w:tcW w:w="567" w:type="dxa"/>
          </w:tcPr>
          <w:p w:rsidR="008A75DF" w:rsidRPr="008A75DF" w:rsidRDefault="008A75DF" w:rsidP="008A75DF">
            <w:r w:rsidRPr="008A75DF">
              <w:t>75</w:t>
            </w:r>
          </w:p>
        </w:tc>
        <w:tc>
          <w:tcPr>
            <w:tcW w:w="567" w:type="dxa"/>
          </w:tcPr>
          <w:p w:rsidR="008A75DF" w:rsidRPr="008A75DF" w:rsidRDefault="008A75DF" w:rsidP="008A75DF">
            <w:r w:rsidRPr="008A75DF">
              <w:t>2,0</w:t>
            </w:r>
          </w:p>
        </w:tc>
        <w:tc>
          <w:tcPr>
            <w:tcW w:w="567" w:type="dxa"/>
          </w:tcPr>
          <w:p w:rsidR="008A75DF" w:rsidRPr="008A75DF" w:rsidRDefault="008A75DF" w:rsidP="008A75DF">
            <w:r w:rsidRPr="008A75DF">
              <w:t>120</w:t>
            </w:r>
          </w:p>
        </w:tc>
        <w:tc>
          <w:tcPr>
            <w:tcW w:w="567" w:type="dxa"/>
          </w:tcPr>
          <w:p w:rsidR="008A75DF" w:rsidRPr="008A75DF" w:rsidRDefault="008A75DF" w:rsidP="008A75DF">
            <w:r w:rsidRPr="008A75DF">
              <w:t>0,25</w:t>
            </w:r>
          </w:p>
        </w:tc>
        <w:tc>
          <w:tcPr>
            <w:tcW w:w="567" w:type="dxa"/>
          </w:tcPr>
          <w:p w:rsidR="008A75DF" w:rsidRPr="008A75DF" w:rsidRDefault="008A75DF" w:rsidP="008A75DF">
            <w:r w:rsidRPr="008A75DF">
              <w:t>5,3</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r w:rsidRPr="008A75DF">
              <w:t>7</w:t>
            </w:r>
          </w:p>
        </w:tc>
        <w:tc>
          <w:tcPr>
            <w:tcW w:w="567" w:type="dxa"/>
          </w:tcPr>
          <w:p w:rsidR="008A75DF" w:rsidRPr="008A75DF" w:rsidRDefault="008A75DF" w:rsidP="008A75DF">
            <w:r w:rsidRPr="008A75DF">
              <w:t>55</w:t>
            </w:r>
          </w:p>
        </w:tc>
        <w:tc>
          <w:tcPr>
            <w:tcW w:w="567" w:type="dxa"/>
          </w:tcPr>
          <w:p w:rsidR="008A75DF" w:rsidRPr="008A75DF" w:rsidRDefault="008A75DF" w:rsidP="008A75DF">
            <w:r w:rsidRPr="008A75DF">
              <w:t>70</w:t>
            </w:r>
          </w:p>
        </w:tc>
        <w:tc>
          <w:tcPr>
            <w:tcW w:w="567" w:type="dxa"/>
          </w:tcPr>
          <w:p w:rsidR="008A75DF" w:rsidRPr="008A75DF" w:rsidRDefault="008A75DF" w:rsidP="008A75DF">
            <w:r w:rsidRPr="008A75DF">
              <w:t>20</w:t>
            </w:r>
          </w:p>
        </w:tc>
        <w:tc>
          <w:tcPr>
            <w:tcW w:w="567" w:type="dxa"/>
          </w:tcPr>
          <w:p w:rsidR="008A75DF" w:rsidRPr="008A75DF" w:rsidRDefault="008A75DF" w:rsidP="008A75DF">
            <w:r w:rsidRPr="008A75DF">
              <w:t>0,3</w:t>
            </w:r>
          </w:p>
        </w:tc>
        <w:tc>
          <w:tcPr>
            <w:tcW w:w="567" w:type="dxa"/>
          </w:tcPr>
          <w:p w:rsidR="008A75DF" w:rsidRPr="008A75DF" w:rsidRDefault="008A75DF" w:rsidP="008A75DF">
            <w:r w:rsidRPr="008A75DF">
              <w:t>0,13</w:t>
            </w:r>
          </w:p>
        </w:tc>
        <w:tc>
          <w:tcPr>
            <w:tcW w:w="567" w:type="dxa"/>
          </w:tcPr>
          <w:p w:rsidR="008A75DF" w:rsidRPr="008A75DF" w:rsidRDefault="008A75DF" w:rsidP="008A75DF">
            <w:r w:rsidRPr="008A75DF">
              <w:t>70</w:t>
            </w:r>
          </w:p>
        </w:tc>
        <w:tc>
          <w:tcPr>
            <w:tcW w:w="567" w:type="dxa"/>
          </w:tcPr>
          <w:p w:rsidR="008A75DF" w:rsidRPr="008A75DF" w:rsidRDefault="008A75DF" w:rsidP="008A75DF">
            <w:r w:rsidRPr="008A75DF">
              <w:t>85</w:t>
            </w:r>
          </w:p>
        </w:tc>
        <w:tc>
          <w:tcPr>
            <w:tcW w:w="567" w:type="dxa"/>
          </w:tcPr>
          <w:p w:rsidR="008A75DF" w:rsidRPr="008A75DF" w:rsidRDefault="008A75DF" w:rsidP="008A75DF">
            <w:r w:rsidRPr="008A75DF">
              <w:t>4,5</w:t>
            </w:r>
          </w:p>
        </w:tc>
        <w:tc>
          <w:tcPr>
            <w:tcW w:w="567" w:type="dxa"/>
          </w:tcPr>
          <w:p w:rsidR="008A75DF" w:rsidRPr="008A75DF" w:rsidRDefault="008A75DF" w:rsidP="008A75DF">
            <w:r w:rsidRPr="008A75DF">
              <w:t>115</w:t>
            </w:r>
          </w:p>
        </w:tc>
        <w:tc>
          <w:tcPr>
            <w:tcW w:w="567" w:type="dxa"/>
          </w:tcPr>
          <w:p w:rsidR="008A75DF" w:rsidRPr="008A75DF" w:rsidRDefault="008A75DF" w:rsidP="008A75DF">
            <w:r w:rsidRPr="008A75DF">
              <w:t>0,5</w:t>
            </w:r>
          </w:p>
        </w:tc>
        <w:tc>
          <w:tcPr>
            <w:tcW w:w="567" w:type="dxa"/>
          </w:tcPr>
          <w:p w:rsidR="008A75DF" w:rsidRPr="008A75DF" w:rsidRDefault="008A75DF" w:rsidP="008A75DF">
            <w:r w:rsidRPr="008A75DF">
              <w:t>7,9</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r w:rsidRPr="008A75DF">
              <w:t>8</w:t>
            </w:r>
          </w:p>
        </w:tc>
        <w:tc>
          <w:tcPr>
            <w:tcW w:w="567" w:type="dxa"/>
          </w:tcPr>
          <w:p w:rsidR="008A75DF" w:rsidRPr="008A75DF" w:rsidRDefault="008A75DF" w:rsidP="008A75DF">
            <w:r w:rsidRPr="008A75DF">
              <w:t>45</w:t>
            </w:r>
          </w:p>
        </w:tc>
        <w:tc>
          <w:tcPr>
            <w:tcW w:w="567" w:type="dxa"/>
          </w:tcPr>
          <w:p w:rsidR="008A75DF" w:rsidRPr="008A75DF" w:rsidRDefault="008A75DF" w:rsidP="008A75DF">
            <w:r w:rsidRPr="008A75DF">
              <w:t>60</w:t>
            </w:r>
          </w:p>
        </w:tc>
        <w:tc>
          <w:tcPr>
            <w:tcW w:w="567" w:type="dxa"/>
          </w:tcPr>
          <w:p w:rsidR="008A75DF" w:rsidRPr="008A75DF" w:rsidRDefault="008A75DF" w:rsidP="008A75DF">
            <w:r w:rsidRPr="008A75DF">
              <w:t>22</w:t>
            </w:r>
          </w:p>
        </w:tc>
        <w:tc>
          <w:tcPr>
            <w:tcW w:w="567" w:type="dxa"/>
          </w:tcPr>
          <w:p w:rsidR="008A75DF" w:rsidRPr="008A75DF" w:rsidRDefault="008A75DF" w:rsidP="008A75DF">
            <w:r w:rsidRPr="008A75DF">
              <w:t>0,24</w:t>
            </w:r>
          </w:p>
        </w:tc>
        <w:tc>
          <w:tcPr>
            <w:tcW w:w="567" w:type="dxa"/>
          </w:tcPr>
          <w:p w:rsidR="008A75DF" w:rsidRPr="008A75DF" w:rsidRDefault="008A75DF" w:rsidP="008A75DF">
            <w:r w:rsidRPr="008A75DF">
              <w:t>0,14</w:t>
            </w:r>
          </w:p>
        </w:tc>
        <w:tc>
          <w:tcPr>
            <w:tcW w:w="567" w:type="dxa"/>
          </w:tcPr>
          <w:p w:rsidR="008A75DF" w:rsidRPr="008A75DF" w:rsidRDefault="008A75DF" w:rsidP="008A75DF">
            <w:r w:rsidRPr="008A75DF">
              <w:t>110</w:t>
            </w:r>
          </w:p>
        </w:tc>
        <w:tc>
          <w:tcPr>
            <w:tcW w:w="567" w:type="dxa"/>
          </w:tcPr>
          <w:p w:rsidR="008A75DF" w:rsidRPr="008A75DF" w:rsidRDefault="008A75DF" w:rsidP="008A75DF">
            <w:r w:rsidRPr="008A75DF">
              <w:t>95</w:t>
            </w:r>
          </w:p>
        </w:tc>
        <w:tc>
          <w:tcPr>
            <w:tcW w:w="567" w:type="dxa"/>
          </w:tcPr>
          <w:p w:rsidR="008A75DF" w:rsidRPr="008A75DF" w:rsidRDefault="008A75DF" w:rsidP="008A75DF">
            <w:r w:rsidRPr="008A75DF">
              <w:t>7,5</w:t>
            </w:r>
          </w:p>
        </w:tc>
        <w:tc>
          <w:tcPr>
            <w:tcW w:w="567" w:type="dxa"/>
          </w:tcPr>
          <w:p w:rsidR="008A75DF" w:rsidRPr="008A75DF" w:rsidRDefault="008A75DF" w:rsidP="008A75DF">
            <w:r w:rsidRPr="008A75DF">
              <w:t>150</w:t>
            </w:r>
          </w:p>
        </w:tc>
        <w:tc>
          <w:tcPr>
            <w:tcW w:w="567" w:type="dxa"/>
          </w:tcPr>
          <w:p w:rsidR="008A75DF" w:rsidRPr="008A75DF" w:rsidRDefault="008A75DF" w:rsidP="008A75DF">
            <w:r w:rsidRPr="008A75DF">
              <w:t>0,55</w:t>
            </w:r>
          </w:p>
        </w:tc>
        <w:tc>
          <w:tcPr>
            <w:tcW w:w="567" w:type="dxa"/>
          </w:tcPr>
          <w:p w:rsidR="008A75DF" w:rsidRPr="008A75DF" w:rsidRDefault="008A75DF" w:rsidP="008A75DF">
            <w:r w:rsidRPr="008A75DF">
              <w:t>7,5</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r w:rsidRPr="008A75DF">
              <w:t>9</w:t>
            </w:r>
          </w:p>
        </w:tc>
        <w:tc>
          <w:tcPr>
            <w:tcW w:w="567" w:type="dxa"/>
          </w:tcPr>
          <w:p w:rsidR="008A75DF" w:rsidRPr="008A75DF" w:rsidRDefault="008A75DF" w:rsidP="008A75DF">
            <w:r w:rsidRPr="008A75DF">
              <w:t>40</w:t>
            </w:r>
          </w:p>
        </w:tc>
        <w:tc>
          <w:tcPr>
            <w:tcW w:w="567" w:type="dxa"/>
          </w:tcPr>
          <w:p w:rsidR="008A75DF" w:rsidRPr="008A75DF" w:rsidRDefault="008A75DF" w:rsidP="008A75DF">
            <w:r w:rsidRPr="008A75DF">
              <w:t>60</w:t>
            </w:r>
          </w:p>
        </w:tc>
        <w:tc>
          <w:tcPr>
            <w:tcW w:w="567" w:type="dxa"/>
          </w:tcPr>
          <w:p w:rsidR="008A75DF" w:rsidRPr="008A75DF" w:rsidRDefault="008A75DF" w:rsidP="008A75DF">
            <w:r w:rsidRPr="008A75DF">
              <w:t>24</w:t>
            </w:r>
          </w:p>
        </w:tc>
        <w:tc>
          <w:tcPr>
            <w:tcW w:w="567" w:type="dxa"/>
          </w:tcPr>
          <w:p w:rsidR="008A75DF" w:rsidRPr="008A75DF" w:rsidRDefault="008A75DF" w:rsidP="008A75DF">
            <w:r w:rsidRPr="008A75DF">
              <w:t>0,5</w:t>
            </w:r>
          </w:p>
        </w:tc>
        <w:tc>
          <w:tcPr>
            <w:tcW w:w="567" w:type="dxa"/>
          </w:tcPr>
          <w:p w:rsidR="008A75DF" w:rsidRPr="008A75DF" w:rsidRDefault="008A75DF" w:rsidP="008A75DF">
            <w:r w:rsidRPr="008A75DF">
              <w:t>0,13</w:t>
            </w:r>
          </w:p>
        </w:tc>
        <w:tc>
          <w:tcPr>
            <w:tcW w:w="567" w:type="dxa"/>
          </w:tcPr>
          <w:p w:rsidR="008A75DF" w:rsidRPr="008A75DF" w:rsidRDefault="008A75DF" w:rsidP="008A75DF">
            <w:r w:rsidRPr="008A75DF">
              <w:t>140</w:t>
            </w:r>
          </w:p>
        </w:tc>
        <w:tc>
          <w:tcPr>
            <w:tcW w:w="567" w:type="dxa"/>
          </w:tcPr>
          <w:p w:rsidR="008A75DF" w:rsidRPr="008A75DF" w:rsidRDefault="008A75DF" w:rsidP="008A75DF">
            <w:r w:rsidRPr="008A75DF">
              <w:t>60</w:t>
            </w:r>
          </w:p>
        </w:tc>
        <w:tc>
          <w:tcPr>
            <w:tcW w:w="567" w:type="dxa"/>
          </w:tcPr>
          <w:p w:rsidR="008A75DF" w:rsidRPr="008A75DF" w:rsidRDefault="008A75DF" w:rsidP="008A75DF">
            <w:r w:rsidRPr="008A75DF">
              <w:t>5,0</w:t>
            </w:r>
          </w:p>
        </w:tc>
        <w:tc>
          <w:tcPr>
            <w:tcW w:w="567" w:type="dxa"/>
          </w:tcPr>
          <w:p w:rsidR="008A75DF" w:rsidRPr="008A75DF" w:rsidRDefault="008A75DF" w:rsidP="008A75DF">
            <w:r w:rsidRPr="008A75DF">
              <w:t>145</w:t>
            </w:r>
          </w:p>
        </w:tc>
        <w:tc>
          <w:tcPr>
            <w:tcW w:w="567" w:type="dxa"/>
          </w:tcPr>
          <w:p w:rsidR="008A75DF" w:rsidRPr="008A75DF" w:rsidRDefault="008A75DF" w:rsidP="008A75DF">
            <w:r w:rsidRPr="008A75DF">
              <w:t>0,35</w:t>
            </w:r>
          </w:p>
        </w:tc>
        <w:tc>
          <w:tcPr>
            <w:tcW w:w="567" w:type="dxa"/>
          </w:tcPr>
          <w:p w:rsidR="008A75DF" w:rsidRPr="008A75DF" w:rsidRDefault="008A75DF" w:rsidP="008A75DF">
            <w:r w:rsidRPr="008A75DF">
              <w:t>7,1</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r w:rsidRPr="008A75DF">
              <w:t>10</w:t>
            </w:r>
          </w:p>
        </w:tc>
        <w:tc>
          <w:tcPr>
            <w:tcW w:w="567" w:type="dxa"/>
          </w:tcPr>
          <w:p w:rsidR="008A75DF" w:rsidRPr="008A75DF" w:rsidRDefault="008A75DF" w:rsidP="008A75DF">
            <w:r w:rsidRPr="008A75DF">
              <w:t>50</w:t>
            </w:r>
          </w:p>
        </w:tc>
        <w:tc>
          <w:tcPr>
            <w:tcW w:w="567" w:type="dxa"/>
          </w:tcPr>
          <w:p w:rsidR="008A75DF" w:rsidRPr="008A75DF" w:rsidRDefault="008A75DF" w:rsidP="008A75DF">
            <w:r w:rsidRPr="008A75DF">
              <w:t>60</w:t>
            </w:r>
          </w:p>
        </w:tc>
        <w:tc>
          <w:tcPr>
            <w:tcW w:w="567" w:type="dxa"/>
          </w:tcPr>
          <w:p w:rsidR="008A75DF" w:rsidRPr="008A75DF" w:rsidRDefault="008A75DF" w:rsidP="008A75DF">
            <w:r w:rsidRPr="008A75DF">
              <w:t>25</w:t>
            </w:r>
          </w:p>
        </w:tc>
        <w:tc>
          <w:tcPr>
            <w:tcW w:w="567" w:type="dxa"/>
          </w:tcPr>
          <w:p w:rsidR="008A75DF" w:rsidRPr="008A75DF" w:rsidRDefault="008A75DF" w:rsidP="008A75DF">
            <w:r w:rsidRPr="008A75DF">
              <w:t>0,3</w:t>
            </w:r>
          </w:p>
        </w:tc>
        <w:tc>
          <w:tcPr>
            <w:tcW w:w="567" w:type="dxa"/>
          </w:tcPr>
          <w:p w:rsidR="008A75DF" w:rsidRPr="008A75DF" w:rsidRDefault="008A75DF" w:rsidP="008A75DF">
            <w:r w:rsidRPr="008A75DF">
              <w:t>0,12</w:t>
            </w:r>
          </w:p>
        </w:tc>
        <w:tc>
          <w:tcPr>
            <w:tcW w:w="567" w:type="dxa"/>
          </w:tcPr>
          <w:p w:rsidR="008A75DF" w:rsidRPr="008A75DF" w:rsidRDefault="008A75DF" w:rsidP="008A75DF">
            <w:r w:rsidRPr="008A75DF">
              <w:t>190</w:t>
            </w:r>
          </w:p>
        </w:tc>
        <w:tc>
          <w:tcPr>
            <w:tcW w:w="567" w:type="dxa"/>
          </w:tcPr>
          <w:p w:rsidR="008A75DF" w:rsidRPr="008A75DF" w:rsidRDefault="008A75DF" w:rsidP="008A75DF">
            <w:r w:rsidRPr="008A75DF">
              <w:t>70</w:t>
            </w:r>
          </w:p>
        </w:tc>
        <w:tc>
          <w:tcPr>
            <w:tcW w:w="567" w:type="dxa"/>
          </w:tcPr>
          <w:p w:rsidR="008A75DF" w:rsidRPr="008A75DF" w:rsidRDefault="008A75DF" w:rsidP="008A75DF">
            <w:r w:rsidRPr="008A75DF">
              <w:t>7,0</w:t>
            </w:r>
          </w:p>
        </w:tc>
        <w:tc>
          <w:tcPr>
            <w:tcW w:w="567" w:type="dxa"/>
          </w:tcPr>
          <w:p w:rsidR="008A75DF" w:rsidRPr="008A75DF" w:rsidRDefault="008A75DF" w:rsidP="008A75DF">
            <w:r w:rsidRPr="008A75DF">
              <w:t>130</w:t>
            </w:r>
          </w:p>
        </w:tc>
        <w:tc>
          <w:tcPr>
            <w:tcW w:w="567" w:type="dxa"/>
          </w:tcPr>
          <w:p w:rsidR="008A75DF" w:rsidRPr="008A75DF" w:rsidRDefault="008A75DF" w:rsidP="008A75DF">
            <w:r w:rsidRPr="008A75DF">
              <w:t>0,2</w:t>
            </w:r>
          </w:p>
        </w:tc>
        <w:tc>
          <w:tcPr>
            <w:tcW w:w="567" w:type="dxa"/>
          </w:tcPr>
          <w:p w:rsidR="008A75DF" w:rsidRPr="008A75DF" w:rsidRDefault="008A75DF" w:rsidP="008A75DF">
            <w:r w:rsidRPr="008A75DF">
              <w:t>6,8</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r w:rsidRPr="008A75DF">
              <w:t>11</w:t>
            </w:r>
          </w:p>
        </w:tc>
        <w:tc>
          <w:tcPr>
            <w:tcW w:w="567" w:type="dxa"/>
          </w:tcPr>
          <w:p w:rsidR="008A75DF" w:rsidRPr="008A75DF" w:rsidRDefault="008A75DF" w:rsidP="008A75DF">
            <w:r w:rsidRPr="008A75DF">
              <w:t>60</w:t>
            </w:r>
          </w:p>
        </w:tc>
        <w:tc>
          <w:tcPr>
            <w:tcW w:w="567" w:type="dxa"/>
          </w:tcPr>
          <w:p w:rsidR="008A75DF" w:rsidRPr="008A75DF" w:rsidRDefault="008A75DF" w:rsidP="008A75DF">
            <w:r w:rsidRPr="008A75DF">
              <w:t>70</w:t>
            </w:r>
          </w:p>
        </w:tc>
        <w:tc>
          <w:tcPr>
            <w:tcW w:w="567" w:type="dxa"/>
          </w:tcPr>
          <w:p w:rsidR="008A75DF" w:rsidRPr="008A75DF" w:rsidRDefault="008A75DF" w:rsidP="008A75DF">
            <w:r w:rsidRPr="008A75DF">
              <w:t>23</w:t>
            </w:r>
          </w:p>
        </w:tc>
        <w:tc>
          <w:tcPr>
            <w:tcW w:w="567" w:type="dxa"/>
          </w:tcPr>
          <w:p w:rsidR="008A75DF" w:rsidRPr="008A75DF" w:rsidRDefault="008A75DF" w:rsidP="008A75DF">
            <w:r w:rsidRPr="008A75DF">
              <w:t>0,24</w:t>
            </w:r>
          </w:p>
        </w:tc>
        <w:tc>
          <w:tcPr>
            <w:tcW w:w="567" w:type="dxa"/>
          </w:tcPr>
          <w:p w:rsidR="008A75DF" w:rsidRPr="008A75DF" w:rsidRDefault="008A75DF" w:rsidP="008A75DF">
            <w:r w:rsidRPr="008A75DF">
              <w:t>0,11</w:t>
            </w:r>
          </w:p>
        </w:tc>
        <w:tc>
          <w:tcPr>
            <w:tcW w:w="567" w:type="dxa"/>
          </w:tcPr>
          <w:p w:rsidR="008A75DF" w:rsidRPr="008A75DF" w:rsidRDefault="008A75DF" w:rsidP="008A75DF">
            <w:r w:rsidRPr="008A75DF">
              <w:t>150</w:t>
            </w:r>
          </w:p>
        </w:tc>
        <w:tc>
          <w:tcPr>
            <w:tcW w:w="567" w:type="dxa"/>
          </w:tcPr>
          <w:p w:rsidR="008A75DF" w:rsidRPr="008A75DF" w:rsidRDefault="008A75DF" w:rsidP="008A75DF">
            <w:r w:rsidRPr="008A75DF">
              <w:t>80</w:t>
            </w:r>
          </w:p>
        </w:tc>
        <w:tc>
          <w:tcPr>
            <w:tcW w:w="567" w:type="dxa"/>
          </w:tcPr>
          <w:p w:rsidR="008A75DF" w:rsidRPr="008A75DF" w:rsidRDefault="008A75DF" w:rsidP="008A75DF">
            <w:r w:rsidRPr="008A75DF">
              <w:t>3,0</w:t>
            </w:r>
          </w:p>
        </w:tc>
        <w:tc>
          <w:tcPr>
            <w:tcW w:w="567" w:type="dxa"/>
          </w:tcPr>
          <w:p w:rsidR="008A75DF" w:rsidRPr="008A75DF" w:rsidRDefault="008A75DF" w:rsidP="008A75DF">
            <w:r w:rsidRPr="008A75DF">
              <w:t>125</w:t>
            </w:r>
          </w:p>
        </w:tc>
        <w:tc>
          <w:tcPr>
            <w:tcW w:w="567" w:type="dxa"/>
          </w:tcPr>
          <w:p w:rsidR="008A75DF" w:rsidRPr="008A75DF" w:rsidRDefault="008A75DF" w:rsidP="008A75DF">
            <w:r w:rsidRPr="008A75DF">
              <w:t>0,4</w:t>
            </w:r>
          </w:p>
        </w:tc>
        <w:tc>
          <w:tcPr>
            <w:tcW w:w="567" w:type="dxa"/>
          </w:tcPr>
          <w:p w:rsidR="008A75DF" w:rsidRPr="008A75DF" w:rsidRDefault="008A75DF" w:rsidP="008A75DF">
            <w:r w:rsidRPr="008A75DF">
              <w:t>6,2</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r w:rsidRPr="008A75DF">
              <w:t>12</w:t>
            </w:r>
          </w:p>
        </w:tc>
        <w:tc>
          <w:tcPr>
            <w:tcW w:w="567" w:type="dxa"/>
          </w:tcPr>
          <w:p w:rsidR="008A75DF" w:rsidRPr="008A75DF" w:rsidRDefault="008A75DF" w:rsidP="008A75DF">
            <w:r w:rsidRPr="008A75DF">
              <w:t>70</w:t>
            </w:r>
          </w:p>
        </w:tc>
        <w:tc>
          <w:tcPr>
            <w:tcW w:w="567" w:type="dxa"/>
          </w:tcPr>
          <w:p w:rsidR="008A75DF" w:rsidRPr="008A75DF" w:rsidRDefault="008A75DF" w:rsidP="008A75DF">
            <w:r w:rsidRPr="008A75DF">
              <w:t>80</w:t>
            </w:r>
          </w:p>
        </w:tc>
        <w:tc>
          <w:tcPr>
            <w:tcW w:w="567" w:type="dxa"/>
          </w:tcPr>
          <w:p w:rsidR="008A75DF" w:rsidRPr="008A75DF" w:rsidRDefault="008A75DF" w:rsidP="008A75DF">
            <w:r w:rsidRPr="008A75DF">
              <w:t>21</w:t>
            </w:r>
          </w:p>
        </w:tc>
        <w:tc>
          <w:tcPr>
            <w:tcW w:w="567" w:type="dxa"/>
          </w:tcPr>
          <w:p w:rsidR="008A75DF" w:rsidRPr="008A75DF" w:rsidRDefault="008A75DF" w:rsidP="008A75DF">
            <w:r w:rsidRPr="008A75DF">
              <w:t>0,3</w:t>
            </w:r>
          </w:p>
        </w:tc>
        <w:tc>
          <w:tcPr>
            <w:tcW w:w="567" w:type="dxa"/>
          </w:tcPr>
          <w:p w:rsidR="008A75DF" w:rsidRPr="008A75DF" w:rsidRDefault="008A75DF" w:rsidP="008A75DF">
            <w:r w:rsidRPr="008A75DF">
              <w:t>0,15</w:t>
            </w:r>
          </w:p>
        </w:tc>
        <w:tc>
          <w:tcPr>
            <w:tcW w:w="567" w:type="dxa"/>
          </w:tcPr>
          <w:p w:rsidR="008A75DF" w:rsidRPr="008A75DF" w:rsidRDefault="008A75DF" w:rsidP="008A75DF">
            <w:r w:rsidRPr="008A75DF">
              <w:t>75</w:t>
            </w:r>
          </w:p>
        </w:tc>
        <w:tc>
          <w:tcPr>
            <w:tcW w:w="567" w:type="dxa"/>
          </w:tcPr>
          <w:p w:rsidR="008A75DF" w:rsidRPr="008A75DF" w:rsidRDefault="008A75DF" w:rsidP="008A75DF">
            <w:r w:rsidRPr="008A75DF">
              <w:t>90</w:t>
            </w:r>
          </w:p>
        </w:tc>
        <w:tc>
          <w:tcPr>
            <w:tcW w:w="567" w:type="dxa"/>
          </w:tcPr>
          <w:p w:rsidR="008A75DF" w:rsidRPr="008A75DF" w:rsidRDefault="008A75DF" w:rsidP="008A75DF">
            <w:r w:rsidRPr="008A75DF">
              <w:t>6,0</w:t>
            </w:r>
          </w:p>
        </w:tc>
        <w:tc>
          <w:tcPr>
            <w:tcW w:w="567" w:type="dxa"/>
          </w:tcPr>
          <w:p w:rsidR="008A75DF" w:rsidRPr="008A75DF" w:rsidRDefault="008A75DF" w:rsidP="008A75DF">
            <w:r w:rsidRPr="008A75DF">
              <w:t>115</w:t>
            </w:r>
          </w:p>
        </w:tc>
        <w:tc>
          <w:tcPr>
            <w:tcW w:w="567" w:type="dxa"/>
          </w:tcPr>
          <w:p w:rsidR="008A75DF" w:rsidRPr="008A75DF" w:rsidRDefault="008A75DF" w:rsidP="008A75DF">
            <w:r w:rsidRPr="008A75DF">
              <w:t>0,5</w:t>
            </w:r>
          </w:p>
        </w:tc>
        <w:tc>
          <w:tcPr>
            <w:tcW w:w="567" w:type="dxa"/>
          </w:tcPr>
          <w:p w:rsidR="008A75DF" w:rsidRPr="008A75DF" w:rsidRDefault="008A75DF" w:rsidP="008A75DF">
            <w:r w:rsidRPr="008A75DF">
              <w:t>5,7</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r w:rsidRPr="008A75DF">
              <w:t>13</w:t>
            </w:r>
          </w:p>
        </w:tc>
        <w:tc>
          <w:tcPr>
            <w:tcW w:w="567" w:type="dxa"/>
          </w:tcPr>
          <w:p w:rsidR="008A75DF" w:rsidRPr="008A75DF" w:rsidRDefault="008A75DF" w:rsidP="008A75DF">
            <w:r w:rsidRPr="008A75DF">
              <w:t>65</w:t>
            </w:r>
          </w:p>
        </w:tc>
        <w:tc>
          <w:tcPr>
            <w:tcW w:w="567" w:type="dxa"/>
          </w:tcPr>
          <w:p w:rsidR="008A75DF" w:rsidRPr="008A75DF" w:rsidRDefault="008A75DF" w:rsidP="008A75DF">
            <w:r w:rsidRPr="008A75DF">
              <w:t>15</w:t>
            </w:r>
          </w:p>
        </w:tc>
        <w:tc>
          <w:tcPr>
            <w:tcW w:w="567" w:type="dxa"/>
          </w:tcPr>
          <w:p w:rsidR="008A75DF" w:rsidRPr="008A75DF" w:rsidRDefault="008A75DF" w:rsidP="008A75DF">
            <w:r w:rsidRPr="008A75DF">
              <w:t>20</w:t>
            </w:r>
          </w:p>
        </w:tc>
        <w:tc>
          <w:tcPr>
            <w:tcW w:w="567" w:type="dxa"/>
          </w:tcPr>
          <w:p w:rsidR="008A75DF" w:rsidRPr="008A75DF" w:rsidRDefault="008A75DF" w:rsidP="008A75DF">
            <w:r w:rsidRPr="008A75DF">
              <w:t>0,3</w:t>
            </w:r>
          </w:p>
        </w:tc>
        <w:tc>
          <w:tcPr>
            <w:tcW w:w="567" w:type="dxa"/>
          </w:tcPr>
          <w:p w:rsidR="008A75DF" w:rsidRPr="008A75DF" w:rsidRDefault="008A75DF" w:rsidP="008A75DF">
            <w:r w:rsidRPr="008A75DF">
              <w:t>0,11</w:t>
            </w:r>
          </w:p>
        </w:tc>
        <w:tc>
          <w:tcPr>
            <w:tcW w:w="567" w:type="dxa"/>
          </w:tcPr>
          <w:p w:rsidR="008A75DF" w:rsidRPr="008A75DF" w:rsidRDefault="008A75DF" w:rsidP="008A75DF">
            <w:r w:rsidRPr="008A75DF">
              <w:t>70</w:t>
            </w:r>
          </w:p>
        </w:tc>
        <w:tc>
          <w:tcPr>
            <w:tcW w:w="567" w:type="dxa"/>
          </w:tcPr>
          <w:p w:rsidR="008A75DF" w:rsidRPr="008A75DF" w:rsidRDefault="008A75DF" w:rsidP="008A75DF">
            <w:r w:rsidRPr="008A75DF">
              <w:t>67</w:t>
            </w:r>
          </w:p>
        </w:tc>
        <w:tc>
          <w:tcPr>
            <w:tcW w:w="567" w:type="dxa"/>
          </w:tcPr>
          <w:p w:rsidR="008A75DF" w:rsidRPr="008A75DF" w:rsidRDefault="008A75DF" w:rsidP="008A75DF">
            <w:r w:rsidRPr="008A75DF">
              <w:t>2,5</w:t>
            </w:r>
          </w:p>
        </w:tc>
        <w:tc>
          <w:tcPr>
            <w:tcW w:w="567" w:type="dxa"/>
          </w:tcPr>
          <w:p w:rsidR="008A75DF" w:rsidRPr="008A75DF" w:rsidRDefault="008A75DF" w:rsidP="008A75DF">
            <w:r w:rsidRPr="008A75DF">
              <w:t>105</w:t>
            </w:r>
          </w:p>
        </w:tc>
        <w:tc>
          <w:tcPr>
            <w:tcW w:w="567" w:type="dxa"/>
          </w:tcPr>
          <w:p w:rsidR="008A75DF" w:rsidRPr="008A75DF" w:rsidRDefault="008A75DF" w:rsidP="008A75DF">
            <w:r w:rsidRPr="008A75DF">
              <w:t>0,3</w:t>
            </w:r>
          </w:p>
        </w:tc>
        <w:tc>
          <w:tcPr>
            <w:tcW w:w="567" w:type="dxa"/>
          </w:tcPr>
          <w:p w:rsidR="008A75DF" w:rsidRPr="008A75DF" w:rsidRDefault="008A75DF" w:rsidP="008A75DF">
            <w:r w:rsidRPr="008A75DF">
              <w:t>5,2</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r w:rsidRPr="008A75DF">
              <w:t>14</w:t>
            </w:r>
          </w:p>
        </w:tc>
        <w:tc>
          <w:tcPr>
            <w:tcW w:w="567" w:type="dxa"/>
          </w:tcPr>
          <w:p w:rsidR="008A75DF" w:rsidRPr="008A75DF" w:rsidRDefault="008A75DF" w:rsidP="008A75DF">
            <w:r w:rsidRPr="008A75DF">
              <w:t>55</w:t>
            </w:r>
          </w:p>
        </w:tc>
        <w:tc>
          <w:tcPr>
            <w:tcW w:w="567" w:type="dxa"/>
          </w:tcPr>
          <w:p w:rsidR="008A75DF" w:rsidRPr="008A75DF" w:rsidRDefault="008A75DF" w:rsidP="008A75DF">
            <w:r w:rsidRPr="008A75DF">
              <w:t>65</w:t>
            </w:r>
          </w:p>
        </w:tc>
        <w:tc>
          <w:tcPr>
            <w:tcW w:w="567" w:type="dxa"/>
          </w:tcPr>
          <w:p w:rsidR="008A75DF" w:rsidRPr="008A75DF" w:rsidRDefault="008A75DF" w:rsidP="008A75DF">
            <w:r w:rsidRPr="008A75DF">
              <w:t>18</w:t>
            </w:r>
          </w:p>
        </w:tc>
        <w:tc>
          <w:tcPr>
            <w:tcW w:w="567" w:type="dxa"/>
          </w:tcPr>
          <w:p w:rsidR="008A75DF" w:rsidRPr="008A75DF" w:rsidRDefault="008A75DF" w:rsidP="008A75DF">
            <w:r w:rsidRPr="008A75DF">
              <w:t>0,24</w:t>
            </w:r>
          </w:p>
        </w:tc>
        <w:tc>
          <w:tcPr>
            <w:tcW w:w="567" w:type="dxa"/>
          </w:tcPr>
          <w:p w:rsidR="008A75DF" w:rsidRPr="008A75DF" w:rsidRDefault="008A75DF" w:rsidP="008A75DF">
            <w:r w:rsidRPr="008A75DF">
              <w:t>0,13</w:t>
            </w:r>
          </w:p>
        </w:tc>
        <w:tc>
          <w:tcPr>
            <w:tcW w:w="567" w:type="dxa"/>
          </w:tcPr>
          <w:p w:rsidR="008A75DF" w:rsidRPr="008A75DF" w:rsidRDefault="008A75DF" w:rsidP="008A75DF">
            <w:r w:rsidRPr="008A75DF">
              <w:t>36</w:t>
            </w:r>
          </w:p>
        </w:tc>
        <w:tc>
          <w:tcPr>
            <w:tcW w:w="567" w:type="dxa"/>
          </w:tcPr>
          <w:p w:rsidR="008A75DF" w:rsidRPr="008A75DF" w:rsidRDefault="008A75DF" w:rsidP="008A75DF">
            <w:r w:rsidRPr="008A75DF">
              <w:t>74</w:t>
            </w:r>
          </w:p>
        </w:tc>
        <w:tc>
          <w:tcPr>
            <w:tcW w:w="567" w:type="dxa"/>
          </w:tcPr>
          <w:p w:rsidR="008A75DF" w:rsidRPr="008A75DF" w:rsidRDefault="008A75DF" w:rsidP="008A75DF">
            <w:r w:rsidRPr="008A75DF">
              <w:t>3,0</w:t>
            </w:r>
          </w:p>
        </w:tc>
        <w:tc>
          <w:tcPr>
            <w:tcW w:w="567" w:type="dxa"/>
          </w:tcPr>
          <w:p w:rsidR="008A75DF" w:rsidRPr="008A75DF" w:rsidRDefault="008A75DF" w:rsidP="008A75DF">
            <w:r w:rsidRPr="008A75DF">
              <w:t>150</w:t>
            </w:r>
          </w:p>
        </w:tc>
        <w:tc>
          <w:tcPr>
            <w:tcW w:w="567" w:type="dxa"/>
          </w:tcPr>
          <w:p w:rsidR="008A75DF" w:rsidRPr="008A75DF" w:rsidRDefault="008A75DF" w:rsidP="008A75DF">
            <w:r w:rsidRPr="008A75DF">
              <w:t>0,4</w:t>
            </w:r>
          </w:p>
        </w:tc>
        <w:tc>
          <w:tcPr>
            <w:tcW w:w="567" w:type="dxa"/>
          </w:tcPr>
          <w:p w:rsidR="008A75DF" w:rsidRPr="008A75DF" w:rsidRDefault="008A75DF" w:rsidP="008A75DF">
            <w:r w:rsidRPr="008A75DF">
              <w:t>8,2</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r w:rsidRPr="008A75DF">
              <w:t>15</w:t>
            </w:r>
          </w:p>
        </w:tc>
        <w:tc>
          <w:tcPr>
            <w:tcW w:w="567" w:type="dxa"/>
          </w:tcPr>
          <w:p w:rsidR="008A75DF" w:rsidRPr="008A75DF" w:rsidRDefault="008A75DF" w:rsidP="008A75DF">
            <w:r w:rsidRPr="008A75DF">
              <w:t>50</w:t>
            </w:r>
          </w:p>
        </w:tc>
        <w:tc>
          <w:tcPr>
            <w:tcW w:w="567" w:type="dxa"/>
          </w:tcPr>
          <w:p w:rsidR="008A75DF" w:rsidRPr="008A75DF" w:rsidRDefault="008A75DF" w:rsidP="008A75DF">
            <w:r w:rsidRPr="008A75DF">
              <w:t>70</w:t>
            </w:r>
          </w:p>
        </w:tc>
        <w:tc>
          <w:tcPr>
            <w:tcW w:w="567" w:type="dxa"/>
          </w:tcPr>
          <w:p w:rsidR="008A75DF" w:rsidRPr="008A75DF" w:rsidRDefault="008A75DF" w:rsidP="008A75DF">
            <w:r w:rsidRPr="008A75DF">
              <w:t>19</w:t>
            </w:r>
          </w:p>
        </w:tc>
        <w:tc>
          <w:tcPr>
            <w:tcW w:w="567" w:type="dxa"/>
          </w:tcPr>
          <w:p w:rsidR="008A75DF" w:rsidRPr="008A75DF" w:rsidRDefault="008A75DF" w:rsidP="008A75DF">
            <w:r w:rsidRPr="008A75DF">
              <w:t>0,3</w:t>
            </w:r>
          </w:p>
        </w:tc>
        <w:tc>
          <w:tcPr>
            <w:tcW w:w="567" w:type="dxa"/>
          </w:tcPr>
          <w:p w:rsidR="008A75DF" w:rsidRPr="008A75DF" w:rsidRDefault="008A75DF" w:rsidP="008A75DF">
            <w:r w:rsidRPr="008A75DF">
              <w:t>0,14</w:t>
            </w:r>
          </w:p>
        </w:tc>
        <w:tc>
          <w:tcPr>
            <w:tcW w:w="567" w:type="dxa"/>
          </w:tcPr>
          <w:p w:rsidR="008A75DF" w:rsidRPr="008A75DF" w:rsidRDefault="008A75DF" w:rsidP="008A75DF">
            <w:r w:rsidRPr="008A75DF">
              <w:t>22</w:t>
            </w:r>
          </w:p>
        </w:tc>
        <w:tc>
          <w:tcPr>
            <w:tcW w:w="567" w:type="dxa"/>
          </w:tcPr>
          <w:p w:rsidR="008A75DF" w:rsidRPr="008A75DF" w:rsidRDefault="008A75DF" w:rsidP="008A75DF">
            <w:r w:rsidRPr="008A75DF">
              <w:t>82</w:t>
            </w:r>
          </w:p>
        </w:tc>
        <w:tc>
          <w:tcPr>
            <w:tcW w:w="567" w:type="dxa"/>
          </w:tcPr>
          <w:p w:rsidR="008A75DF" w:rsidRPr="008A75DF" w:rsidRDefault="008A75DF" w:rsidP="008A75DF">
            <w:r w:rsidRPr="008A75DF">
              <w:t>4,5</w:t>
            </w:r>
          </w:p>
        </w:tc>
        <w:tc>
          <w:tcPr>
            <w:tcW w:w="567" w:type="dxa"/>
          </w:tcPr>
          <w:p w:rsidR="008A75DF" w:rsidRPr="008A75DF" w:rsidRDefault="008A75DF" w:rsidP="008A75DF">
            <w:r w:rsidRPr="008A75DF">
              <w:t>125</w:t>
            </w:r>
          </w:p>
        </w:tc>
        <w:tc>
          <w:tcPr>
            <w:tcW w:w="567" w:type="dxa"/>
          </w:tcPr>
          <w:p w:rsidR="008A75DF" w:rsidRPr="008A75DF" w:rsidRDefault="008A75DF" w:rsidP="008A75DF">
            <w:r w:rsidRPr="008A75DF">
              <w:t>0,4</w:t>
            </w:r>
          </w:p>
        </w:tc>
        <w:tc>
          <w:tcPr>
            <w:tcW w:w="567" w:type="dxa"/>
          </w:tcPr>
          <w:p w:rsidR="008A75DF" w:rsidRPr="008A75DF" w:rsidRDefault="008A75DF" w:rsidP="008A75DF">
            <w:r w:rsidRPr="008A75DF">
              <w:t>7,4</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r w:rsidRPr="008A75DF">
              <w:t>16</w:t>
            </w:r>
          </w:p>
        </w:tc>
        <w:tc>
          <w:tcPr>
            <w:tcW w:w="567" w:type="dxa"/>
          </w:tcPr>
          <w:p w:rsidR="008A75DF" w:rsidRPr="008A75DF" w:rsidRDefault="008A75DF" w:rsidP="008A75DF">
            <w:r w:rsidRPr="008A75DF">
              <w:t>45</w:t>
            </w:r>
          </w:p>
        </w:tc>
        <w:tc>
          <w:tcPr>
            <w:tcW w:w="567" w:type="dxa"/>
          </w:tcPr>
          <w:p w:rsidR="008A75DF" w:rsidRPr="008A75DF" w:rsidRDefault="008A75DF" w:rsidP="008A75DF">
            <w:r w:rsidRPr="008A75DF">
              <w:t>65</w:t>
            </w:r>
          </w:p>
        </w:tc>
        <w:tc>
          <w:tcPr>
            <w:tcW w:w="567" w:type="dxa"/>
          </w:tcPr>
          <w:p w:rsidR="008A75DF" w:rsidRPr="008A75DF" w:rsidRDefault="008A75DF" w:rsidP="008A75DF">
            <w:r w:rsidRPr="008A75DF">
              <w:t>17</w:t>
            </w:r>
          </w:p>
        </w:tc>
        <w:tc>
          <w:tcPr>
            <w:tcW w:w="567" w:type="dxa"/>
          </w:tcPr>
          <w:p w:rsidR="008A75DF" w:rsidRPr="008A75DF" w:rsidRDefault="008A75DF" w:rsidP="008A75DF">
            <w:r w:rsidRPr="008A75DF">
              <w:t>0,5</w:t>
            </w:r>
          </w:p>
        </w:tc>
        <w:tc>
          <w:tcPr>
            <w:tcW w:w="567" w:type="dxa"/>
          </w:tcPr>
          <w:p w:rsidR="008A75DF" w:rsidRPr="008A75DF" w:rsidRDefault="008A75DF" w:rsidP="008A75DF">
            <w:r w:rsidRPr="008A75DF">
              <w:t>0,13</w:t>
            </w:r>
          </w:p>
        </w:tc>
        <w:tc>
          <w:tcPr>
            <w:tcW w:w="567" w:type="dxa"/>
          </w:tcPr>
          <w:p w:rsidR="008A75DF" w:rsidRPr="008A75DF" w:rsidRDefault="008A75DF" w:rsidP="008A75DF">
            <w:r w:rsidRPr="008A75DF">
              <w:t>10</w:t>
            </w:r>
          </w:p>
        </w:tc>
        <w:tc>
          <w:tcPr>
            <w:tcW w:w="567" w:type="dxa"/>
          </w:tcPr>
          <w:p w:rsidR="008A75DF" w:rsidRPr="008A75DF" w:rsidRDefault="008A75DF" w:rsidP="008A75DF">
            <w:r w:rsidRPr="008A75DF">
              <w:t>94</w:t>
            </w:r>
          </w:p>
        </w:tc>
        <w:tc>
          <w:tcPr>
            <w:tcW w:w="567" w:type="dxa"/>
          </w:tcPr>
          <w:p w:rsidR="008A75DF" w:rsidRPr="008A75DF" w:rsidRDefault="008A75DF" w:rsidP="008A75DF">
            <w:r w:rsidRPr="008A75DF">
              <w:t>4,2</w:t>
            </w:r>
          </w:p>
        </w:tc>
        <w:tc>
          <w:tcPr>
            <w:tcW w:w="567" w:type="dxa"/>
          </w:tcPr>
          <w:p w:rsidR="008A75DF" w:rsidRPr="008A75DF" w:rsidRDefault="008A75DF" w:rsidP="008A75DF">
            <w:r w:rsidRPr="008A75DF">
              <w:t>120</w:t>
            </w:r>
          </w:p>
        </w:tc>
        <w:tc>
          <w:tcPr>
            <w:tcW w:w="567" w:type="dxa"/>
          </w:tcPr>
          <w:p w:rsidR="008A75DF" w:rsidRPr="008A75DF" w:rsidRDefault="008A75DF" w:rsidP="008A75DF">
            <w:r w:rsidRPr="008A75DF">
              <w:t>0,5</w:t>
            </w:r>
          </w:p>
        </w:tc>
        <w:tc>
          <w:tcPr>
            <w:tcW w:w="567" w:type="dxa"/>
          </w:tcPr>
          <w:p w:rsidR="008A75DF" w:rsidRPr="008A75DF" w:rsidRDefault="008A75DF" w:rsidP="008A75DF">
            <w:r w:rsidRPr="008A75DF">
              <w:t>7,0</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r w:rsidRPr="008A75DF">
              <w:t>17</w:t>
            </w:r>
          </w:p>
        </w:tc>
        <w:tc>
          <w:tcPr>
            <w:tcW w:w="567" w:type="dxa"/>
          </w:tcPr>
          <w:p w:rsidR="008A75DF" w:rsidRPr="008A75DF" w:rsidRDefault="008A75DF" w:rsidP="008A75DF">
            <w:r w:rsidRPr="008A75DF">
              <w:t>40</w:t>
            </w:r>
          </w:p>
        </w:tc>
        <w:tc>
          <w:tcPr>
            <w:tcW w:w="567" w:type="dxa"/>
          </w:tcPr>
          <w:p w:rsidR="008A75DF" w:rsidRPr="008A75DF" w:rsidRDefault="008A75DF" w:rsidP="008A75DF">
            <w:r w:rsidRPr="008A75DF">
              <w:t>50</w:t>
            </w:r>
          </w:p>
        </w:tc>
        <w:tc>
          <w:tcPr>
            <w:tcW w:w="567" w:type="dxa"/>
          </w:tcPr>
          <w:p w:rsidR="008A75DF" w:rsidRPr="008A75DF" w:rsidRDefault="008A75DF" w:rsidP="008A75DF">
            <w:r w:rsidRPr="008A75DF">
              <w:t>21</w:t>
            </w:r>
          </w:p>
        </w:tc>
        <w:tc>
          <w:tcPr>
            <w:tcW w:w="567" w:type="dxa"/>
          </w:tcPr>
          <w:p w:rsidR="008A75DF" w:rsidRPr="008A75DF" w:rsidRDefault="008A75DF" w:rsidP="008A75DF">
            <w:r w:rsidRPr="008A75DF">
              <w:t>0,6</w:t>
            </w:r>
          </w:p>
        </w:tc>
        <w:tc>
          <w:tcPr>
            <w:tcW w:w="567" w:type="dxa"/>
          </w:tcPr>
          <w:p w:rsidR="008A75DF" w:rsidRPr="008A75DF" w:rsidRDefault="008A75DF" w:rsidP="008A75DF">
            <w:r w:rsidRPr="008A75DF">
              <w:t>0,12</w:t>
            </w:r>
          </w:p>
        </w:tc>
        <w:tc>
          <w:tcPr>
            <w:tcW w:w="567" w:type="dxa"/>
          </w:tcPr>
          <w:p w:rsidR="008A75DF" w:rsidRPr="008A75DF" w:rsidRDefault="008A75DF" w:rsidP="008A75DF">
            <w:r w:rsidRPr="008A75DF">
              <w:t>2,5</w:t>
            </w:r>
          </w:p>
        </w:tc>
        <w:tc>
          <w:tcPr>
            <w:tcW w:w="567" w:type="dxa"/>
          </w:tcPr>
          <w:p w:rsidR="008A75DF" w:rsidRPr="008A75DF" w:rsidRDefault="008A75DF" w:rsidP="008A75DF">
            <w:r w:rsidRPr="008A75DF">
              <w:t>59</w:t>
            </w:r>
          </w:p>
        </w:tc>
        <w:tc>
          <w:tcPr>
            <w:tcW w:w="567" w:type="dxa"/>
          </w:tcPr>
          <w:p w:rsidR="008A75DF" w:rsidRPr="008A75DF" w:rsidRDefault="008A75DF" w:rsidP="008A75DF">
            <w:r w:rsidRPr="008A75DF">
              <w:t>4,1</w:t>
            </w:r>
          </w:p>
        </w:tc>
        <w:tc>
          <w:tcPr>
            <w:tcW w:w="567" w:type="dxa"/>
          </w:tcPr>
          <w:p w:rsidR="008A75DF" w:rsidRPr="008A75DF" w:rsidRDefault="008A75DF" w:rsidP="008A75DF">
            <w:r w:rsidRPr="008A75DF">
              <w:t>110</w:t>
            </w:r>
          </w:p>
        </w:tc>
        <w:tc>
          <w:tcPr>
            <w:tcW w:w="567" w:type="dxa"/>
          </w:tcPr>
          <w:p w:rsidR="008A75DF" w:rsidRPr="008A75DF" w:rsidRDefault="008A75DF" w:rsidP="008A75DF">
            <w:r w:rsidRPr="008A75DF">
              <w:t>0,3</w:t>
            </w:r>
          </w:p>
        </w:tc>
        <w:tc>
          <w:tcPr>
            <w:tcW w:w="567" w:type="dxa"/>
          </w:tcPr>
          <w:p w:rsidR="008A75DF" w:rsidRPr="008A75DF" w:rsidRDefault="008A75DF" w:rsidP="008A75DF">
            <w:r w:rsidRPr="008A75DF">
              <w:t>6,6</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r w:rsidRPr="008A75DF">
              <w:t>18</w:t>
            </w:r>
          </w:p>
        </w:tc>
        <w:tc>
          <w:tcPr>
            <w:tcW w:w="567" w:type="dxa"/>
          </w:tcPr>
          <w:p w:rsidR="008A75DF" w:rsidRPr="008A75DF" w:rsidRDefault="008A75DF" w:rsidP="008A75DF">
            <w:r w:rsidRPr="008A75DF">
              <w:t>45</w:t>
            </w:r>
          </w:p>
        </w:tc>
        <w:tc>
          <w:tcPr>
            <w:tcW w:w="567" w:type="dxa"/>
          </w:tcPr>
          <w:p w:rsidR="008A75DF" w:rsidRPr="008A75DF" w:rsidRDefault="008A75DF" w:rsidP="008A75DF">
            <w:r w:rsidRPr="008A75DF">
              <w:t>55</w:t>
            </w:r>
          </w:p>
        </w:tc>
        <w:tc>
          <w:tcPr>
            <w:tcW w:w="567" w:type="dxa"/>
          </w:tcPr>
          <w:p w:rsidR="008A75DF" w:rsidRPr="008A75DF" w:rsidRDefault="008A75DF" w:rsidP="008A75DF">
            <w:r w:rsidRPr="008A75DF">
              <w:t>22</w:t>
            </w:r>
          </w:p>
        </w:tc>
        <w:tc>
          <w:tcPr>
            <w:tcW w:w="567" w:type="dxa"/>
          </w:tcPr>
          <w:p w:rsidR="008A75DF" w:rsidRPr="008A75DF" w:rsidRDefault="008A75DF" w:rsidP="008A75DF">
            <w:r w:rsidRPr="008A75DF">
              <w:t>0,3</w:t>
            </w:r>
          </w:p>
        </w:tc>
        <w:tc>
          <w:tcPr>
            <w:tcW w:w="567" w:type="dxa"/>
          </w:tcPr>
          <w:p w:rsidR="008A75DF" w:rsidRPr="008A75DF" w:rsidRDefault="008A75DF" w:rsidP="008A75DF">
            <w:r w:rsidRPr="008A75DF">
              <w:t>0,11</w:t>
            </w:r>
          </w:p>
        </w:tc>
        <w:tc>
          <w:tcPr>
            <w:tcW w:w="567" w:type="dxa"/>
          </w:tcPr>
          <w:p w:rsidR="008A75DF" w:rsidRPr="008A75DF" w:rsidRDefault="008A75DF" w:rsidP="008A75DF">
            <w:r w:rsidRPr="008A75DF">
              <w:t>6</w:t>
            </w:r>
          </w:p>
        </w:tc>
        <w:tc>
          <w:tcPr>
            <w:tcW w:w="567" w:type="dxa"/>
          </w:tcPr>
          <w:p w:rsidR="008A75DF" w:rsidRPr="008A75DF" w:rsidRDefault="008A75DF" w:rsidP="008A75DF">
            <w:r w:rsidRPr="008A75DF">
              <w:t>69</w:t>
            </w:r>
          </w:p>
        </w:tc>
        <w:tc>
          <w:tcPr>
            <w:tcW w:w="567" w:type="dxa"/>
          </w:tcPr>
          <w:p w:rsidR="008A75DF" w:rsidRPr="008A75DF" w:rsidRDefault="008A75DF" w:rsidP="008A75DF">
            <w:r w:rsidRPr="008A75DF">
              <w:t>3</w:t>
            </w:r>
          </w:p>
        </w:tc>
        <w:tc>
          <w:tcPr>
            <w:tcW w:w="567" w:type="dxa"/>
          </w:tcPr>
          <w:p w:rsidR="008A75DF" w:rsidRPr="008A75DF" w:rsidRDefault="008A75DF" w:rsidP="008A75DF">
            <w:r w:rsidRPr="008A75DF">
              <w:t>115</w:t>
            </w:r>
          </w:p>
        </w:tc>
        <w:tc>
          <w:tcPr>
            <w:tcW w:w="567" w:type="dxa"/>
          </w:tcPr>
          <w:p w:rsidR="008A75DF" w:rsidRPr="008A75DF" w:rsidRDefault="008A75DF" w:rsidP="008A75DF">
            <w:r w:rsidRPr="008A75DF">
              <w:t>0,4</w:t>
            </w:r>
          </w:p>
        </w:tc>
        <w:tc>
          <w:tcPr>
            <w:tcW w:w="567" w:type="dxa"/>
          </w:tcPr>
          <w:p w:rsidR="008A75DF" w:rsidRPr="008A75DF" w:rsidRDefault="008A75DF" w:rsidP="008A75DF">
            <w:r w:rsidRPr="008A75DF">
              <w:t>6,0</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r w:rsidRPr="008A75DF">
              <w:t>19</w:t>
            </w:r>
          </w:p>
        </w:tc>
        <w:tc>
          <w:tcPr>
            <w:tcW w:w="567" w:type="dxa"/>
          </w:tcPr>
          <w:p w:rsidR="008A75DF" w:rsidRPr="008A75DF" w:rsidRDefault="008A75DF" w:rsidP="008A75DF">
            <w:r w:rsidRPr="008A75DF">
              <w:t>50</w:t>
            </w:r>
          </w:p>
        </w:tc>
        <w:tc>
          <w:tcPr>
            <w:tcW w:w="567" w:type="dxa"/>
          </w:tcPr>
          <w:p w:rsidR="008A75DF" w:rsidRPr="008A75DF" w:rsidRDefault="008A75DF" w:rsidP="008A75DF">
            <w:r w:rsidRPr="008A75DF">
              <w:t>70</w:t>
            </w:r>
          </w:p>
        </w:tc>
        <w:tc>
          <w:tcPr>
            <w:tcW w:w="567" w:type="dxa"/>
          </w:tcPr>
          <w:p w:rsidR="008A75DF" w:rsidRPr="008A75DF" w:rsidRDefault="008A75DF" w:rsidP="008A75DF">
            <w:r w:rsidRPr="008A75DF">
              <w:t>23</w:t>
            </w:r>
          </w:p>
        </w:tc>
        <w:tc>
          <w:tcPr>
            <w:tcW w:w="567" w:type="dxa"/>
          </w:tcPr>
          <w:p w:rsidR="008A75DF" w:rsidRPr="008A75DF" w:rsidRDefault="008A75DF" w:rsidP="008A75DF">
            <w:r w:rsidRPr="008A75DF">
              <w:t>0,24</w:t>
            </w:r>
          </w:p>
        </w:tc>
        <w:tc>
          <w:tcPr>
            <w:tcW w:w="567" w:type="dxa"/>
          </w:tcPr>
          <w:p w:rsidR="008A75DF" w:rsidRPr="008A75DF" w:rsidRDefault="008A75DF" w:rsidP="008A75DF">
            <w:r w:rsidRPr="008A75DF">
              <w:t>0,12</w:t>
            </w:r>
          </w:p>
        </w:tc>
        <w:tc>
          <w:tcPr>
            <w:tcW w:w="567" w:type="dxa"/>
          </w:tcPr>
          <w:p w:rsidR="008A75DF" w:rsidRPr="008A75DF" w:rsidRDefault="008A75DF" w:rsidP="008A75DF">
            <w:r w:rsidRPr="008A75DF">
              <w:t>1,5</w:t>
            </w:r>
          </w:p>
        </w:tc>
        <w:tc>
          <w:tcPr>
            <w:tcW w:w="567" w:type="dxa"/>
          </w:tcPr>
          <w:p w:rsidR="008A75DF" w:rsidRPr="008A75DF" w:rsidRDefault="008A75DF" w:rsidP="008A75DF">
            <w:r w:rsidRPr="008A75DF">
              <w:t>83</w:t>
            </w:r>
          </w:p>
        </w:tc>
        <w:tc>
          <w:tcPr>
            <w:tcW w:w="567" w:type="dxa"/>
          </w:tcPr>
          <w:p w:rsidR="008A75DF" w:rsidRPr="008A75DF" w:rsidRDefault="008A75DF" w:rsidP="008A75DF">
            <w:r w:rsidRPr="008A75DF">
              <w:t>3</w:t>
            </w:r>
          </w:p>
        </w:tc>
        <w:tc>
          <w:tcPr>
            <w:tcW w:w="567" w:type="dxa"/>
          </w:tcPr>
          <w:p w:rsidR="008A75DF" w:rsidRPr="008A75DF" w:rsidRDefault="008A75DF" w:rsidP="008A75DF">
            <w:r w:rsidRPr="008A75DF">
              <w:t>118</w:t>
            </w:r>
          </w:p>
        </w:tc>
        <w:tc>
          <w:tcPr>
            <w:tcW w:w="567" w:type="dxa"/>
          </w:tcPr>
          <w:p w:rsidR="008A75DF" w:rsidRPr="008A75DF" w:rsidRDefault="008A75DF" w:rsidP="008A75DF">
            <w:r w:rsidRPr="008A75DF">
              <w:t>0,5</w:t>
            </w:r>
          </w:p>
        </w:tc>
        <w:tc>
          <w:tcPr>
            <w:tcW w:w="567" w:type="dxa"/>
          </w:tcPr>
          <w:p w:rsidR="008A75DF" w:rsidRPr="008A75DF" w:rsidRDefault="008A75DF" w:rsidP="008A75DF">
            <w:r w:rsidRPr="008A75DF">
              <w:t>5,5</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r w:rsidRPr="008A75DF">
              <w:t>20</w:t>
            </w:r>
          </w:p>
        </w:tc>
        <w:tc>
          <w:tcPr>
            <w:tcW w:w="567" w:type="dxa"/>
          </w:tcPr>
          <w:p w:rsidR="008A75DF" w:rsidRPr="008A75DF" w:rsidRDefault="008A75DF" w:rsidP="008A75DF">
            <w:r w:rsidRPr="008A75DF">
              <w:t>35</w:t>
            </w:r>
          </w:p>
        </w:tc>
        <w:tc>
          <w:tcPr>
            <w:tcW w:w="567" w:type="dxa"/>
          </w:tcPr>
          <w:p w:rsidR="008A75DF" w:rsidRPr="008A75DF" w:rsidRDefault="008A75DF" w:rsidP="008A75DF">
            <w:r w:rsidRPr="008A75DF">
              <w:t>50</w:t>
            </w:r>
          </w:p>
        </w:tc>
        <w:tc>
          <w:tcPr>
            <w:tcW w:w="567" w:type="dxa"/>
          </w:tcPr>
          <w:p w:rsidR="008A75DF" w:rsidRPr="008A75DF" w:rsidRDefault="008A75DF" w:rsidP="008A75DF">
            <w:r w:rsidRPr="008A75DF">
              <w:t>25</w:t>
            </w:r>
          </w:p>
        </w:tc>
        <w:tc>
          <w:tcPr>
            <w:tcW w:w="567" w:type="dxa"/>
          </w:tcPr>
          <w:p w:rsidR="008A75DF" w:rsidRPr="008A75DF" w:rsidRDefault="008A75DF" w:rsidP="008A75DF">
            <w:r w:rsidRPr="008A75DF">
              <w:t>0,24</w:t>
            </w:r>
          </w:p>
        </w:tc>
        <w:tc>
          <w:tcPr>
            <w:tcW w:w="567" w:type="dxa"/>
          </w:tcPr>
          <w:p w:rsidR="008A75DF" w:rsidRPr="008A75DF" w:rsidRDefault="008A75DF" w:rsidP="008A75DF">
            <w:r w:rsidRPr="008A75DF">
              <w:t>0,13</w:t>
            </w:r>
          </w:p>
        </w:tc>
        <w:tc>
          <w:tcPr>
            <w:tcW w:w="567" w:type="dxa"/>
          </w:tcPr>
          <w:p w:rsidR="008A75DF" w:rsidRPr="008A75DF" w:rsidRDefault="008A75DF" w:rsidP="008A75DF">
            <w:r w:rsidRPr="008A75DF">
              <w:t>14</w:t>
            </w:r>
          </w:p>
        </w:tc>
        <w:tc>
          <w:tcPr>
            <w:tcW w:w="567" w:type="dxa"/>
          </w:tcPr>
          <w:p w:rsidR="008A75DF" w:rsidRPr="008A75DF" w:rsidRDefault="008A75DF" w:rsidP="008A75DF">
            <w:r w:rsidRPr="008A75DF">
              <w:t>95</w:t>
            </w:r>
          </w:p>
        </w:tc>
        <w:tc>
          <w:tcPr>
            <w:tcW w:w="567" w:type="dxa"/>
          </w:tcPr>
          <w:p w:rsidR="008A75DF" w:rsidRPr="008A75DF" w:rsidRDefault="008A75DF" w:rsidP="008A75DF">
            <w:r w:rsidRPr="008A75DF">
              <w:t>1,5</w:t>
            </w:r>
          </w:p>
        </w:tc>
        <w:tc>
          <w:tcPr>
            <w:tcW w:w="567" w:type="dxa"/>
          </w:tcPr>
          <w:p w:rsidR="008A75DF" w:rsidRPr="008A75DF" w:rsidRDefault="008A75DF" w:rsidP="008A75DF">
            <w:r w:rsidRPr="008A75DF">
              <w:t>135</w:t>
            </w:r>
          </w:p>
        </w:tc>
        <w:tc>
          <w:tcPr>
            <w:tcW w:w="567" w:type="dxa"/>
          </w:tcPr>
          <w:p w:rsidR="008A75DF" w:rsidRPr="008A75DF" w:rsidRDefault="008A75DF" w:rsidP="008A75DF">
            <w:r w:rsidRPr="008A75DF">
              <w:t>0,2</w:t>
            </w:r>
          </w:p>
        </w:tc>
        <w:tc>
          <w:tcPr>
            <w:tcW w:w="567" w:type="dxa"/>
          </w:tcPr>
          <w:p w:rsidR="008A75DF" w:rsidRPr="008A75DF" w:rsidRDefault="008A75DF" w:rsidP="008A75DF">
            <w:r w:rsidRPr="008A75DF">
              <w:t>5,0</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r w:rsidRPr="008A75DF">
              <w:t>21</w:t>
            </w:r>
          </w:p>
        </w:tc>
        <w:tc>
          <w:tcPr>
            <w:tcW w:w="567" w:type="dxa"/>
          </w:tcPr>
          <w:p w:rsidR="008A75DF" w:rsidRPr="008A75DF" w:rsidRDefault="008A75DF" w:rsidP="008A75DF">
            <w:r w:rsidRPr="008A75DF">
              <w:t>30</w:t>
            </w:r>
          </w:p>
        </w:tc>
        <w:tc>
          <w:tcPr>
            <w:tcW w:w="567" w:type="dxa"/>
          </w:tcPr>
          <w:p w:rsidR="008A75DF" w:rsidRPr="008A75DF" w:rsidRDefault="008A75DF" w:rsidP="008A75DF">
            <w:r w:rsidRPr="008A75DF">
              <w:t>45</w:t>
            </w:r>
          </w:p>
        </w:tc>
        <w:tc>
          <w:tcPr>
            <w:tcW w:w="567" w:type="dxa"/>
          </w:tcPr>
          <w:p w:rsidR="008A75DF" w:rsidRPr="008A75DF" w:rsidRDefault="008A75DF" w:rsidP="008A75DF">
            <w:r w:rsidRPr="008A75DF">
              <w:t>24</w:t>
            </w:r>
          </w:p>
        </w:tc>
        <w:tc>
          <w:tcPr>
            <w:tcW w:w="567" w:type="dxa"/>
          </w:tcPr>
          <w:p w:rsidR="008A75DF" w:rsidRPr="008A75DF" w:rsidRDefault="008A75DF" w:rsidP="008A75DF">
            <w:r w:rsidRPr="008A75DF">
              <w:t>0,3</w:t>
            </w:r>
          </w:p>
        </w:tc>
        <w:tc>
          <w:tcPr>
            <w:tcW w:w="567" w:type="dxa"/>
          </w:tcPr>
          <w:p w:rsidR="008A75DF" w:rsidRPr="008A75DF" w:rsidRDefault="008A75DF" w:rsidP="008A75DF">
            <w:r w:rsidRPr="008A75DF">
              <w:t>0,14</w:t>
            </w:r>
          </w:p>
        </w:tc>
        <w:tc>
          <w:tcPr>
            <w:tcW w:w="567" w:type="dxa"/>
          </w:tcPr>
          <w:p w:rsidR="008A75DF" w:rsidRPr="008A75DF" w:rsidRDefault="008A75DF" w:rsidP="008A75DF">
            <w:r w:rsidRPr="008A75DF">
              <w:t>6</w:t>
            </w:r>
          </w:p>
        </w:tc>
        <w:tc>
          <w:tcPr>
            <w:tcW w:w="567" w:type="dxa"/>
          </w:tcPr>
          <w:p w:rsidR="008A75DF" w:rsidRPr="008A75DF" w:rsidRDefault="008A75DF" w:rsidP="008A75DF">
            <w:r w:rsidRPr="008A75DF">
              <w:t>76</w:t>
            </w:r>
          </w:p>
        </w:tc>
        <w:tc>
          <w:tcPr>
            <w:tcW w:w="567" w:type="dxa"/>
          </w:tcPr>
          <w:p w:rsidR="008A75DF" w:rsidRPr="008A75DF" w:rsidRDefault="008A75DF" w:rsidP="008A75DF">
            <w:r w:rsidRPr="008A75DF">
              <w:t>3,8</w:t>
            </w:r>
          </w:p>
        </w:tc>
        <w:tc>
          <w:tcPr>
            <w:tcW w:w="567" w:type="dxa"/>
          </w:tcPr>
          <w:p w:rsidR="008A75DF" w:rsidRPr="008A75DF" w:rsidRDefault="008A75DF" w:rsidP="008A75DF">
            <w:r w:rsidRPr="008A75DF">
              <w:t>140</w:t>
            </w:r>
          </w:p>
        </w:tc>
        <w:tc>
          <w:tcPr>
            <w:tcW w:w="567" w:type="dxa"/>
          </w:tcPr>
          <w:p w:rsidR="008A75DF" w:rsidRPr="008A75DF" w:rsidRDefault="008A75DF" w:rsidP="008A75DF">
            <w:r w:rsidRPr="008A75DF">
              <w:t>0,15</w:t>
            </w:r>
          </w:p>
        </w:tc>
        <w:tc>
          <w:tcPr>
            <w:tcW w:w="567" w:type="dxa"/>
          </w:tcPr>
          <w:p w:rsidR="008A75DF" w:rsidRPr="008A75DF" w:rsidRDefault="008A75DF" w:rsidP="008A75DF">
            <w:r w:rsidRPr="008A75DF">
              <w:t>4,9</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r w:rsidRPr="008A75DF">
              <w:t>22</w:t>
            </w:r>
          </w:p>
        </w:tc>
        <w:tc>
          <w:tcPr>
            <w:tcW w:w="567" w:type="dxa"/>
          </w:tcPr>
          <w:p w:rsidR="008A75DF" w:rsidRPr="008A75DF" w:rsidRDefault="008A75DF" w:rsidP="008A75DF">
            <w:r w:rsidRPr="008A75DF">
              <w:t>50</w:t>
            </w:r>
          </w:p>
        </w:tc>
        <w:tc>
          <w:tcPr>
            <w:tcW w:w="567" w:type="dxa"/>
          </w:tcPr>
          <w:p w:rsidR="008A75DF" w:rsidRPr="008A75DF" w:rsidRDefault="008A75DF" w:rsidP="008A75DF">
            <w:r w:rsidRPr="008A75DF">
              <w:t>55</w:t>
            </w:r>
          </w:p>
        </w:tc>
        <w:tc>
          <w:tcPr>
            <w:tcW w:w="567" w:type="dxa"/>
          </w:tcPr>
          <w:p w:rsidR="008A75DF" w:rsidRPr="008A75DF" w:rsidRDefault="008A75DF" w:rsidP="008A75DF">
            <w:r w:rsidRPr="008A75DF">
              <w:t>25</w:t>
            </w:r>
          </w:p>
        </w:tc>
        <w:tc>
          <w:tcPr>
            <w:tcW w:w="567" w:type="dxa"/>
          </w:tcPr>
          <w:p w:rsidR="008A75DF" w:rsidRPr="008A75DF" w:rsidRDefault="008A75DF" w:rsidP="008A75DF">
            <w:r w:rsidRPr="008A75DF">
              <w:t>0,24</w:t>
            </w:r>
          </w:p>
        </w:tc>
        <w:tc>
          <w:tcPr>
            <w:tcW w:w="567" w:type="dxa"/>
          </w:tcPr>
          <w:p w:rsidR="008A75DF" w:rsidRPr="008A75DF" w:rsidRDefault="008A75DF" w:rsidP="008A75DF">
            <w:r w:rsidRPr="008A75DF">
              <w:t>0,12</w:t>
            </w:r>
          </w:p>
        </w:tc>
        <w:tc>
          <w:tcPr>
            <w:tcW w:w="567" w:type="dxa"/>
          </w:tcPr>
          <w:p w:rsidR="008A75DF" w:rsidRPr="008A75DF" w:rsidRDefault="008A75DF" w:rsidP="008A75DF">
            <w:r w:rsidRPr="008A75DF">
              <w:t>50</w:t>
            </w:r>
          </w:p>
        </w:tc>
        <w:tc>
          <w:tcPr>
            <w:tcW w:w="567" w:type="dxa"/>
          </w:tcPr>
          <w:p w:rsidR="008A75DF" w:rsidRPr="008A75DF" w:rsidRDefault="008A75DF" w:rsidP="008A75DF">
            <w:r w:rsidRPr="008A75DF">
              <w:t>85</w:t>
            </w:r>
          </w:p>
        </w:tc>
        <w:tc>
          <w:tcPr>
            <w:tcW w:w="567" w:type="dxa"/>
          </w:tcPr>
          <w:p w:rsidR="008A75DF" w:rsidRPr="008A75DF" w:rsidRDefault="008A75DF" w:rsidP="008A75DF">
            <w:r w:rsidRPr="008A75DF">
              <w:t>3</w:t>
            </w:r>
          </w:p>
        </w:tc>
        <w:tc>
          <w:tcPr>
            <w:tcW w:w="567" w:type="dxa"/>
          </w:tcPr>
          <w:p w:rsidR="008A75DF" w:rsidRPr="008A75DF" w:rsidRDefault="008A75DF" w:rsidP="008A75DF">
            <w:r w:rsidRPr="008A75DF">
              <w:t>140</w:t>
            </w:r>
          </w:p>
        </w:tc>
        <w:tc>
          <w:tcPr>
            <w:tcW w:w="567" w:type="dxa"/>
          </w:tcPr>
          <w:p w:rsidR="008A75DF" w:rsidRPr="008A75DF" w:rsidRDefault="008A75DF" w:rsidP="008A75DF">
            <w:r w:rsidRPr="008A75DF">
              <w:t>0,4</w:t>
            </w:r>
          </w:p>
        </w:tc>
        <w:tc>
          <w:tcPr>
            <w:tcW w:w="567" w:type="dxa"/>
          </w:tcPr>
          <w:p w:rsidR="008A75DF" w:rsidRPr="008A75DF" w:rsidRDefault="008A75DF" w:rsidP="008A75DF">
            <w:r w:rsidRPr="008A75DF">
              <w:t>6,5</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23</w:t>
            </w:r>
          </w:p>
        </w:tc>
        <w:tc>
          <w:tcPr>
            <w:tcW w:w="567" w:type="dxa"/>
          </w:tcPr>
          <w:p w:rsidR="008A75DF" w:rsidRPr="008A75DF" w:rsidRDefault="008A75DF" w:rsidP="008A75DF">
            <w:pPr>
              <w:rPr>
                <w:lang w:val="en-US"/>
              </w:rPr>
            </w:pPr>
            <w:r w:rsidRPr="008A75DF">
              <w:rPr>
                <w:lang w:val="en-US"/>
              </w:rPr>
              <w:t>50</w:t>
            </w:r>
          </w:p>
        </w:tc>
        <w:tc>
          <w:tcPr>
            <w:tcW w:w="567" w:type="dxa"/>
          </w:tcPr>
          <w:p w:rsidR="008A75DF" w:rsidRPr="008A75DF" w:rsidRDefault="008A75DF" w:rsidP="008A75DF">
            <w:pPr>
              <w:rPr>
                <w:lang w:val="en-US"/>
              </w:rPr>
            </w:pPr>
            <w:r w:rsidRPr="008A75DF">
              <w:rPr>
                <w:lang w:val="en-US"/>
              </w:rPr>
              <w:t>55</w:t>
            </w:r>
          </w:p>
        </w:tc>
        <w:tc>
          <w:tcPr>
            <w:tcW w:w="567" w:type="dxa"/>
          </w:tcPr>
          <w:p w:rsidR="008A75DF" w:rsidRPr="008A75DF" w:rsidRDefault="008A75DF" w:rsidP="008A75DF">
            <w:pPr>
              <w:rPr>
                <w:lang w:val="en-US"/>
              </w:rPr>
            </w:pPr>
            <w:r w:rsidRPr="008A75DF">
              <w:rPr>
                <w:lang w:val="en-US"/>
              </w:rPr>
              <w:t>25</w:t>
            </w:r>
          </w:p>
        </w:tc>
        <w:tc>
          <w:tcPr>
            <w:tcW w:w="567" w:type="dxa"/>
          </w:tcPr>
          <w:p w:rsidR="008A75DF" w:rsidRPr="008A75DF" w:rsidRDefault="008A75DF" w:rsidP="008A75DF">
            <w:pPr>
              <w:rPr>
                <w:lang w:val="en-US"/>
              </w:rPr>
            </w:pPr>
            <w:r w:rsidRPr="008A75DF">
              <w:rPr>
                <w:lang w:val="en-US"/>
              </w:rPr>
              <w:t>0,3</w:t>
            </w:r>
          </w:p>
        </w:tc>
        <w:tc>
          <w:tcPr>
            <w:tcW w:w="567" w:type="dxa"/>
          </w:tcPr>
          <w:p w:rsidR="008A75DF" w:rsidRPr="008A75DF" w:rsidRDefault="008A75DF" w:rsidP="008A75DF">
            <w:pPr>
              <w:rPr>
                <w:lang w:val="en-US"/>
              </w:rPr>
            </w:pPr>
            <w:r w:rsidRPr="008A75DF">
              <w:t>0</w:t>
            </w:r>
            <w:r w:rsidRPr="008A75DF">
              <w:rPr>
                <w:lang w:val="en-US"/>
              </w:rPr>
              <w:t>,11</w:t>
            </w:r>
          </w:p>
        </w:tc>
        <w:tc>
          <w:tcPr>
            <w:tcW w:w="567" w:type="dxa"/>
          </w:tcPr>
          <w:p w:rsidR="008A75DF" w:rsidRPr="008A75DF" w:rsidRDefault="008A75DF" w:rsidP="008A75DF">
            <w:pPr>
              <w:rPr>
                <w:lang w:val="en-US"/>
              </w:rPr>
            </w:pPr>
            <w:r w:rsidRPr="008A75DF">
              <w:rPr>
                <w:lang w:val="en-US"/>
              </w:rPr>
              <w:t>23</w:t>
            </w:r>
          </w:p>
        </w:tc>
        <w:tc>
          <w:tcPr>
            <w:tcW w:w="567" w:type="dxa"/>
          </w:tcPr>
          <w:p w:rsidR="008A75DF" w:rsidRPr="008A75DF" w:rsidRDefault="008A75DF" w:rsidP="008A75DF">
            <w:pPr>
              <w:rPr>
                <w:lang w:val="en-US"/>
              </w:rPr>
            </w:pPr>
            <w:r w:rsidRPr="008A75DF">
              <w:rPr>
                <w:lang w:val="en-US"/>
              </w:rPr>
              <w:t>70</w:t>
            </w:r>
          </w:p>
        </w:tc>
        <w:tc>
          <w:tcPr>
            <w:tcW w:w="567" w:type="dxa"/>
          </w:tcPr>
          <w:p w:rsidR="008A75DF" w:rsidRPr="008A75DF" w:rsidRDefault="008A75DF" w:rsidP="008A75DF">
            <w:pPr>
              <w:rPr>
                <w:lang w:val="en-US"/>
              </w:rPr>
            </w:pPr>
            <w:r w:rsidRPr="008A75DF">
              <w:rPr>
                <w:lang w:val="en-US"/>
              </w:rPr>
              <w:t>1,2</w:t>
            </w:r>
          </w:p>
        </w:tc>
        <w:tc>
          <w:tcPr>
            <w:tcW w:w="567" w:type="dxa"/>
          </w:tcPr>
          <w:p w:rsidR="008A75DF" w:rsidRPr="008A75DF" w:rsidRDefault="008A75DF" w:rsidP="008A75DF">
            <w:pPr>
              <w:rPr>
                <w:lang w:val="en-US"/>
              </w:rPr>
            </w:pPr>
            <w:r w:rsidRPr="008A75DF">
              <w:rPr>
                <w:lang w:val="en-US"/>
              </w:rPr>
              <w:t>120</w:t>
            </w:r>
          </w:p>
        </w:tc>
        <w:tc>
          <w:tcPr>
            <w:tcW w:w="567" w:type="dxa"/>
          </w:tcPr>
          <w:p w:rsidR="008A75DF" w:rsidRPr="008A75DF" w:rsidRDefault="008A75DF" w:rsidP="008A75DF">
            <w:pPr>
              <w:rPr>
                <w:lang w:val="en-US"/>
              </w:rPr>
            </w:pPr>
            <w:r w:rsidRPr="008A75DF">
              <w:rPr>
                <w:lang w:val="en-US"/>
              </w:rPr>
              <w:t>0,4</w:t>
            </w:r>
          </w:p>
        </w:tc>
        <w:tc>
          <w:tcPr>
            <w:tcW w:w="567" w:type="dxa"/>
          </w:tcPr>
          <w:p w:rsidR="008A75DF" w:rsidRPr="008A75DF" w:rsidRDefault="008A75DF" w:rsidP="008A75DF">
            <w:pPr>
              <w:rPr>
                <w:lang w:val="en-US"/>
              </w:rPr>
            </w:pPr>
            <w:r w:rsidRPr="008A75DF">
              <w:rPr>
                <w:lang w:val="en-US"/>
              </w:rPr>
              <w:t>7,0</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lastRenderedPageBreak/>
              <w:t>24</w:t>
            </w:r>
          </w:p>
        </w:tc>
        <w:tc>
          <w:tcPr>
            <w:tcW w:w="567" w:type="dxa"/>
          </w:tcPr>
          <w:p w:rsidR="008A75DF" w:rsidRPr="008A75DF" w:rsidRDefault="008A75DF" w:rsidP="008A75DF">
            <w:pPr>
              <w:rPr>
                <w:lang w:val="en-US"/>
              </w:rPr>
            </w:pPr>
            <w:r w:rsidRPr="008A75DF">
              <w:rPr>
                <w:lang w:val="en-US"/>
              </w:rPr>
              <w:t>60</w:t>
            </w:r>
          </w:p>
        </w:tc>
        <w:tc>
          <w:tcPr>
            <w:tcW w:w="567" w:type="dxa"/>
          </w:tcPr>
          <w:p w:rsidR="008A75DF" w:rsidRPr="008A75DF" w:rsidRDefault="008A75DF" w:rsidP="008A75DF">
            <w:pPr>
              <w:rPr>
                <w:lang w:val="en-US"/>
              </w:rPr>
            </w:pPr>
            <w:r w:rsidRPr="008A75DF">
              <w:rPr>
                <w:lang w:val="en-US"/>
              </w:rPr>
              <w:t>58</w:t>
            </w:r>
          </w:p>
        </w:tc>
        <w:tc>
          <w:tcPr>
            <w:tcW w:w="567" w:type="dxa"/>
          </w:tcPr>
          <w:p w:rsidR="008A75DF" w:rsidRPr="008A75DF" w:rsidRDefault="008A75DF" w:rsidP="008A75DF">
            <w:pPr>
              <w:rPr>
                <w:lang w:val="en-US"/>
              </w:rPr>
            </w:pPr>
            <w:r w:rsidRPr="008A75DF">
              <w:rPr>
                <w:lang w:val="en-US"/>
              </w:rPr>
              <w:t>27</w:t>
            </w:r>
          </w:p>
        </w:tc>
        <w:tc>
          <w:tcPr>
            <w:tcW w:w="567" w:type="dxa"/>
          </w:tcPr>
          <w:p w:rsidR="008A75DF" w:rsidRPr="008A75DF" w:rsidRDefault="008A75DF" w:rsidP="008A75DF">
            <w:pPr>
              <w:rPr>
                <w:lang w:val="en-US"/>
              </w:rPr>
            </w:pPr>
            <w:r w:rsidRPr="008A75DF">
              <w:rPr>
                <w:lang w:val="en-US"/>
              </w:rPr>
              <w:t>0,24</w:t>
            </w:r>
          </w:p>
        </w:tc>
        <w:tc>
          <w:tcPr>
            <w:tcW w:w="567" w:type="dxa"/>
          </w:tcPr>
          <w:p w:rsidR="008A75DF" w:rsidRPr="008A75DF" w:rsidRDefault="008A75DF" w:rsidP="008A75DF">
            <w:pPr>
              <w:rPr>
                <w:lang w:val="en-US"/>
              </w:rPr>
            </w:pPr>
            <w:r w:rsidRPr="008A75DF">
              <w:rPr>
                <w:lang w:val="en-US"/>
              </w:rPr>
              <w:t>0,12</w:t>
            </w:r>
          </w:p>
        </w:tc>
        <w:tc>
          <w:tcPr>
            <w:tcW w:w="567" w:type="dxa"/>
          </w:tcPr>
          <w:p w:rsidR="008A75DF" w:rsidRPr="008A75DF" w:rsidRDefault="008A75DF" w:rsidP="008A75DF">
            <w:pPr>
              <w:rPr>
                <w:lang w:val="en-US"/>
              </w:rPr>
            </w:pPr>
            <w:r w:rsidRPr="008A75DF">
              <w:rPr>
                <w:lang w:val="en-US"/>
              </w:rPr>
              <w:t>12</w:t>
            </w:r>
          </w:p>
        </w:tc>
        <w:tc>
          <w:tcPr>
            <w:tcW w:w="567" w:type="dxa"/>
          </w:tcPr>
          <w:p w:rsidR="008A75DF" w:rsidRPr="008A75DF" w:rsidRDefault="008A75DF" w:rsidP="008A75DF">
            <w:pPr>
              <w:rPr>
                <w:lang w:val="en-US"/>
              </w:rPr>
            </w:pPr>
            <w:r w:rsidRPr="008A75DF">
              <w:rPr>
                <w:lang w:val="en-US"/>
              </w:rPr>
              <w:t>75</w:t>
            </w:r>
          </w:p>
        </w:tc>
        <w:tc>
          <w:tcPr>
            <w:tcW w:w="567" w:type="dxa"/>
          </w:tcPr>
          <w:p w:rsidR="008A75DF" w:rsidRPr="008A75DF" w:rsidRDefault="008A75DF" w:rsidP="008A75DF">
            <w:pPr>
              <w:rPr>
                <w:lang w:val="en-US"/>
              </w:rPr>
            </w:pPr>
            <w:r w:rsidRPr="008A75DF">
              <w:rPr>
                <w:lang w:val="en-US"/>
              </w:rPr>
              <w:t>1,4</w:t>
            </w:r>
          </w:p>
        </w:tc>
        <w:tc>
          <w:tcPr>
            <w:tcW w:w="567" w:type="dxa"/>
          </w:tcPr>
          <w:p w:rsidR="008A75DF" w:rsidRPr="008A75DF" w:rsidRDefault="008A75DF" w:rsidP="008A75DF">
            <w:pPr>
              <w:rPr>
                <w:lang w:val="en-US"/>
              </w:rPr>
            </w:pPr>
            <w:r w:rsidRPr="008A75DF">
              <w:rPr>
                <w:lang w:val="en-US"/>
              </w:rPr>
              <w:t>125</w:t>
            </w:r>
          </w:p>
        </w:tc>
        <w:tc>
          <w:tcPr>
            <w:tcW w:w="567" w:type="dxa"/>
          </w:tcPr>
          <w:p w:rsidR="008A75DF" w:rsidRPr="008A75DF" w:rsidRDefault="008A75DF" w:rsidP="008A75DF">
            <w:pPr>
              <w:rPr>
                <w:lang w:val="en-US"/>
              </w:rPr>
            </w:pPr>
            <w:r w:rsidRPr="008A75DF">
              <w:rPr>
                <w:lang w:val="en-US"/>
              </w:rPr>
              <w:t>0,45</w:t>
            </w:r>
          </w:p>
        </w:tc>
        <w:tc>
          <w:tcPr>
            <w:tcW w:w="567" w:type="dxa"/>
          </w:tcPr>
          <w:p w:rsidR="008A75DF" w:rsidRPr="008A75DF" w:rsidRDefault="008A75DF" w:rsidP="008A75DF">
            <w:pPr>
              <w:rPr>
                <w:lang w:val="en-US"/>
              </w:rPr>
            </w:pPr>
            <w:r w:rsidRPr="008A75DF">
              <w:rPr>
                <w:lang w:val="en-US"/>
              </w:rPr>
              <w:t>7,5</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25</w:t>
            </w:r>
          </w:p>
        </w:tc>
        <w:tc>
          <w:tcPr>
            <w:tcW w:w="567" w:type="dxa"/>
          </w:tcPr>
          <w:p w:rsidR="008A75DF" w:rsidRPr="008A75DF" w:rsidRDefault="008A75DF" w:rsidP="008A75DF">
            <w:pPr>
              <w:rPr>
                <w:lang w:val="en-US"/>
              </w:rPr>
            </w:pPr>
            <w:r w:rsidRPr="008A75DF">
              <w:rPr>
                <w:lang w:val="en-US"/>
              </w:rPr>
              <w:t>40</w:t>
            </w:r>
          </w:p>
        </w:tc>
        <w:tc>
          <w:tcPr>
            <w:tcW w:w="567" w:type="dxa"/>
          </w:tcPr>
          <w:p w:rsidR="008A75DF" w:rsidRPr="008A75DF" w:rsidRDefault="008A75DF" w:rsidP="008A75DF">
            <w:pPr>
              <w:rPr>
                <w:lang w:val="en-US"/>
              </w:rPr>
            </w:pPr>
            <w:r w:rsidRPr="008A75DF">
              <w:rPr>
                <w:lang w:val="en-US"/>
              </w:rPr>
              <w:t>45</w:t>
            </w:r>
          </w:p>
        </w:tc>
        <w:tc>
          <w:tcPr>
            <w:tcW w:w="567" w:type="dxa"/>
          </w:tcPr>
          <w:p w:rsidR="008A75DF" w:rsidRPr="008A75DF" w:rsidRDefault="008A75DF" w:rsidP="008A75DF">
            <w:pPr>
              <w:rPr>
                <w:lang w:val="en-US"/>
              </w:rPr>
            </w:pPr>
            <w:r w:rsidRPr="008A75DF">
              <w:rPr>
                <w:lang w:val="en-US"/>
              </w:rPr>
              <w:t>30</w:t>
            </w:r>
          </w:p>
        </w:tc>
        <w:tc>
          <w:tcPr>
            <w:tcW w:w="567" w:type="dxa"/>
          </w:tcPr>
          <w:p w:rsidR="008A75DF" w:rsidRPr="008A75DF" w:rsidRDefault="008A75DF" w:rsidP="008A75DF">
            <w:pPr>
              <w:rPr>
                <w:lang w:val="en-US"/>
              </w:rPr>
            </w:pPr>
            <w:r w:rsidRPr="008A75DF">
              <w:rPr>
                <w:lang w:val="en-US"/>
              </w:rPr>
              <w:t>0,24</w:t>
            </w:r>
          </w:p>
        </w:tc>
        <w:tc>
          <w:tcPr>
            <w:tcW w:w="567" w:type="dxa"/>
          </w:tcPr>
          <w:p w:rsidR="008A75DF" w:rsidRPr="008A75DF" w:rsidRDefault="008A75DF" w:rsidP="008A75DF">
            <w:pPr>
              <w:rPr>
                <w:lang w:val="en-US"/>
              </w:rPr>
            </w:pPr>
            <w:r w:rsidRPr="008A75DF">
              <w:rPr>
                <w:lang w:val="en-US"/>
              </w:rPr>
              <w:t>0,15</w:t>
            </w:r>
          </w:p>
        </w:tc>
        <w:tc>
          <w:tcPr>
            <w:tcW w:w="567" w:type="dxa"/>
          </w:tcPr>
          <w:p w:rsidR="008A75DF" w:rsidRPr="008A75DF" w:rsidRDefault="008A75DF" w:rsidP="008A75DF">
            <w:pPr>
              <w:rPr>
                <w:lang w:val="en-US"/>
              </w:rPr>
            </w:pPr>
            <w:r w:rsidRPr="008A75DF">
              <w:rPr>
                <w:lang w:val="en-US"/>
              </w:rPr>
              <w:t>8</w:t>
            </w:r>
          </w:p>
        </w:tc>
        <w:tc>
          <w:tcPr>
            <w:tcW w:w="567" w:type="dxa"/>
          </w:tcPr>
          <w:p w:rsidR="008A75DF" w:rsidRPr="008A75DF" w:rsidRDefault="008A75DF" w:rsidP="008A75DF">
            <w:pPr>
              <w:rPr>
                <w:lang w:val="en-US"/>
              </w:rPr>
            </w:pPr>
            <w:r w:rsidRPr="008A75DF">
              <w:rPr>
                <w:lang w:val="en-US"/>
              </w:rPr>
              <w:t>80</w:t>
            </w:r>
          </w:p>
        </w:tc>
        <w:tc>
          <w:tcPr>
            <w:tcW w:w="567" w:type="dxa"/>
          </w:tcPr>
          <w:p w:rsidR="008A75DF" w:rsidRPr="008A75DF" w:rsidRDefault="008A75DF" w:rsidP="008A75DF">
            <w:pPr>
              <w:rPr>
                <w:lang w:val="en-US"/>
              </w:rPr>
            </w:pPr>
            <w:r w:rsidRPr="008A75DF">
              <w:rPr>
                <w:lang w:val="en-US"/>
              </w:rPr>
              <w:t>1,5</w:t>
            </w:r>
          </w:p>
        </w:tc>
        <w:tc>
          <w:tcPr>
            <w:tcW w:w="567" w:type="dxa"/>
          </w:tcPr>
          <w:p w:rsidR="008A75DF" w:rsidRPr="008A75DF" w:rsidRDefault="008A75DF" w:rsidP="008A75DF">
            <w:pPr>
              <w:rPr>
                <w:lang w:val="en-US"/>
              </w:rPr>
            </w:pPr>
            <w:r w:rsidRPr="008A75DF">
              <w:rPr>
                <w:lang w:val="en-US"/>
              </w:rPr>
              <w:t>130</w:t>
            </w:r>
          </w:p>
        </w:tc>
        <w:tc>
          <w:tcPr>
            <w:tcW w:w="567" w:type="dxa"/>
          </w:tcPr>
          <w:p w:rsidR="008A75DF" w:rsidRPr="008A75DF" w:rsidRDefault="008A75DF" w:rsidP="008A75DF">
            <w:pPr>
              <w:rPr>
                <w:lang w:val="en-US"/>
              </w:rPr>
            </w:pPr>
            <w:r w:rsidRPr="008A75DF">
              <w:rPr>
                <w:lang w:val="en-US"/>
              </w:rPr>
              <w:t>0,5</w:t>
            </w:r>
          </w:p>
        </w:tc>
        <w:tc>
          <w:tcPr>
            <w:tcW w:w="567" w:type="dxa"/>
          </w:tcPr>
          <w:p w:rsidR="008A75DF" w:rsidRPr="008A75DF" w:rsidRDefault="008A75DF" w:rsidP="008A75DF">
            <w:pPr>
              <w:rPr>
                <w:lang w:val="en-US"/>
              </w:rPr>
            </w:pPr>
            <w:r w:rsidRPr="008A75DF">
              <w:rPr>
                <w:lang w:val="en-US"/>
              </w:rPr>
              <w:t>13</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26</w:t>
            </w:r>
          </w:p>
        </w:tc>
        <w:tc>
          <w:tcPr>
            <w:tcW w:w="567" w:type="dxa"/>
          </w:tcPr>
          <w:p w:rsidR="008A75DF" w:rsidRPr="008A75DF" w:rsidRDefault="008A75DF" w:rsidP="008A75DF">
            <w:pPr>
              <w:rPr>
                <w:lang w:val="en-US"/>
              </w:rPr>
            </w:pPr>
            <w:r w:rsidRPr="008A75DF">
              <w:rPr>
                <w:lang w:val="en-US"/>
              </w:rPr>
              <w:t>30</w:t>
            </w:r>
          </w:p>
        </w:tc>
        <w:tc>
          <w:tcPr>
            <w:tcW w:w="567" w:type="dxa"/>
          </w:tcPr>
          <w:p w:rsidR="008A75DF" w:rsidRPr="008A75DF" w:rsidRDefault="008A75DF" w:rsidP="008A75DF">
            <w:pPr>
              <w:rPr>
                <w:lang w:val="en-US"/>
              </w:rPr>
            </w:pPr>
            <w:r w:rsidRPr="008A75DF">
              <w:rPr>
                <w:lang w:val="en-US"/>
              </w:rPr>
              <w:t>40</w:t>
            </w:r>
          </w:p>
        </w:tc>
        <w:tc>
          <w:tcPr>
            <w:tcW w:w="567" w:type="dxa"/>
          </w:tcPr>
          <w:p w:rsidR="008A75DF" w:rsidRPr="008A75DF" w:rsidRDefault="008A75DF" w:rsidP="008A75DF">
            <w:pPr>
              <w:rPr>
                <w:lang w:val="en-US"/>
              </w:rPr>
            </w:pPr>
            <w:r w:rsidRPr="008A75DF">
              <w:rPr>
                <w:lang w:val="en-US"/>
              </w:rPr>
              <w:t>26</w:t>
            </w:r>
          </w:p>
        </w:tc>
        <w:tc>
          <w:tcPr>
            <w:tcW w:w="567" w:type="dxa"/>
          </w:tcPr>
          <w:p w:rsidR="008A75DF" w:rsidRPr="008A75DF" w:rsidRDefault="008A75DF" w:rsidP="008A75DF">
            <w:pPr>
              <w:rPr>
                <w:lang w:val="en-US"/>
              </w:rPr>
            </w:pPr>
            <w:r w:rsidRPr="008A75DF">
              <w:rPr>
                <w:lang w:val="en-US"/>
              </w:rPr>
              <w:t>0,24</w:t>
            </w:r>
          </w:p>
        </w:tc>
        <w:tc>
          <w:tcPr>
            <w:tcW w:w="567" w:type="dxa"/>
          </w:tcPr>
          <w:p w:rsidR="008A75DF" w:rsidRPr="008A75DF" w:rsidRDefault="008A75DF" w:rsidP="008A75DF">
            <w:pPr>
              <w:rPr>
                <w:lang w:val="en-US"/>
              </w:rPr>
            </w:pPr>
            <w:r w:rsidRPr="008A75DF">
              <w:rPr>
                <w:lang w:val="en-US"/>
              </w:rPr>
              <w:t>0,14</w:t>
            </w:r>
          </w:p>
        </w:tc>
        <w:tc>
          <w:tcPr>
            <w:tcW w:w="567" w:type="dxa"/>
          </w:tcPr>
          <w:p w:rsidR="008A75DF" w:rsidRPr="008A75DF" w:rsidRDefault="008A75DF" w:rsidP="008A75DF">
            <w:pPr>
              <w:rPr>
                <w:lang w:val="en-US"/>
              </w:rPr>
            </w:pPr>
            <w:r w:rsidRPr="008A75DF">
              <w:rPr>
                <w:lang w:val="en-US"/>
              </w:rPr>
              <w:t>4</w:t>
            </w:r>
          </w:p>
        </w:tc>
        <w:tc>
          <w:tcPr>
            <w:tcW w:w="567" w:type="dxa"/>
          </w:tcPr>
          <w:p w:rsidR="008A75DF" w:rsidRPr="008A75DF" w:rsidRDefault="008A75DF" w:rsidP="008A75DF">
            <w:pPr>
              <w:rPr>
                <w:lang w:val="en-US"/>
              </w:rPr>
            </w:pPr>
            <w:r w:rsidRPr="008A75DF">
              <w:rPr>
                <w:lang w:val="en-US"/>
              </w:rPr>
              <w:t>90</w:t>
            </w:r>
          </w:p>
        </w:tc>
        <w:tc>
          <w:tcPr>
            <w:tcW w:w="567" w:type="dxa"/>
          </w:tcPr>
          <w:p w:rsidR="008A75DF" w:rsidRPr="008A75DF" w:rsidRDefault="008A75DF" w:rsidP="008A75DF">
            <w:pPr>
              <w:rPr>
                <w:lang w:val="en-US"/>
              </w:rPr>
            </w:pPr>
            <w:r w:rsidRPr="008A75DF">
              <w:rPr>
                <w:lang w:val="en-US"/>
              </w:rPr>
              <w:t>0,8</w:t>
            </w:r>
          </w:p>
        </w:tc>
        <w:tc>
          <w:tcPr>
            <w:tcW w:w="567" w:type="dxa"/>
          </w:tcPr>
          <w:p w:rsidR="008A75DF" w:rsidRPr="008A75DF" w:rsidRDefault="008A75DF" w:rsidP="008A75DF">
            <w:pPr>
              <w:rPr>
                <w:lang w:val="en-US"/>
              </w:rPr>
            </w:pPr>
            <w:r w:rsidRPr="008A75DF">
              <w:rPr>
                <w:lang w:val="en-US"/>
              </w:rPr>
              <w:t>135</w:t>
            </w:r>
          </w:p>
        </w:tc>
        <w:tc>
          <w:tcPr>
            <w:tcW w:w="567" w:type="dxa"/>
          </w:tcPr>
          <w:p w:rsidR="008A75DF" w:rsidRPr="008A75DF" w:rsidRDefault="008A75DF" w:rsidP="008A75DF">
            <w:pPr>
              <w:rPr>
                <w:lang w:val="en-US"/>
              </w:rPr>
            </w:pPr>
            <w:r w:rsidRPr="008A75DF">
              <w:rPr>
                <w:lang w:val="en-US"/>
              </w:rPr>
              <w:t>0,55</w:t>
            </w:r>
          </w:p>
        </w:tc>
        <w:tc>
          <w:tcPr>
            <w:tcW w:w="567" w:type="dxa"/>
          </w:tcPr>
          <w:p w:rsidR="008A75DF" w:rsidRPr="008A75DF" w:rsidRDefault="008A75DF" w:rsidP="008A75DF">
            <w:pPr>
              <w:rPr>
                <w:lang w:val="en-US"/>
              </w:rPr>
            </w:pPr>
            <w:r w:rsidRPr="008A75DF">
              <w:rPr>
                <w:lang w:val="en-US"/>
              </w:rPr>
              <w:t>6,5</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27</w:t>
            </w:r>
          </w:p>
        </w:tc>
        <w:tc>
          <w:tcPr>
            <w:tcW w:w="567" w:type="dxa"/>
          </w:tcPr>
          <w:p w:rsidR="008A75DF" w:rsidRPr="008A75DF" w:rsidRDefault="008A75DF" w:rsidP="008A75DF">
            <w:pPr>
              <w:rPr>
                <w:lang w:val="en-US"/>
              </w:rPr>
            </w:pPr>
            <w:r w:rsidRPr="008A75DF">
              <w:rPr>
                <w:lang w:val="en-US"/>
              </w:rPr>
              <w:t>40</w:t>
            </w:r>
          </w:p>
        </w:tc>
        <w:tc>
          <w:tcPr>
            <w:tcW w:w="567" w:type="dxa"/>
          </w:tcPr>
          <w:p w:rsidR="008A75DF" w:rsidRPr="008A75DF" w:rsidRDefault="008A75DF" w:rsidP="008A75DF">
            <w:pPr>
              <w:rPr>
                <w:lang w:val="en-US"/>
              </w:rPr>
            </w:pPr>
            <w:r w:rsidRPr="008A75DF">
              <w:rPr>
                <w:lang w:val="en-US"/>
              </w:rPr>
              <w:t>50</w:t>
            </w:r>
          </w:p>
        </w:tc>
        <w:tc>
          <w:tcPr>
            <w:tcW w:w="567" w:type="dxa"/>
          </w:tcPr>
          <w:p w:rsidR="008A75DF" w:rsidRPr="008A75DF" w:rsidRDefault="008A75DF" w:rsidP="008A75DF">
            <w:pPr>
              <w:rPr>
                <w:lang w:val="en-US"/>
              </w:rPr>
            </w:pPr>
            <w:r w:rsidRPr="008A75DF">
              <w:rPr>
                <w:lang w:val="en-US"/>
              </w:rPr>
              <w:t>24</w:t>
            </w:r>
          </w:p>
        </w:tc>
        <w:tc>
          <w:tcPr>
            <w:tcW w:w="567" w:type="dxa"/>
          </w:tcPr>
          <w:p w:rsidR="008A75DF" w:rsidRPr="008A75DF" w:rsidRDefault="008A75DF" w:rsidP="008A75DF">
            <w:pPr>
              <w:rPr>
                <w:lang w:val="en-US"/>
              </w:rPr>
            </w:pPr>
            <w:r w:rsidRPr="008A75DF">
              <w:rPr>
                <w:lang w:val="en-US"/>
              </w:rPr>
              <w:t>0,3</w:t>
            </w:r>
          </w:p>
        </w:tc>
        <w:tc>
          <w:tcPr>
            <w:tcW w:w="567" w:type="dxa"/>
          </w:tcPr>
          <w:p w:rsidR="008A75DF" w:rsidRPr="008A75DF" w:rsidRDefault="008A75DF" w:rsidP="008A75DF">
            <w:pPr>
              <w:rPr>
                <w:lang w:val="en-US"/>
              </w:rPr>
            </w:pPr>
            <w:r w:rsidRPr="008A75DF">
              <w:rPr>
                <w:lang w:val="en-US"/>
              </w:rPr>
              <w:t>0,15</w:t>
            </w:r>
          </w:p>
        </w:tc>
        <w:tc>
          <w:tcPr>
            <w:tcW w:w="567" w:type="dxa"/>
          </w:tcPr>
          <w:p w:rsidR="008A75DF" w:rsidRPr="008A75DF" w:rsidRDefault="008A75DF" w:rsidP="008A75DF">
            <w:pPr>
              <w:rPr>
                <w:lang w:val="en-US"/>
              </w:rPr>
            </w:pPr>
            <w:r w:rsidRPr="008A75DF">
              <w:rPr>
                <w:lang w:val="en-US"/>
              </w:rPr>
              <w:t>45</w:t>
            </w:r>
          </w:p>
        </w:tc>
        <w:tc>
          <w:tcPr>
            <w:tcW w:w="567" w:type="dxa"/>
          </w:tcPr>
          <w:p w:rsidR="008A75DF" w:rsidRPr="008A75DF" w:rsidRDefault="008A75DF" w:rsidP="008A75DF">
            <w:pPr>
              <w:rPr>
                <w:lang w:val="en-US"/>
              </w:rPr>
            </w:pPr>
            <w:r w:rsidRPr="008A75DF">
              <w:rPr>
                <w:lang w:val="en-US"/>
              </w:rPr>
              <w:t>85</w:t>
            </w:r>
          </w:p>
        </w:tc>
        <w:tc>
          <w:tcPr>
            <w:tcW w:w="567" w:type="dxa"/>
          </w:tcPr>
          <w:p w:rsidR="008A75DF" w:rsidRPr="008A75DF" w:rsidRDefault="008A75DF" w:rsidP="008A75DF">
            <w:pPr>
              <w:rPr>
                <w:lang w:val="en-US"/>
              </w:rPr>
            </w:pPr>
            <w:r w:rsidRPr="008A75DF">
              <w:rPr>
                <w:lang w:val="en-US"/>
              </w:rPr>
              <w:t>3,0</w:t>
            </w:r>
          </w:p>
        </w:tc>
        <w:tc>
          <w:tcPr>
            <w:tcW w:w="567" w:type="dxa"/>
          </w:tcPr>
          <w:p w:rsidR="008A75DF" w:rsidRPr="008A75DF" w:rsidRDefault="008A75DF" w:rsidP="008A75DF">
            <w:pPr>
              <w:rPr>
                <w:lang w:val="en-US"/>
              </w:rPr>
            </w:pPr>
            <w:r w:rsidRPr="008A75DF">
              <w:rPr>
                <w:lang w:val="en-US"/>
              </w:rPr>
              <w:t>140</w:t>
            </w:r>
          </w:p>
        </w:tc>
        <w:tc>
          <w:tcPr>
            <w:tcW w:w="567" w:type="dxa"/>
          </w:tcPr>
          <w:p w:rsidR="008A75DF" w:rsidRPr="008A75DF" w:rsidRDefault="008A75DF" w:rsidP="008A75DF">
            <w:pPr>
              <w:rPr>
                <w:lang w:val="en-US"/>
              </w:rPr>
            </w:pPr>
            <w:r w:rsidRPr="008A75DF">
              <w:rPr>
                <w:lang w:val="en-US"/>
              </w:rPr>
              <w:t>0,6</w:t>
            </w:r>
          </w:p>
        </w:tc>
        <w:tc>
          <w:tcPr>
            <w:tcW w:w="567" w:type="dxa"/>
          </w:tcPr>
          <w:p w:rsidR="008A75DF" w:rsidRPr="008A75DF" w:rsidRDefault="008A75DF" w:rsidP="008A75DF">
            <w:pPr>
              <w:rPr>
                <w:lang w:val="en-US"/>
              </w:rPr>
            </w:pPr>
            <w:r w:rsidRPr="008A75DF">
              <w:rPr>
                <w:lang w:val="en-US"/>
              </w:rPr>
              <w:t>7,0</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28</w:t>
            </w:r>
          </w:p>
        </w:tc>
        <w:tc>
          <w:tcPr>
            <w:tcW w:w="567" w:type="dxa"/>
          </w:tcPr>
          <w:p w:rsidR="008A75DF" w:rsidRPr="008A75DF" w:rsidRDefault="008A75DF" w:rsidP="008A75DF">
            <w:pPr>
              <w:rPr>
                <w:lang w:val="en-US"/>
              </w:rPr>
            </w:pPr>
            <w:r w:rsidRPr="008A75DF">
              <w:rPr>
                <w:lang w:val="en-US"/>
              </w:rPr>
              <w:t>50</w:t>
            </w:r>
          </w:p>
        </w:tc>
        <w:tc>
          <w:tcPr>
            <w:tcW w:w="567" w:type="dxa"/>
          </w:tcPr>
          <w:p w:rsidR="008A75DF" w:rsidRPr="008A75DF" w:rsidRDefault="008A75DF" w:rsidP="008A75DF">
            <w:pPr>
              <w:rPr>
                <w:lang w:val="en-US"/>
              </w:rPr>
            </w:pPr>
            <w:r w:rsidRPr="008A75DF">
              <w:rPr>
                <w:lang w:val="en-US"/>
              </w:rPr>
              <w:t>60</w:t>
            </w:r>
          </w:p>
        </w:tc>
        <w:tc>
          <w:tcPr>
            <w:tcW w:w="567" w:type="dxa"/>
          </w:tcPr>
          <w:p w:rsidR="008A75DF" w:rsidRPr="008A75DF" w:rsidRDefault="008A75DF" w:rsidP="008A75DF">
            <w:pPr>
              <w:rPr>
                <w:lang w:val="en-US"/>
              </w:rPr>
            </w:pPr>
            <w:r w:rsidRPr="008A75DF">
              <w:rPr>
                <w:lang w:val="en-US"/>
              </w:rPr>
              <w:t>28</w:t>
            </w:r>
          </w:p>
        </w:tc>
        <w:tc>
          <w:tcPr>
            <w:tcW w:w="567" w:type="dxa"/>
          </w:tcPr>
          <w:p w:rsidR="008A75DF" w:rsidRPr="008A75DF" w:rsidRDefault="008A75DF" w:rsidP="008A75DF">
            <w:pPr>
              <w:rPr>
                <w:lang w:val="en-US"/>
              </w:rPr>
            </w:pPr>
            <w:r w:rsidRPr="008A75DF">
              <w:rPr>
                <w:lang w:val="en-US"/>
              </w:rPr>
              <w:t>0,5</w:t>
            </w:r>
          </w:p>
        </w:tc>
        <w:tc>
          <w:tcPr>
            <w:tcW w:w="567" w:type="dxa"/>
          </w:tcPr>
          <w:p w:rsidR="008A75DF" w:rsidRPr="008A75DF" w:rsidRDefault="008A75DF" w:rsidP="008A75DF">
            <w:pPr>
              <w:rPr>
                <w:lang w:val="en-US"/>
              </w:rPr>
            </w:pPr>
            <w:r w:rsidRPr="008A75DF">
              <w:rPr>
                <w:lang w:val="en-US"/>
              </w:rPr>
              <w:t>0,14</w:t>
            </w:r>
          </w:p>
        </w:tc>
        <w:tc>
          <w:tcPr>
            <w:tcW w:w="567" w:type="dxa"/>
          </w:tcPr>
          <w:p w:rsidR="008A75DF" w:rsidRPr="008A75DF" w:rsidRDefault="008A75DF" w:rsidP="008A75DF">
            <w:pPr>
              <w:rPr>
                <w:lang w:val="en-US"/>
              </w:rPr>
            </w:pPr>
            <w:r w:rsidRPr="008A75DF">
              <w:rPr>
                <w:lang w:val="en-US"/>
              </w:rPr>
              <w:t>70</w:t>
            </w:r>
          </w:p>
        </w:tc>
        <w:tc>
          <w:tcPr>
            <w:tcW w:w="567" w:type="dxa"/>
          </w:tcPr>
          <w:p w:rsidR="008A75DF" w:rsidRPr="008A75DF" w:rsidRDefault="008A75DF" w:rsidP="008A75DF">
            <w:pPr>
              <w:rPr>
                <w:lang w:val="en-US"/>
              </w:rPr>
            </w:pPr>
            <w:r w:rsidRPr="008A75DF">
              <w:rPr>
                <w:lang w:val="en-US"/>
              </w:rPr>
              <w:t>82</w:t>
            </w:r>
          </w:p>
        </w:tc>
        <w:tc>
          <w:tcPr>
            <w:tcW w:w="567" w:type="dxa"/>
          </w:tcPr>
          <w:p w:rsidR="008A75DF" w:rsidRPr="008A75DF" w:rsidRDefault="008A75DF" w:rsidP="008A75DF">
            <w:pPr>
              <w:rPr>
                <w:lang w:val="en-US"/>
              </w:rPr>
            </w:pPr>
            <w:r w:rsidRPr="008A75DF">
              <w:rPr>
                <w:lang w:val="en-US"/>
              </w:rPr>
              <w:t>3,5</w:t>
            </w:r>
          </w:p>
        </w:tc>
        <w:tc>
          <w:tcPr>
            <w:tcW w:w="567" w:type="dxa"/>
          </w:tcPr>
          <w:p w:rsidR="008A75DF" w:rsidRPr="008A75DF" w:rsidRDefault="008A75DF" w:rsidP="008A75DF">
            <w:pPr>
              <w:rPr>
                <w:lang w:val="en-US"/>
              </w:rPr>
            </w:pPr>
            <w:r w:rsidRPr="008A75DF">
              <w:rPr>
                <w:lang w:val="en-US"/>
              </w:rPr>
              <w:t>145</w:t>
            </w:r>
          </w:p>
        </w:tc>
        <w:tc>
          <w:tcPr>
            <w:tcW w:w="567" w:type="dxa"/>
          </w:tcPr>
          <w:p w:rsidR="008A75DF" w:rsidRPr="008A75DF" w:rsidRDefault="008A75DF" w:rsidP="008A75DF">
            <w:pPr>
              <w:rPr>
                <w:lang w:val="en-US"/>
              </w:rPr>
            </w:pPr>
            <w:r w:rsidRPr="008A75DF">
              <w:rPr>
                <w:lang w:val="en-US"/>
              </w:rPr>
              <w:t>0,3</w:t>
            </w:r>
          </w:p>
        </w:tc>
        <w:tc>
          <w:tcPr>
            <w:tcW w:w="567" w:type="dxa"/>
          </w:tcPr>
          <w:p w:rsidR="008A75DF" w:rsidRPr="008A75DF" w:rsidRDefault="008A75DF" w:rsidP="008A75DF">
            <w:pPr>
              <w:rPr>
                <w:lang w:val="en-US"/>
              </w:rPr>
            </w:pPr>
            <w:r w:rsidRPr="008A75DF">
              <w:rPr>
                <w:lang w:val="en-US"/>
              </w:rPr>
              <w:t>7,5</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29</w:t>
            </w:r>
          </w:p>
        </w:tc>
        <w:tc>
          <w:tcPr>
            <w:tcW w:w="567" w:type="dxa"/>
          </w:tcPr>
          <w:p w:rsidR="008A75DF" w:rsidRPr="008A75DF" w:rsidRDefault="008A75DF" w:rsidP="008A75DF">
            <w:pPr>
              <w:rPr>
                <w:lang w:val="en-US"/>
              </w:rPr>
            </w:pPr>
            <w:r w:rsidRPr="008A75DF">
              <w:rPr>
                <w:lang w:val="en-US"/>
              </w:rPr>
              <w:t>60</w:t>
            </w:r>
          </w:p>
        </w:tc>
        <w:tc>
          <w:tcPr>
            <w:tcW w:w="567" w:type="dxa"/>
          </w:tcPr>
          <w:p w:rsidR="008A75DF" w:rsidRPr="008A75DF" w:rsidRDefault="008A75DF" w:rsidP="008A75DF">
            <w:pPr>
              <w:rPr>
                <w:lang w:val="en-US"/>
              </w:rPr>
            </w:pPr>
            <w:r w:rsidRPr="008A75DF">
              <w:rPr>
                <w:lang w:val="en-US"/>
              </w:rPr>
              <w:t>68</w:t>
            </w:r>
          </w:p>
        </w:tc>
        <w:tc>
          <w:tcPr>
            <w:tcW w:w="567" w:type="dxa"/>
          </w:tcPr>
          <w:p w:rsidR="008A75DF" w:rsidRPr="008A75DF" w:rsidRDefault="008A75DF" w:rsidP="008A75DF">
            <w:pPr>
              <w:rPr>
                <w:lang w:val="en-US"/>
              </w:rPr>
            </w:pPr>
            <w:r w:rsidRPr="008A75DF">
              <w:rPr>
                <w:lang w:val="en-US"/>
              </w:rPr>
              <w:t>29</w:t>
            </w:r>
          </w:p>
        </w:tc>
        <w:tc>
          <w:tcPr>
            <w:tcW w:w="567" w:type="dxa"/>
          </w:tcPr>
          <w:p w:rsidR="008A75DF" w:rsidRPr="008A75DF" w:rsidRDefault="008A75DF" w:rsidP="008A75DF">
            <w:pPr>
              <w:rPr>
                <w:lang w:val="en-US"/>
              </w:rPr>
            </w:pPr>
            <w:r w:rsidRPr="008A75DF">
              <w:rPr>
                <w:lang w:val="en-US"/>
              </w:rPr>
              <w:t>0,6</w:t>
            </w:r>
          </w:p>
        </w:tc>
        <w:tc>
          <w:tcPr>
            <w:tcW w:w="567" w:type="dxa"/>
          </w:tcPr>
          <w:p w:rsidR="008A75DF" w:rsidRPr="008A75DF" w:rsidRDefault="008A75DF" w:rsidP="008A75DF">
            <w:pPr>
              <w:rPr>
                <w:lang w:val="en-US"/>
              </w:rPr>
            </w:pPr>
            <w:r w:rsidRPr="008A75DF">
              <w:rPr>
                <w:lang w:val="en-US"/>
              </w:rPr>
              <w:t>0,13</w:t>
            </w:r>
          </w:p>
        </w:tc>
        <w:tc>
          <w:tcPr>
            <w:tcW w:w="567" w:type="dxa"/>
          </w:tcPr>
          <w:p w:rsidR="008A75DF" w:rsidRPr="008A75DF" w:rsidRDefault="008A75DF" w:rsidP="008A75DF">
            <w:pPr>
              <w:rPr>
                <w:lang w:val="en-US"/>
              </w:rPr>
            </w:pPr>
            <w:r w:rsidRPr="008A75DF">
              <w:rPr>
                <w:lang w:val="en-US"/>
              </w:rPr>
              <w:t>92</w:t>
            </w:r>
          </w:p>
        </w:tc>
        <w:tc>
          <w:tcPr>
            <w:tcW w:w="567" w:type="dxa"/>
          </w:tcPr>
          <w:p w:rsidR="008A75DF" w:rsidRPr="008A75DF" w:rsidRDefault="008A75DF" w:rsidP="008A75DF">
            <w:pPr>
              <w:rPr>
                <w:lang w:val="en-US"/>
              </w:rPr>
            </w:pPr>
            <w:r w:rsidRPr="008A75DF">
              <w:rPr>
                <w:lang w:val="en-US"/>
              </w:rPr>
              <w:t>76</w:t>
            </w:r>
          </w:p>
        </w:tc>
        <w:tc>
          <w:tcPr>
            <w:tcW w:w="567" w:type="dxa"/>
          </w:tcPr>
          <w:p w:rsidR="008A75DF" w:rsidRPr="008A75DF" w:rsidRDefault="008A75DF" w:rsidP="008A75DF">
            <w:pPr>
              <w:rPr>
                <w:lang w:val="en-US"/>
              </w:rPr>
            </w:pPr>
            <w:r w:rsidRPr="008A75DF">
              <w:rPr>
                <w:lang w:val="en-US"/>
              </w:rPr>
              <w:t>6,2</w:t>
            </w:r>
          </w:p>
        </w:tc>
        <w:tc>
          <w:tcPr>
            <w:tcW w:w="567" w:type="dxa"/>
          </w:tcPr>
          <w:p w:rsidR="008A75DF" w:rsidRPr="008A75DF" w:rsidRDefault="008A75DF" w:rsidP="008A75DF">
            <w:pPr>
              <w:rPr>
                <w:lang w:val="en-US"/>
              </w:rPr>
            </w:pPr>
            <w:r w:rsidRPr="008A75DF">
              <w:rPr>
                <w:lang w:val="en-US"/>
              </w:rPr>
              <w:t>150</w:t>
            </w:r>
          </w:p>
        </w:tc>
        <w:tc>
          <w:tcPr>
            <w:tcW w:w="567" w:type="dxa"/>
          </w:tcPr>
          <w:p w:rsidR="008A75DF" w:rsidRPr="008A75DF" w:rsidRDefault="008A75DF" w:rsidP="008A75DF">
            <w:pPr>
              <w:rPr>
                <w:lang w:val="en-US"/>
              </w:rPr>
            </w:pPr>
            <w:r w:rsidRPr="008A75DF">
              <w:rPr>
                <w:lang w:val="en-US"/>
              </w:rPr>
              <w:t>0,4</w:t>
            </w:r>
          </w:p>
        </w:tc>
        <w:tc>
          <w:tcPr>
            <w:tcW w:w="567" w:type="dxa"/>
          </w:tcPr>
          <w:p w:rsidR="008A75DF" w:rsidRPr="008A75DF" w:rsidRDefault="008A75DF" w:rsidP="008A75DF">
            <w:pPr>
              <w:rPr>
                <w:lang w:val="en-US"/>
              </w:rPr>
            </w:pPr>
            <w:r w:rsidRPr="008A75DF">
              <w:rPr>
                <w:lang w:val="en-US"/>
              </w:rPr>
              <w:t>8,0</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30</w:t>
            </w:r>
          </w:p>
        </w:tc>
        <w:tc>
          <w:tcPr>
            <w:tcW w:w="567" w:type="dxa"/>
          </w:tcPr>
          <w:p w:rsidR="008A75DF" w:rsidRPr="008A75DF" w:rsidRDefault="008A75DF" w:rsidP="008A75DF">
            <w:pPr>
              <w:rPr>
                <w:lang w:val="en-US"/>
              </w:rPr>
            </w:pPr>
            <w:r w:rsidRPr="008A75DF">
              <w:rPr>
                <w:lang w:val="en-US"/>
              </w:rPr>
              <w:t>50</w:t>
            </w:r>
          </w:p>
        </w:tc>
        <w:tc>
          <w:tcPr>
            <w:tcW w:w="567" w:type="dxa"/>
          </w:tcPr>
          <w:p w:rsidR="008A75DF" w:rsidRPr="008A75DF" w:rsidRDefault="008A75DF" w:rsidP="008A75DF">
            <w:pPr>
              <w:rPr>
                <w:lang w:val="en-US"/>
              </w:rPr>
            </w:pPr>
            <w:r w:rsidRPr="008A75DF">
              <w:rPr>
                <w:lang w:val="en-US"/>
              </w:rPr>
              <w:t>58</w:t>
            </w:r>
          </w:p>
        </w:tc>
        <w:tc>
          <w:tcPr>
            <w:tcW w:w="567" w:type="dxa"/>
          </w:tcPr>
          <w:p w:rsidR="008A75DF" w:rsidRPr="008A75DF" w:rsidRDefault="008A75DF" w:rsidP="008A75DF">
            <w:pPr>
              <w:rPr>
                <w:lang w:val="en-US"/>
              </w:rPr>
            </w:pPr>
            <w:r w:rsidRPr="008A75DF">
              <w:rPr>
                <w:lang w:val="en-US"/>
              </w:rPr>
              <w:t>27</w:t>
            </w:r>
          </w:p>
        </w:tc>
        <w:tc>
          <w:tcPr>
            <w:tcW w:w="567" w:type="dxa"/>
          </w:tcPr>
          <w:p w:rsidR="008A75DF" w:rsidRPr="008A75DF" w:rsidRDefault="008A75DF" w:rsidP="008A75DF">
            <w:pPr>
              <w:rPr>
                <w:lang w:val="en-US"/>
              </w:rPr>
            </w:pPr>
            <w:r w:rsidRPr="008A75DF">
              <w:rPr>
                <w:lang w:val="en-US"/>
              </w:rPr>
              <w:t>0,6</w:t>
            </w:r>
          </w:p>
        </w:tc>
        <w:tc>
          <w:tcPr>
            <w:tcW w:w="567" w:type="dxa"/>
          </w:tcPr>
          <w:p w:rsidR="008A75DF" w:rsidRPr="008A75DF" w:rsidRDefault="008A75DF" w:rsidP="008A75DF">
            <w:pPr>
              <w:rPr>
                <w:lang w:val="en-US"/>
              </w:rPr>
            </w:pPr>
            <w:r w:rsidRPr="008A75DF">
              <w:rPr>
                <w:lang w:val="en-US"/>
              </w:rPr>
              <w:t>0,12</w:t>
            </w:r>
          </w:p>
        </w:tc>
        <w:tc>
          <w:tcPr>
            <w:tcW w:w="567" w:type="dxa"/>
          </w:tcPr>
          <w:p w:rsidR="008A75DF" w:rsidRPr="008A75DF" w:rsidRDefault="008A75DF" w:rsidP="008A75DF">
            <w:pPr>
              <w:rPr>
                <w:lang w:val="en-US"/>
              </w:rPr>
            </w:pPr>
            <w:r w:rsidRPr="008A75DF">
              <w:rPr>
                <w:lang w:val="en-US"/>
              </w:rPr>
              <w:t>140</w:t>
            </w:r>
          </w:p>
        </w:tc>
        <w:tc>
          <w:tcPr>
            <w:tcW w:w="567" w:type="dxa"/>
          </w:tcPr>
          <w:p w:rsidR="008A75DF" w:rsidRPr="008A75DF" w:rsidRDefault="008A75DF" w:rsidP="008A75DF">
            <w:pPr>
              <w:rPr>
                <w:lang w:val="en-US"/>
              </w:rPr>
            </w:pPr>
            <w:r w:rsidRPr="008A75DF">
              <w:rPr>
                <w:lang w:val="en-US"/>
              </w:rPr>
              <w:t>82</w:t>
            </w:r>
          </w:p>
        </w:tc>
        <w:tc>
          <w:tcPr>
            <w:tcW w:w="567" w:type="dxa"/>
          </w:tcPr>
          <w:p w:rsidR="008A75DF" w:rsidRPr="008A75DF" w:rsidRDefault="008A75DF" w:rsidP="008A75DF">
            <w:pPr>
              <w:rPr>
                <w:lang w:val="en-US"/>
              </w:rPr>
            </w:pPr>
            <w:r w:rsidRPr="008A75DF">
              <w:rPr>
                <w:lang w:val="en-US"/>
              </w:rPr>
              <w:t>8,5</w:t>
            </w:r>
          </w:p>
        </w:tc>
        <w:tc>
          <w:tcPr>
            <w:tcW w:w="567" w:type="dxa"/>
          </w:tcPr>
          <w:p w:rsidR="008A75DF" w:rsidRPr="008A75DF" w:rsidRDefault="008A75DF" w:rsidP="008A75DF">
            <w:pPr>
              <w:rPr>
                <w:lang w:val="en-US"/>
              </w:rPr>
            </w:pPr>
            <w:r w:rsidRPr="008A75DF">
              <w:rPr>
                <w:lang w:val="en-US"/>
              </w:rPr>
              <w:t>130</w:t>
            </w:r>
          </w:p>
        </w:tc>
        <w:tc>
          <w:tcPr>
            <w:tcW w:w="567" w:type="dxa"/>
          </w:tcPr>
          <w:p w:rsidR="008A75DF" w:rsidRPr="008A75DF" w:rsidRDefault="008A75DF" w:rsidP="008A75DF">
            <w:pPr>
              <w:rPr>
                <w:lang w:val="en-US"/>
              </w:rPr>
            </w:pPr>
            <w:r w:rsidRPr="008A75DF">
              <w:rPr>
                <w:lang w:val="en-US"/>
              </w:rPr>
              <w:t>0,5</w:t>
            </w:r>
          </w:p>
        </w:tc>
        <w:tc>
          <w:tcPr>
            <w:tcW w:w="567" w:type="dxa"/>
          </w:tcPr>
          <w:p w:rsidR="008A75DF" w:rsidRPr="008A75DF" w:rsidRDefault="008A75DF" w:rsidP="008A75DF">
            <w:pPr>
              <w:rPr>
                <w:lang w:val="en-US"/>
              </w:rPr>
            </w:pPr>
            <w:r w:rsidRPr="008A75DF">
              <w:rPr>
                <w:lang w:val="en-US"/>
              </w:rPr>
              <w:t>5,2</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31</w:t>
            </w:r>
          </w:p>
        </w:tc>
        <w:tc>
          <w:tcPr>
            <w:tcW w:w="567" w:type="dxa"/>
          </w:tcPr>
          <w:p w:rsidR="008A75DF" w:rsidRPr="008A75DF" w:rsidRDefault="008A75DF" w:rsidP="008A75DF">
            <w:pPr>
              <w:rPr>
                <w:lang w:val="en-US"/>
              </w:rPr>
            </w:pPr>
            <w:r w:rsidRPr="008A75DF">
              <w:rPr>
                <w:lang w:val="en-US"/>
              </w:rPr>
              <w:t>40</w:t>
            </w:r>
          </w:p>
        </w:tc>
        <w:tc>
          <w:tcPr>
            <w:tcW w:w="567" w:type="dxa"/>
          </w:tcPr>
          <w:p w:rsidR="008A75DF" w:rsidRPr="008A75DF" w:rsidRDefault="008A75DF" w:rsidP="008A75DF">
            <w:pPr>
              <w:rPr>
                <w:lang w:val="en-US"/>
              </w:rPr>
            </w:pPr>
            <w:r w:rsidRPr="008A75DF">
              <w:rPr>
                <w:lang w:val="en-US"/>
              </w:rPr>
              <w:t>48</w:t>
            </w:r>
          </w:p>
        </w:tc>
        <w:tc>
          <w:tcPr>
            <w:tcW w:w="567" w:type="dxa"/>
          </w:tcPr>
          <w:p w:rsidR="008A75DF" w:rsidRPr="008A75DF" w:rsidRDefault="008A75DF" w:rsidP="008A75DF">
            <w:pPr>
              <w:rPr>
                <w:lang w:val="en-US"/>
              </w:rPr>
            </w:pPr>
            <w:r w:rsidRPr="008A75DF">
              <w:rPr>
                <w:lang w:val="en-US"/>
              </w:rPr>
              <w:t>24</w:t>
            </w:r>
          </w:p>
        </w:tc>
        <w:tc>
          <w:tcPr>
            <w:tcW w:w="567" w:type="dxa"/>
          </w:tcPr>
          <w:p w:rsidR="008A75DF" w:rsidRPr="008A75DF" w:rsidRDefault="008A75DF" w:rsidP="008A75DF">
            <w:pPr>
              <w:rPr>
                <w:lang w:val="en-US"/>
              </w:rPr>
            </w:pPr>
            <w:r w:rsidRPr="008A75DF">
              <w:rPr>
                <w:lang w:val="en-US"/>
              </w:rPr>
              <w:t>0,6</w:t>
            </w:r>
          </w:p>
        </w:tc>
        <w:tc>
          <w:tcPr>
            <w:tcW w:w="567" w:type="dxa"/>
          </w:tcPr>
          <w:p w:rsidR="008A75DF" w:rsidRPr="008A75DF" w:rsidRDefault="008A75DF" w:rsidP="008A75DF">
            <w:pPr>
              <w:rPr>
                <w:lang w:val="en-US"/>
              </w:rPr>
            </w:pPr>
            <w:r w:rsidRPr="008A75DF">
              <w:rPr>
                <w:lang w:val="en-US"/>
              </w:rPr>
              <w:t>0,11</w:t>
            </w:r>
          </w:p>
        </w:tc>
        <w:tc>
          <w:tcPr>
            <w:tcW w:w="567" w:type="dxa"/>
          </w:tcPr>
          <w:p w:rsidR="008A75DF" w:rsidRPr="008A75DF" w:rsidRDefault="008A75DF" w:rsidP="008A75DF">
            <w:pPr>
              <w:rPr>
                <w:lang w:val="en-US"/>
              </w:rPr>
            </w:pPr>
            <w:r w:rsidRPr="008A75DF">
              <w:rPr>
                <w:lang w:val="en-US"/>
              </w:rPr>
              <w:t>185</w:t>
            </w:r>
          </w:p>
        </w:tc>
        <w:tc>
          <w:tcPr>
            <w:tcW w:w="567" w:type="dxa"/>
          </w:tcPr>
          <w:p w:rsidR="008A75DF" w:rsidRPr="008A75DF" w:rsidRDefault="008A75DF" w:rsidP="008A75DF">
            <w:pPr>
              <w:rPr>
                <w:lang w:val="en-US"/>
              </w:rPr>
            </w:pPr>
            <w:r w:rsidRPr="008A75DF">
              <w:rPr>
                <w:lang w:val="en-US"/>
              </w:rPr>
              <w:t>80</w:t>
            </w:r>
          </w:p>
        </w:tc>
        <w:tc>
          <w:tcPr>
            <w:tcW w:w="567" w:type="dxa"/>
          </w:tcPr>
          <w:p w:rsidR="008A75DF" w:rsidRPr="008A75DF" w:rsidRDefault="008A75DF" w:rsidP="008A75DF">
            <w:pPr>
              <w:rPr>
                <w:lang w:val="en-US"/>
              </w:rPr>
            </w:pPr>
            <w:r w:rsidRPr="008A75DF">
              <w:rPr>
                <w:lang w:val="en-US"/>
              </w:rPr>
              <w:t>7,9</w:t>
            </w:r>
          </w:p>
        </w:tc>
        <w:tc>
          <w:tcPr>
            <w:tcW w:w="567" w:type="dxa"/>
          </w:tcPr>
          <w:p w:rsidR="008A75DF" w:rsidRPr="008A75DF" w:rsidRDefault="008A75DF" w:rsidP="008A75DF">
            <w:pPr>
              <w:rPr>
                <w:lang w:val="en-US"/>
              </w:rPr>
            </w:pPr>
            <w:r w:rsidRPr="008A75DF">
              <w:rPr>
                <w:lang w:val="en-US"/>
              </w:rPr>
              <w:t>135</w:t>
            </w:r>
          </w:p>
        </w:tc>
        <w:tc>
          <w:tcPr>
            <w:tcW w:w="567" w:type="dxa"/>
          </w:tcPr>
          <w:p w:rsidR="008A75DF" w:rsidRPr="008A75DF" w:rsidRDefault="008A75DF" w:rsidP="008A75DF">
            <w:pPr>
              <w:rPr>
                <w:lang w:val="en-US"/>
              </w:rPr>
            </w:pPr>
            <w:r w:rsidRPr="008A75DF">
              <w:rPr>
                <w:lang w:val="en-US"/>
              </w:rPr>
              <w:t>0,6</w:t>
            </w:r>
          </w:p>
        </w:tc>
        <w:tc>
          <w:tcPr>
            <w:tcW w:w="567" w:type="dxa"/>
          </w:tcPr>
          <w:p w:rsidR="008A75DF" w:rsidRPr="008A75DF" w:rsidRDefault="008A75DF" w:rsidP="008A75DF">
            <w:pPr>
              <w:rPr>
                <w:lang w:val="en-US"/>
              </w:rPr>
            </w:pPr>
            <w:r w:rsidRPr="008A75DF">
              <w:rPr>
                <w:lang w:val="en-US"/>
              </w:rPr>
              <w:t>5,8</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32</w:t>
            </w:r>
          </w:p>
        </w:tc>
        <w:tc>
          <w:tcPr>
            <w:tcW w:w="567" w:type="dxa"/>
          </w:tcPr>
          <w:p w:rsidR="008A75DF" w:rsidRPr="008A75DF" w:rsidRDefault="008A75DF" w:rsidP="008A75DF">
            <w:pPr>
              <w:rPr>
                <w:lang w:val="en-US"/>
              </w:rPr>
            </w:pPr>
            <w:r w:rsidRPr="008A75DF">
              <w:rPr>
                <w:lang w:val="en-US"/>
              </w:rPr>
              <w:t>30</w:t>
            </w:r>
          </w:p>
        </w:tc>
        <w:tc>
          <w:tcPr>
            <w:tcW w:w="567" w:type="dxa"/>
          </w:tcPr>
          <w:p w:rsidR="008A75DF" w:rsidRPr="008A75DF" w:rsidRDefault="008A75DF" w:rsidP="008A75DF">
            <w:pPr>
              <w:rPr>
                <w:lang w:val="en-US"/>
              </w:rPr>
            </w:pPr>
            <w:r w:rsidRPr="008A75DF">
              <w:rPr>
                <w:lang w:val="en-US"/>
              </w:rPr>
              <w:t>38</w:t>
            </w:r>
          </w:p>
        </w:tc>
        <w:tc>
          <w:tcPr>
            <w:tcW w:w="567" w:type="dxa"/>
          </w:tcPr>
          <w:p w:rsidR="008A75DF" w:rsidRPr="008A75DF" w:rsidRDefault="008A75DF" w:rsidP="008A75DF">
            <w:pPr>
              <w:rPr>
                <w:lang w:val="en-US"/>
              </w:rPr>
            </w:pPr>
            <w:r w:rsidRPr="008A75DF">
              <w:rPr>
                <w:lang w:val="en-US"/>
              </w:rPr>
              <w:t>26</w:t>
            </w:r>
          </w:p>
        </w:tc>
        <w:tc>
          <w:tcPr>
            <w:tcW w:w="567" w:type="dxa"/>
          </w:tcPr>
          <w:p w:rsidR="008A75DF" w:rsidRPr="008A75DF" w:rsidRDefault="008A75DF" w:rsidP="008A75DF">
            <w:pPr>
              <w:rPr>
                <w:lang w:val="en-US"/>
              </w:rPr>
            </w:pPr>
            <w:r w:rsidRPr="008A75DF">
              <w:rPr>
                <w:lang w:val="en-US"/>
              </w:rPr>
              <w:t>0,3</w:t>
            </w:r>
          </w:p>
        </w:tc>
        <w:tc>
          <w:tcPr>
            <w:tcW w:w="567" w:type="dxa"/>
          </w:tcPr>
          <w:p w:rsidR="008A75DF" w:rsidRPr="008A75DF" w:rsidRDefault="008A75DF" w:rsidP="008A75DF">
            <w:pPr>
              <w:rPr>
                <w:lang w:val="en-US"/>
              </w:rPr>
            </w:pPr>
            <w:r w:rsidRPr="008A75DF">
              <w:rPr>
                <w:lang w:val="en-US"/>
              </w:rPr>
              <w:t>0,14</w:t>
            </w:r>
          </w:p>
        </w:tc>
        <w:tc>
          <w:tcPr>
            <w:tcW w:w="567" w:type="dxa"/>
          </w:tcPr>
          <w:p w:rsidR="008A75DF" w:rsidRPr="008A75DF" w:rsidRDefault="008A75DF" w:rsidP="008A75DF">
            <w:pPr>
              <w:rPr>
                <w:lang w:val="en-US"/>
              </w:rPr>
            </w:pPr>
            <w:r w:rsidRPr="008A75DF">
              <w:rPr>
                <w:lang w:val="en-US"/>
              </w:rPr>
              <w:t>20</w:t>
            </w:r>
          </w:p>
        </w:tc>
        <w:tc>
          <w:tcPr>
            <w:tcW w:w="567" w:type="dxa"/>
          </w:tcPr>
          <w:p w:rsidR="008A75DF" w:rsidRPr="008A75DF" w:rsidRDefault="008A75DF" w:rsidP="008A75DF">
            <w:pPr>
              <w:rPr>
                <w:lang w:val="en-US"/>
              </w:rPr>
            </w:pPr>
            <w:r w:rsidRPr="008A75DF">
              <w:rPr>
                <w:lang w:val="en-US"/>
              </w:rPr>
              <w:t>70</w:t>
            </w:r>
          </w:p>
        </w:tc>
        <w:tc>
          <w:tcPr>
            <w:tcW w:w="567" w:type="dxa"/>
          </w:tcPr>
          <w:p w:rsidR="008A75DF" w:rsidRPr="008A75DF" w:rsidRDefault="008A75DF" w:rsidP="008A75DF">
            <w:pPr>
              <w:rPr>
                <w:lang w:val="en-US"/>
              </w:rPr>
            </w:pPr>
            <w:r w:rsidRPr="008A75DF">
              <w:rPr>
                <w:lang w:val="en-US"/>
              </w:rPr>
              <w:t>2,4</w:t>
            </w:r>
          </w:p>
        </w:tc>
        <w:tc>
          <w:tcPr>
            <w:tcW w:w="567" w:type="dxa"/>
          </w:tcPr>
          <w:p w:rsidR="008A75DF" w:rsidRPr="008A75DF" w:rsidRDefault="008A75DF" w:rsidP="008A75DF">
            <w:pPr>
              <w:rPr>
                <w:lang w:val="en-US"/>
              </w:rPr>
            </w:pPr>
            <w:r w:rsidRPr="008A75DF">
              <w:rPr>
                <w:lang w:val="en-US"/>
              </w:rPr>
              <w:t>140</w:t>
            </w:r>
          </w:p>
        </w:tc>
        <w:tc>
          <w:tcPr>
            <w:tcW w:w="567" w:type="dxa"/>
          </w:tcPr>
          <w:p w:rsidR="008A75DF" w:rsidRPr="008A75DF" w:rsidRDefault="008A75DF" w:rsidP="008A75DF">
            <w:pPr>
              <w:rPr>
                <w:lang w:val="en-US"/>
              </w:rPr>
            </w:pPr>
            <w:r w:rsidRPr="008A75DF">
              <w:rPr>
                <w:lang w:val="en-US"/>
              </w:rPr>
              <w:t>0,5</w:t>
            </w:r>
          </w:p>
        </w:tc>
        <w:tc>
          <w:tcPr>
            <w:tcW w:w="567" w:type="dxa"/>
          </w:tcPr>
          <w:p w:rsidR="008A75DF" w:rsidRPr="008A75DF" w:rsidRDefault="008A75DF" w:rsidP="008A75DF">
            <w:pPr>
              <w:rPr>
                <w:lang w:val="en-US"/>
              </w:rPr>
            </w:pPr>
            <w:r w:rsidRPr="008A75DF">
              <w:rPr>
                <w:lang w:val="en-US"/>
              </w:rPr>
              <w:t>6,2</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33</w:t>
            </w:r>
          </w:p>
        </w:tc>
        <w:tc>
          <w:tcPr>
            <w:tcW w:w="567" w:type="dxa"/>
          </w:tcPr>
          <w:p w:rsidR="008A75DF" w:rsidRPr="008A75DF" w:rsidRDefault="008A75DF" w:rsidP="008A75DF">
            <w:pPr>
              <w:rPr>
                <w:lang w:val="en-US"/>
              </w:rPr>
            </w:pPr>
            <w:r w:rsidRPr="008A75DF">
              <w:rPr>
                <w:lang w:val="en-US"/>
              </w:rPr>
              <w:t>20</w:t>
            </w:r>
          </w:p>
        </w:tc>
        <w:tc>
          <w:tcPr>
            <w:tcW w:w="567" w:type="dxa"/>
          </w:tcPr>
          <w:p w:rsidR="008A75DF" w:rsidRPr="008A75DF" w:rsidRDefault="008A75DF" w:rsidP="008A75DF">
            <w:pPr>
              <w:rPr>
                <w:lang w:val="en-US"/>
              </w:rPr>
            </w:pPr>
            <w:r w:rsidRPr="008A75DF">
              <w:rPr>
                <w:lang w:val="en-US"/>
              </w:rPr>
              <w:t>28</w:t>
            </w:r>
          </w:p>
        </w:tc>
        <w:tc>
          <w:tcPr>
            <w:tcW w:w="567" w:type="dxa"/>
          </w:tcPr>
          <w:p w:rsidR="008A75DF" w:rsidRPr="008A75DF" w:rsidRDefault="008A75DF" w:rsidP="008A75DF">
            <w:pPr>
              <w:rPr>
                <w:lang w:val="en-US"/>
              </w:rPr>
            </w:pPr>
            <w:r w:rsidRPr="008A75DF">
              <w:rPr>
                <w:lang w:val="en-US"/>
              </w:rPr>
              <w:t>25</w:t>
            </w:r>
          </w:p>
        </w:tc>
        <w:tc>
          <w:tcPr>
            <w:tcW w:w="567" w:type="dxa"/>
          </w:tcPr>
          <w:p w:rsidR="008A75DF" w:rsidRPr="008A75DF" w:rsidRDefault="008A75DF" w:rsidP="008A75DF">
            <w:pPr>
              <w:rPr>
                <w:lang w:val="en-US"/>
              </w:rPr>
            </w:pPr>
            <w:r w:rsidRPr="008A75DF">
              <w:rPr>
                <w:lang w:val="en-US"/>
              </w:rPr>
              <w:t>0,24</w:t>
            </w:r>
          </w:p>
        </w:tc>
        <w:tc>
          <w:tcPr>
            <w:tcW w:w="567" w:type="dxa"/>
          </w:tcPr>
          <w:p w:rsidR="008A75DF" w:rsidRPr="008A75DF" w:rsidRDefault="008A75DF" w:rsidP="008A75DF">
            <w:pPr>
              <w:rPr>
                <w:lang w:val="en-US"/>
              </w:rPr>
            </w:pPr>
            <w:r w:rsidRPr="008A75DF">
              <w:rPr>
                <w:lang w:val="en-US"/>
              </w:rPr>
              <w:t>0,13</w:t>
            </w:r>
          </w:p>
        </w:tc>
        <w:tc>
          <w:tcPr>
            <w:tcW w:w="567" w:type="dxa"/>
          </w:tcPr>
          <w:p w:rsidR="008A75DF" w:rsidRPr="008A75DF" w:rsidRDefault="008A75DF" w:rsidP="008A75DF">
            <w:pPr>
              <w:rPr>
                <w:lang w:val="en-US"/>
              </w:rPr>
            </w:pPr>
            <w:r w:rsidRPr="008A75DF">
              <w:rPr>
                <w:lang w:val="en-US"/>
              </w:rPr>
              <w:t>3,5</w:t>
            </w:r>
          </w:p>
        </w:tc>
        <w:tc>
          <w:tcPr>
            <w:tcW w:w="567" w:type="dxa"/>
          </w:tcPr>
          <w:p w:rsidR="008A75DF" w:rsidRPr="008A75DF" w:rsidRDefault="008A75DF" w:rsidP="008A75DF">
            <w:pPr>
              <w:rPr>
                <w:lang w:val="en-US"/>
              </w:rPr>
            </w:pPr>
            <w:r w:rsidRPr="008A75DF">
              <w:rPr>
                <w:lang w:val="en-US"/>
              </w:rPr>
              <w:t>76</w:t>
            </w:r>
          </w:p>
        </w:tc>
        <w:tc>
          <w:tcPr>
            <w:tcW w:w="567" w:type="dxa"/>
          </w:tcPr>
          <w:p w:rsidR="008A75DF" w:rsidRPr="008A75DF" w:rsidRDefault="008A75DF" w:rsidP="008A75DF">
            <w:pPr>
              <w:rPr>
                <w:lang w:val="en-US"/>
              </w:rPr>
            </w:pPr>
            <w:r w:rsidRPr="008A75DF">
              <w:rPr>
                <w:lang w:val="en-US"/>
              </w:rPr>
              <w:t>0,8</w:t>
            </w:r>
          </w:p>
        </w:tc>
        <w:tc>
          <w:tcPr>
            <w:tcW w:w="567" w:type="dxa"/>
          </w:tcPr>
          <w:p w:rsidR="008A75DF" w:rsidRPr="008A75DF" w:rsidRDefault="008A75DF" w:rsidP="008A75DF">
            <w:pPr>
              <w:rPr>
                <w:lang w:val="en-US"/>
              </w:rPr>
            </w:pPr>
            <w:r w:rsidRPr="008A75DF">
              <w:rPr>
                <w:lang w:val="en-US"/>
              </w:rPr>
              <w:t>145</w:t>
            </w:r>
          </w:p>
        </w:tc>
        <w:tc>
          <w:tcPr>
            <w:tcW w:w="567" w:type="dxa"/>
          </w:tcPr>
          <w:p w:rsidR="008A75DF" w:rsidRPr="008A75DF" w:rsidRDefault="008A75DF" w:rsidP="008A75DF">
            <w:pPr>
              <w:rPr>
                <w:lang w:val="en-US"/>
              </w:rPr>
            </w:pPr>
            <w:r w:rsidRPr="008A75DF">
              <w:rPr>
                <w:lang w:val="en-US"/>
              </w:rPr>
              <w:t>0,.4</w:t>
            </w:r>
          </w:p>
        </w:tc>
        <w:tc>
          <w:tcPr>
            <w:tcW w:w="567" w:type="dxa"/>
          </w:tcPr>
          <w:p w:rsidR="008A75DF" w:rsidRPr="008A75DF" w:rsidRDefault="008A75DF" w:rsidP="008A75DF">
            <w:pPr>
              <w:rPr>
                <w:lang w:val="en-US"/>
              </w:rPr>
            </w:pPr>
            <w:r w:rsidRPr="008A75DF">
              <w:rPr>
                <w:lang w:val="en-US"/>
              </w:rPr>
              <w:t>6,8</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34</w:t>
            </w:r>
          </w:p>
        </w:tc>
        <w:tc>
          <w:tcPr>
            <w:tcW w:w="567" w:type="dxa"/>
          </w:tcPr>
          <w:p w:rsidR="008A75DF" w:rsidRPr="008A75DF" w:rsidRDefault="008A75DF" w:rsidP="008A75DF">
            <w:pPr>
              <w:rPr>
                <w:lang w:val="en-US"/>
              </w:rPr>
            </w:pPr>
            <w:r w:rsidRPr="008A75DF">
              <w:rPr>
                <w:lang w:val="en-US"/>
              </w:rPr>
              <w:t>25</w:t>
            </w:r>
          </w:p>
        </w:tc>
        <w:tc>
          <w:tcPr>
            <w:tcW w:w="567" w:type="dxa"/>
          </w:tcPr>
          <w:p w:rsidR="008A75DF" w:rsidRPr="008A75DF" w:rsidRDefault="008A75DF" w:rsidP="008A75DF">
            <w:pPr>
              <w:rPr>
                <w:lang w:val="en-US"/>
              </w:rPr>
            </w:pPr>
            <w:r w:rsidRPr="008A75DF">
              <w:rPr>
                <w:lang w:val="en-US"/>
              </w:rPr>
              <w:t>30</w:t>
            </w:r>
          </w:p>
        </w:tc>
        <w:tc>
          <w:tcPr>
            <w:tcW w:w="567" w:type="dxa"/>
          </w:tcPr>
          <w:p w:rsidR="008A75DF" w:rsidRPr="008A75DF" w:rsidRDefault="008A75DF" w:rsidP="008A75DF">
            <w:pPr>
              <w:rPr>
                <w:lang w:val="en-US"/>
              </w:rPr>
            </w:pPr>
            <w:r w:rsidRPr="008A75DF">
              <w:rPr>
                <w:lang w:val="en-US"/>
              </w:rPr>
              <w:t>23</w:t>
            </w:r>
          </w:p>
        </w:tc>
        <w:tc>
          <w:tcPr>
            <w:tcW w:w="567" w:type="dxa"/>
          </w:tcPr>
          <w:p w:rsidR="008A75DF" w:rsidRPr="008A75DF" w:rsidRDefault="008A75DF" w:rsidP="008A75DF">
            <w:pPr>
              <w:rPr>
                <w:lang w:val="en-US"/>
              </w:rPr>
            </w:pPr>
            <w:r w:rsidRPr="008A75DF">
              <w:rPr>
                <w:lang w:val="en-US"/>
              </w:rPr>
              <w:t>0,24</w:t>
            </w:r>
          </w:p>
        </w:tc>
        <w:tc>
          <w:tcPr>
            <w:tcW w:w="567" w:type="dxa"/>
          </w:tcPr>
          <w:p w:rsidR="008A75DF" w:rsidRPr="008A75DF" w:rsidRDefault="008A75DF" w:rsidP="008A75DF">
            <w:pPr>
              <w:rPr>
                <w:lang w:val="en-US"/>
              </w:rPr>
            </w:pPr>
            <w:r w:rsidRPr="008A75DF">
              <w:rPr>
                <w:lang w:val="en-US"/>
              </w:rPr>
              <w:t>0,12</w:t>
            </w:r>
          </w:p>
        </w:tc>
        <w:tc>
          <w:tcPr>
            <w:tcW w:w="567" w:type="dxa"/>
          </w:tcPr>
          <w:p w:rsidR="008A75DF" w:rsidRPr="008A75DF" w:rsidRDefault="008A75DF" w:rsidP="008A75DF">
            <w:pPr>
              <w:rPr>
                <w:lang w:val="en-US"/>
              </w:rPr>
            </w:pPr>
            <w:r w:rsidRPr="008A75DF">
              <w:rPr>
                <w:lang w:val="en-US"/>
              </w:rPr>
              <w:t>8</w:t>
            </w:r>
          </w:p>
        </w:tc>
        <w:tc>
          <w:tcPr>
            <w:tcW w:w="567" w:type="dxa"/>
          </w:tcPr>
          <w:p w:rsidR="008A75DF" w:rsidRPr="008A75DF" w:rsidRDefault="008A75DF" w:rsidP="008A75DF">
            <w:pPr>
              <w:rPr>
                <w:lang w:val="en-US"/>
              </w:rPr>
            </w:pPr>
            <w:r w:rsidRPr="008A75DF">
              <w:rPr>
                <w:lang w:val="en-US"/>
              </w:rPr>
              <w:t>72</w:t>
            </w:r>
          </w:p>
        </w:tc>
        <w:tc>
          <w:tcPr>
            <w:tcW w:w="567" w:type="dxa"/>
          </w:tcPr>
          <w:p w:rsidR="008A75DF" w:rsidRPr="008A75DF" w:rsidRDefault="008A75DF" w:rsidP="008A75DF">
            <w:pPr>
              <w:rPr>
                <w:lang w:val="en-US"/>
              </w:rPr>
            </w:pPr>
            <w:r w:rsidRPr="008A75DF">
              <w:rPr>
                <w:lang w:val="en-US"/>
              </w:rPr>
              <w:t>1,2</w:t>
            </w:r>
          </w:p>
        </w:tc>
        <w:tc>
          <w:tcPr>
            <w:tcW w:w="567" w:type="dxa"/>
          </w:tcPr>
          <w:p w:rsidR="008A75DF" w:rsidRPr="008A75DF" w:rsidRDefault="008A75DF" w:rsidP="008A75DF">
            <w:pPr>
              <w:rPr>
                <w:lang w:val="en-US"/>
              </w:rPr>
            </w:pPr>
            <w:r w:rsidRPr="008A75DF">
              <w:rPr>
                <w:lang w:val="en-US"/>
              </w:rPr>
              <w:t>130</w:t>
            </w:r>
          </w:p>
        </w:tc>
        <w:tc>
          <w:tcPr>
            <w:tcW w:w="567" w:type="dxa"/>
          </w:tcPr>
          <w:p w:rsidR="008A75DF" w:rsidRPr="008A75DF" w:rsidRDefault="008A75DF" w:rsidP="008A75DF">
            <w:pPr>
              <w:rPr>
                <w:lang w:val="en-US"/>
              </w:rPr>
            </w:pPr>
            <w:r w:rsidRPr="008A75DF">
              <w:rPr>
                <w:lang w:val="en-US"/>
              </w:rPr>
              <w:t>0,45</w:t>
            </w:r>
          </w:p>
        </w:tc>
        <w:tc>
          <w:tcPr>
            <w:tcW w:w="567" w:type="dxa"/>
          </w:tcPr>
          <w:p w:rsidR="008A75DF" w:rsidRPr="008A75DF" w:rsidRDefault="008A75DF" w:rsidP="008A75DF">
            <w:pPr>
              <w:rPr>
                <w:lang w:val="en-US"/>
              </w:rPr>
            </w:pPr>
            <w:r w:rsidRPr="008A75DF">
              <w:rPr>
                <w:lang w:val="en-US"/>
              </w:rPr>
              <w:t>7,2</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35</w:t>
            </w:r>
          </w:p>
        </w:tc>
        <w:tc>
          <w:tcPr>
            <w:tcW w:w="567" w:type="dxa"/>
          </w:tcPr>
          <w:p w:rsidR="008A75DF" w:rsidRPr="008A75DF" w:rsidRDefault="008A75DF" w:rsidP="008A75DF">
            <w:pPr>
              <w:rPr>
                <w:lang w:val="en-US"/>
              </w:rPr>
            </w:pPr>
            <w:r w:rsidRPr="008A75DF">
              <w:rPr>
                <w:lang w:val="en-US"/>
              </w:rPr>
              <w:t>35</w:t>
            </w:r>
          </w:p>
        </w:tc>
        <w:tc>
          <w:tcPr>
            <w:tcW w:w="567" w:type="dxa"/>
          </w:tcPr>
          <w:p w:rsidR="008A75DF" w:rsidRPr="008A75DF" w:rsidRDefault="008A75DF" w:rsidP="008A75DF">
            <w:pPr>
              <w:rPr>
                <w:lang w:val="en-US"/>
              </w:rPr>
            </w:pPr>
            <w:r w:rsidRPr="008A75DF">
              <w:rPr>
                <w:lang w:val="en-US"/>
              </w:rPr>
              <w:t>42</w:t>
            </w:r>
          </w:p>
        </w:tc>
        <w:tc>
          <w:tcPr>
            <w:tcW w:w="567" w:type="dxa"/>
          </w:tcPr>
          <w:p w:rsidR="008A75DF" w:rsidRPr="008A75DF" w:rsidRDefault="008A75DF" w:rsidP="008A75DF">
            <w:pPr>
              <w:rPr>
                <w:lang w:val="en-US"/>
              </w:rPr>
            </w:pPr>
            <w:r w:rsidRPr="008A75DF">
              <w:rPr>
                <w:lang w:val="en-US"/>
              </w:rPr>
              <w:t>22</w:t>
            </w:r>
          </w:p>
        </w:tc>
        <w:tc>
          <w:tcPr>
            <w:tcW w:w="567" w:type="dxa"/>
          </w:tcPr>
          <w:p w:rsidR="008A75DF" w:rsidRPr="008A75DF" w:rsidRDefault="008A75DF" w:rsidP="008A75DF">
            <w:pPr>
              <w:rPr>
                <w:lang w:val="en-US"/>
              </w:rPr>
            </w:pPr>
            <w:r w:rsidRPr="008A75DF">
              <w:rPr>
                <w:lang w:val="en-US"/>
              </w:rPr>
              <w:t>0,3</w:t>
            </w:r>
          </w:p>
        </w:tc>
        <w:tc>
          <w:tcPr>
            <w:tcW w:w="567" w:type="dxa"/>
          </w:tcPr>
          <w:p w:rsidR="008A75DF" w:rsidRPr="008A75DF" w:rsidRDefault="008A75DF" w:rsidP="008A75DF">
            <w:pPr>
              <w:rPr>
                <w:lang w:val="en-US"/>
              </w:rPr>
            </w:pPr>
            <w:r w:rsidRPr="008A75DF">
              <w:rPr>
                <w:lang w:val="en-US"/>
              </w:rPr>
              <w:t>0,13</w:t>
            </w:r>
          </w:p>
        </w:tc>
        <w:tc>
          <w:tcPr>
            <w:tcW w:w="567" w:type="dxa"/>
          </w:tcPr>
          <w:p w:rsidR="008A75DF" w:rsidRPr="008A75DF" w:rsidRDefault="008A75DF" w:rsidP="008A75DF">
            <w:pPr>
              <w:rPr>
                <w:lang w:val="en-US"/>
              </w:rPr>
            </w:pPr>
            <w:r w:rsidRPr="008A75DF">
              <w:rPr>
                <w:lang w:val="en-US"/>
              </w:rPr>
              <w:t>12</w:t>
            </w:r>
          </w:p>
        </w:tc>
        <w:tc>
          <w:tcPr>
            <w:tcW w:w="567" w:type="dxa"/>
          </w:tcPr>
          <w:p w:rsidR="008A75DF" w:rsidRPr="008A75DF" w:rsidRDefault="008A75DF" w:rsidP="008A75DF">
            <w:pPr>
              <w:rPr>
                <w:lang w:val="en-US"/>
              </w:rPr>
            </w:pPr>
            <w:r w:rsidRPr="008A75DF">
              <w:rPr>
                <w:lang w:val="en-US"/>
              </w:rPr>
              <w:t>74</w:t>
            </w:r>
          </w:p>
        </w:tc>
        <w:tc>
          <w:tcPr>
            <w:tcW w:w="567" w:type="dxa"/>
          </w:tcPr>
          <w:p w:rsidR="008A75DF" w:rsidRPr="008A75DF" w:rsidRDefault="008A75DF" w:rsidP="008A75DF">
            <w:pPr>
              <w:rPr>
                <w:lang w:val="en-US"/>
              </w:rPr>
            </w:pPr>
            <w:r w:rsidRPr="008A75DF">
              <w:rPr>
                <w:lang w:val="en-US"/>
              </w:rPr>
              <w:t>3,2</w:t>
            </w:r>
          </w:p>
        </w:tc>
        <w:tc>
          <w:tcPr>
            <w:tcW w:w="567" w:type="dxa"/>
          </w:tcPr>
          <w:p w:rsidR="008A75DF" w:rsidRPr="008A75DF" w:rsidRDefault="008A75DF" w:rsidP="008A75DF">
            <w:pPr>
              <w:rPr>
                <w:lang w:val="en-US"/>
              </w:rPr>
            </w:pPr>
            <w:r w:rsidRPr="008A75DF">
              <w:rPr>
                <w:lang w:val="en-US"/>
              </w:rPr>
              <w:t>125</w:t>
            </w:r>
          </w:p>
        </w:tc>
        <w:tc>
          <w:tcPr>
            <w:tcW w:w="567" w:type="dxa"/>
          </w:tcPr>
          <w:p w:rsidR="008A75DF" w:rsidRPr="008A75DF" w:rsidRDefault="008A75DF" w:rsidP="008A75DF">
            <w:pPr>
              <w:rPr>
                <w:lang w:val="en-US"/>
              </w:rPr>
            </w:pPr>
            <w:r w:rsidRPr="008A75DF">
              <w:rPr>
                <w:lang w:val="en-US"/>
              </w:rPr>
              <w:t>0,35</w:t>
            </w:r>
          </w:p>
        </w:tc>
        <w:tc>
          <w:tcPr>
            <w:tcW w:w="567" w:type="dxa"/>
          </w:tcPr>
          <w:p w:rsidR="008A75DF" w:rsidRPr="008A75DF" w:rsidRDefault="008A75DF" w:rsidP="008A75DF">
            <w:pPr>
              <w:rPr>
                <w:lang w:val="en-US"/>
              </w:rPr>
            </w:pPr>
            <w:r w:rsidRPr="008A75DF">
              <w:rPr>
                <w:lang w:val="en-US"/>
              </w:rPr>
              <w:t>7,8</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376</w:t>
            </w:r>
          </w:p>
        </w:tc>
        <w:tc>
          <w:tcPr>
            <w:tcW w:w="567" w:type="dxa"/>
          </w:tcPr>
          <w:p w:rsidR="008A75DF" w:rsidRPr="008A75DF" w:rsidRDefault="008A75DF" w:rsidP="008A75DF">
            <w:pPr>
              <w:rPr>
                <w:lang w:val="en-US"/>
              </w:rPr>
            </w:pPr>
            <w:r w:rsidRPr="008A75DF">
              <w:rPr>
                <w:lang w:val="en-US"/>
              </w:rPr>
              <w:t>45</w:t>
            </w:r>
          </w:p>
        </w:tc>
        <w:tc>
          <w:tcPr>
            <w:tcW w:w="567" w:type="dxa"/>
          </w:tcPr>
          <w:p w:rsidR="008A75DF" w:rsidRPr="008A75DF" w:rsidRDefault="008A75DF" w:rsidP="008A75DF">
            <w:pPr>
              <w:rPr>
                <w:lang w:val="en-US"/>
              </w:rPr>
            </w:pPr>
            <w:r w:rsidRPr="008A75DF">
              <w:rPr>
                <w:lang w:val="en-US"/>
              </w:rPr>
              <w:t>52</w:t>
            </w:r>
          </w:p>
        </w:tc>
        <w:tc>
          <w:tcPr>
            <w:tcW w:w="567" w:type="dxa"/>
          </w:tcPr>
          <w:p w:rsidR="008A75DF" w:rsidRPr="008A75DF" w:rsidRDefault="008A75DF" w:rsidP="008A75DF">
            <w:pPr>
              <w:rPr>
                <w:lang w:val="en-US"/>
              </w:rPr>
            </w:pPr>
            <w:r w:rsidRPr="008A75DF">
              <w:rPr>
                <w:lang w:val="en-US"/>
              </w:rPr>
              <w:t>21</w:t>
            </w:r>
          </w:p>
        </w:tc>
        <w:tc>
          <w:tcPr>
            <w:tcW w:w="567" w:type="dxa"/>
          </w:tcPr>
          <w:p w:rsidR="008A75DF" w:rsidRPr="008A75DF" w:rsidRDefault="008A75DF" w:rsidP="008A75DF">
            <w:pPr>
              <w:rPr>
                <w:lang w:val="en-US"/>
              </w:rPr>
            </w:pPr>
            <w:r w:rsidRPr="008A75DF">
              <w:rPr>
                <w:lang w:val="en-US"/>
              </w:rPr>
              <w:t>0,3</w:t>
            </w:r>
          </w:p>
        </w:tc>
        <w:tc>
          <w:tcPr>
            <w:tcW w:w="567" w:type="dxa"/>
          </w:tcPr>
          <w:p w:rsidR="008A75DF" w:rsidRPr="008A75DF" w:rsidRDefault="008A75DF" w:rsidP="008A75DF">
            <w:pPr>
              <w:rPr>
                <w:lang w:val="en-US"/>
              </w:rPr>
            </w:pPr>
            <w:r w:rsidRPr="008A75DF">
              <w:rPr>
                <w:lang w:val="en-US"/>
              </w:rPr>
              <w:t>0,14</w:t>
            </w:r>
          </w:p>
        </w:tc>
        <w:tc>
          <w:tcPr>
            <w:tcW w:w="567" w:type="dxa"/>
          </w:tcPr>
          <w:p w:rsidR="008A75DF" w:rsidRPr="008A75DF" w:rsidRDefault="008A75DF" w:rsidP="008A75DF">
            <w:pPr>
              <w:rPr>
                <w:lang w:val="en-US"/>
              </w:rPr>
            </w:pPr>
            <w:r w:rsidRPr="008A75DF">
              <w:rPr>
                <w:lang w:val="en-US"/>
              </w:rPr>
              <w:t>23</w:t>
            </w:r>
          </w:p>
        </w:tc>
        <w:tc>
          <w:tcPr>
            <w:tcW w:w="567" w:type="dxa"/>
          </w:tcPr>
          <w:p w:rsidR="008A75DF" w:rsidRPr="008A75DF" w:rsidRDefault="008A75DF" w:rsidP="008A75DF">
            <w:pPr>
              <w:rPr>
                <w:lang w:val="en-US"/>
              </w:rPr>
            </w:pPr>
            <w:r w:rsidRPr="008A75DF">
              <w:rPr>
                <w:lang w:val="en-US"/>
              </w:rPr>
              <w:t>85</w:t>
            </w:r>
          </w:p>
        </w:tc>
        <w:tc>
          <w:tcPr>
            <w:tcW w:w="567" w:type="dxa"/>
          </w:tcPr>
          <w:p w:rsidR="008A75DF" w:rsidRPr="008A75DF" w:rsidRDefault="008A75DF" w:rsidP="008A75DF">
            <w:pPr>
              <w:rPr>
                <w:lang w:val="en-US"/>
              </w:rPr>
            </w:pPr>
            <w:r w:rsidRPr="008A75DF">
              <w:rPr>
                <w:lang w:val="en-US"/>
              </w:rPr>
              <w:t>3,6</w:t>
            </w:r>
          </w:p>
        </w:tc>
        <w:tc>
          <w:tcPr>
            <w:tcW w:w="567" w:type="dxa"/>
          </w:tcPr>
          <w:p w:rsidR="008A75DF" w:rsidRPr="008A75DF" w:rsidRDefault="008A75DF" w:rsidP="008A75DF">
            <w:pPr>
              <w:rPr>
                <w:lang w:val="en-US"/>
              </w:rPr>
            </w:pPr>
            <w:r w:rsidRPr="008A75DF">
              <w:rPr>
                <w:lang w:val="en-US"/>
              </w:rPr>
              <w:t>135</w:t>
            </w:r>
          </w:p>
        </w:tc>
        <w:tc>
          <w:tcPr>
            <w:tcW w:w="567" w:type="dxa"/>
          </w:tcPr>
          <w:p w:rsidR="008A75DF" w:rsidRPr="008A75DF" w:rsidRDefault="008A75DF" w:rsidP="008A75DF">
            <w:pPr>
              <w:rPr>
                <w:lang w:val="en-US"/>
              </w:rPr>
            </w:pPr>
            <w:r w:rsidRPr="008A75DF">
              <w:rPr>
                <w:lang w:val="en-US"/>
              </w:rPr>
              <w:t>0,3</w:t>
            </w:r>
          </w:p>
        </w:tc>
        <w:tc>
          <w:tcPr>
            <w:tcW w:w="567" w:type="dxa"/>
          </w:tcPr>
          <w:p w:rsidR="008A75DF" w:rsidRPr="008A75DF" w:rsidRDefault="008A75DF" w:rsidP="008A75DF">
            <w:pPr>
              <w:rPr>
                <w:lang w:val="en-US"/>
              </w:rPr>
            </w:pPr>
            <w:r w:rsidRPr="008A75DF">
              <w:rPr>
                <w:lang w:val="en-US"/>
              </w:rPr>
              <w:t>8,0</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37</w:t>
            </w:r>
          </w:p>
        </w:tc>
        <w:tc>
          <w:tcPr>
            <w:tcW w:w="567" w:type="dxa"/>
          </w:tcPr>
          <w:p w:rsidR="008A75DF" w:rsidRPr="008A75DF" w:rsidRDefault="008A75DF" w:rsidP="008A75DF">
            <w:pPr>
              <w:rPr>
                <w:lang w:val="en-US"/>
              </w:rPr>
            </w:pPr>
            <w:r w:rsidRPr="008A75DF">
              <w:rPr>
                <w:lang w:val="en-US"/>
              </w:rPr>
              <w:t>55</w:t>
            </w:r>
          </w:p>
        </w:tc>
        <w:tc>
          <w:tcPr>
            <w:tcW w:w="567" w:type="dxa"/>
          </w:tcPr>
          <w:p w:rsidR="008A75DF" w:rsidRPr="008A75DF" w:rsidRDefault="008A75DF" w:rsidP="008A75DF">
            <w:pPr>
              <w:rPr>
                <w:lang w:val="en-US"/>
              </w:rPr>
            </w:pPr>
            <w:r w:rsidRPr="008A75DF">
              <w:rPr>
                <w:lang w:val="en-US"/>
              </w:rPr>
              <w:t>62</w:t>
            </w:r>
          </w:p>
        </w:tc>
        <w:tc>
          <w:tcPr>
            <w:tcW w:w="567" w:type="dxa"/>
          </w:tcPr>
          <w:p w:rsidR="008A75DF" w:rsidRPr="008A75DF" w:rsidRDefault="008A75DF" w:rsidP="008A75DF">
            <w:pPr>
              <w:rPr>
                <w:lang w:val="en-US"/>
              </w:rPr>
            </w:pPr>
            <w:r w:rsidRPr="008A75DF">
              <w:rPr>
                <w:lang w:val="en-US"/>
              </w:rPr>
              <w:t>23</w:t>
            </w:r>
          </w:p>
        </w:tc>
        <w:tc>
          <w:tcPr>
            <w:tcW w:w="567" w:type="dxa"/>
          </w:tcPr>
          <w:p w:rsidR="008A75DF" w:rsidRPr="008A75DF" w:rsidRDefault="008A75DF" w:rsidP="008A75DF">
            <w:pPr>
              <w:rPr>
                <w:lang w:val="en-US"/>
              </w:rPr>
            </w:pPr>
            <w:r w:rsidRPr="008A75DF">
              <w:rPr>
                <w:lang w:val="en-US"/>
              </w:rPr>
              <w:t>0,5</w:t>
            </w:r>
          </w:p>
        </w:tc>
        <w:tc>
          <w:tcPr>
            <w:tcW w:w="567" w:type="dxa"/>
          </w:tcPr>
          <w:p w:rsidR="008A75DF" w:rsidRPr="008A75DF" w:rsidRDefault="008A75DF" w:rsidP="008A75DF">
            <w:pPr>
              <w:rPr>
                <w:lang w:val="en-US"/>
              </w:rPr>
            </w:pPr>
            <w:r w:rsidRPr="008A75DF">
              <w:rPr>
                <w:lang w:val="en-US"/>
              </w:rPr>
              <w:t>0,15</w:t>
            </w:r>
          </w:p>
        </w:tc>
        <w:tc>
          <w:tcPr>
            <w:tcW w:w="567" w:type="dxa"/>
          </w:tcPr>
          <w:p w:rsidR="008A75DF" w:rsidRPr="008A75DF" w:rsidRDefault="008A75DF" w:rsidP="008A75DF">
            <w:pPr>
              <w:rPr>
                <w:lang w:val="en-US"/>
              </w:rPr>
            </w:pPr>
            <w:r w:rsidRPr="008A75DF">
              <w:rPr>
                <w:lang w:val="en-US"/>
              </w:rPr>
              <w:t>45</w:t>
            </w:r>
          </w:p>
        </w:tc>
        <w:tc>
          <w:tcPr>
            <w:tcW w:w="567" w:type="dxa"/>
          </w:tcPr>
          <w:p w:rsidR="008A75DF" w:rsidRPr="008A75DF" w:rsidRDefault="008A75DF" w:rsidP="008A75DF">
            <w:pPr>
              <w:rPr>
                <w:lang w:val="en-US"/>
              </w:rPr>
            </w:pPr>
            <w:r w:rsidRPr="008A75DF">
              <w:rPr>
                <w:lang w:val="en-US"/>
              </w:rPr>
              <w:t>78</w:t>
            </w:r>
          </w:p>
        </w:tc>
        <w:tc>
          <w:tcPr>
            <w:tcW w:w="567" w:type="dxa"/>
          </w:tcPr>
          <w:p w:rsidR="008A75DF" w:rsidRPr="008A75DF" w:rsidRDefault="008A75DF" w:rsidP="008A75DF">
            <w:pPr>
              <w:rPr>
                <w:lang w:val="en-US"/>
              </w:rPr>
            </w:pPr>
            <w:r w:rsidRPr="008A75DF">
              <w:rPr>
                <w:lang w:val="en-US"/>
              </w:rPr>
              <w:t>4,5</w:t>
            </w:r>
          </w:p>
        </w:tc>
        <w:tc>
          <w:tcPr>
            <w:tcW w:w="567" w:type="dxa"/>
          </w:tcPr>
          <w:p w:rsidR="008A75DF" w:rsidRPr="008A75DF" w:rsidRDefault="008A75DF" w:rsidP="008A75DF">
            <w:pPr>
              <w:rPr>
                <w:lang w:val="en-US"/>
              </w:rPr>
            </w:pPr>
            <w:r w:rsidRPr="008A75DF">
              <w:rPr>
                <w:lang w:val="en-US"/>
              </w:rPr>
              <w:t>145</w:t>
            </w:r>
          </w:p>
        </w:tc>
        <w:tc>
          <w:tcPr>
            <w:tcW w:w="567" w:type="dxa"/>
          </w:tcPr>
          <w:p w:rsidR="008A75DF" w:rsidRPr="008A75DF" w:rsidRDefault="008A75DF" w:rsidP="008A75DF">
            <w:pPr>
              <w:rPr>
                <w:lang w:val="en-US"/>
              </w:rPr>
            </w:pPr>
            <w:r w:rsidRPr="008A75DF">
              <w:rPr>
                <w:lang w:val="en-US"/>
              </w:rPr>
              <w:t>0,4</w:t>
            </w:r>
          </w:p>
        </w:tc>
        <w:tc>
          <w:tcPr>
            <w:tcW w:w="567" w:type="dxa"/>
          </w:tcPr>
          <w:p w:rsidR="008A75DF" w:rsidRPr="008A75DF" w:rsidRDefault="008A75DF" w:rsidP="008A75DF">
            <w:pPr>
              <w:rPr>
                <w:lang w:val="en-US"/>
              </w:rPr>
            </w:pPr>
            <w:r w:rsidRPr="008A75DF">
              <w:rPr>
                <w:lang w:val="en-US"/>
              </w:rPr>
              <w:t>6,8</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38</w:t>
            </w:r>
          </w:p>
        </w:tc>
        <w:tc>
          <w:tcPr>
            <w:tcW w:w="567" w:type="dxa"/>
          </w:tcPr>
          <w:p w:rsidR="008A75DF" w:rsidRPr="008A75DF" w:rsidRDefault="008A75DF" w:rsidP="008A75DF">
            <w:pPr>
              <w:rPr>
                <w:lang w:val="en-US"/>
              </w:rPr>
            </w:pPr>
            <w:r w:rsidRPr="008A75DF">
              <w:rPr>
                <w:lang w:val="en-US"/>
              </w:rPr>
              <w:t>50</w:t>
            </w:r>
          </w:p>
        </w:tc>
        <w:tc>
          <w:tcPr>
            <w:tcW w:w="567" w:type="dxa"/>
          </w:tcPr>
          <w:p w:rsidR="008A75DF" w:rsidRPr="008A75DF" w:rsidRDefault="008A75DF" w:rsidP="008A75DF">
            <w:pPr>
              <w:rPr>
                <w:lang w:val="en-US"/>
              </w:rPr>
            </w:pPr>
            <w:r w:rsidRPr="008A75DF">
              <w:rPr>
                <w:lang w:val="en-US"/>
              </w:rPr>
              <w:t>65</w:t>
            </w:r>
          </w:p>
        </w:tc>
        <w:tc>
          <w:tcPr>
            <w:tcW w:w="567" w:type="dxa"/>
          </w:tcPr>
          <w:p w:rsidR="008A75DF" w:rsidRPr="008A75DF" w:rsidRDefault="008A75DF" w:rsidP="008A75DF">
            <w:pPr>
              <w:rPr>
                <w:lang w:val="en-US"/>
              </w:rPr>
            </w:pPr>
            <w:r w:rsidRPr="008A75DF">
              <w:rPr>
                <w:lang w:val="en-US"/>
              </w:rPr>
              <w:t>24</w:t>
            </w:r>
          </w:p>
        </w:tc>
        <w:tc>
          <w:tcPr>
            <w:tcW w:w="567" w:type="dxa"/>
          </w:tcPr>
          <w:p w:rsidR="008A75DF" w:rsidRPr="008A75DF" w:rsidRDefault="008A75DF" w:rsidP="008A75DF">
            <w:pPr>
              <w:rPr>
                <w:lang w:val="en-US"/>
              </w:rPr>
            </w:pPr>
            <w:r w:rsidRPr="008A75DF">
              <w:rPr>
                <w:lang w:val="en-US"/>
              </w:rPr>
              <w:t>0,5</w:t>
            </w:r>
          </w:p>
        </w:tc>
        <w:tc>
          <w:tcPr>
            <w:tcW w:w="567" w:type="dxa"/>
          </w:tcPr>
          <w:p w:rsidR="008A75DF" w:rsidRPr="008A75DF" w:rsidRDefault="008A75DF" w:rsidP="008A75DF">
            <w:pPr>
              <w:rPr>
                <w:lang w:val="en-US"/>
              </w:rPr>
            </w:pPr>
            <w:r w:rsidRPr="008A75DF">
              <w:rPr>
                <w:lang w:val="en-US"/>
              </w:rPr>
              <w:t>0,15</w:t>
            </w:r>
          </w:p>
        </w:tc>
        <w:tc>
          <w:tcPr>
            <w:tcW w:w="567" w:type="dxa"/>
          </w:tcPr>
          <w:p w:rsidR="008A75DF" w:rsidRPr="008A75DF" w:rsidRDefault="008A75DF" w:rsidP="008A75DF">
            <w:pPr>
              <w:rPr>
                <w:lang w:val="en-US"/>
              </w:rPr>
            </w:pPr>
            <w:r w:rsidRPr="008A75DF">
              <w:rPr>
                <w:lang w:val="en-US"/>
              </w:rPr>
              <w:t>68</w:t>
            </w:r>
          </w:p>
        </w:tc>
        <w:tc>
          <w:tcPr>
            <w:tcW w:w="567" w:type="dxa"/>
          </w:tcPr>
          <w:p w:rsidR="008A75DF" w:rsidRPr="008A75DF" w:rsidRDefault="008A75DF" w:rsidP="008A75DF">
            <w:pPr>
              <w:rPr>
                <w:lang w:val="en-US"/>
              </w:rPr>
            </w:pPr>
            <w:r w:rsidRPr="008A75DF">
              <w:rPr>
                <w:lang w:val="en-US"/>
              </w:rPr>
              <w:t>80</w:t>
            </w:r>
          </w:p>
        </w:tc>
        <w:tc>
          <w:tcPr>
            <w:tcW w:w="567" w:type="dxa"/>
          </w:tcPr>
          <w:p w:rsidR="008A75DF" w:rsidRPr="008A75DF" w:rsidRDefault="008A75DF" w:rsidP="008A75DF">
            <w:pPr>
              <w:rPr>
                <w:lang w:val="en-US"/>
              </w:rPr>
            </w:pPr>
            <w:r w:rsidRPr="008A75DF">
              <w:rPr>
                <w:lang w:val="en-US"/>
              </w:rPr>
              <w:t>5,2</w:t>
            </w:r>
          </w:p>
        </w:tc>
        <w:tc>
          <w:tcPr>
            <w:tcW w:w="567" w:type="dxa"/>
          </w:tcPr>
          <w:p w:rsidR="008A75DF" w:rsidRPr="008A75DF" w:rsidRDefault="008A75DF" w:rsidP="008A75DF">
            <w:pPr>
              <w:rPr>
                <w:lang w:val="en-US"/>
              </w:rPr>
            </w:pPr>
            <w:r w:rsidRPr="008A75DF">
              <w:rPr>
                <w:lang w:val="en-US"/>
              </w:rPr>
              <w:t>140</w:t>
            </w:r>
          </w:p>
        </w:tc>
        <w:tc>
          <w:tcPr>
            <w:tcW w:w="567" w:type="dxa"/>
          </w:tcPr>
          <w:p w:rsidR="008A75DF" w:rsidRPr="008A75DF" w:rsidRDefault="008A75DF" w:rsidP="008A75DF">
            <w:pPr>
              <w:rPr>
                <w:lang w:val="en-US"/>
              </w:rPr>
            </w:pPr>
            <w:r w:rsidRPr="008A75DF">
              <w:rPr>
                <w:lang w:val="en-US"/>
              </w:rPr>
              <w:t>0,45</w:t>
            </w:r>
          </w:p>
        </w:tc>
        <w:tc>
          <w:tcPr>
            <w:tcW w:w="567" w:type="dxa"/>
          </w:tcPr>
          <w:p w:rsidR="008A75DF" w:rsidRPr="008A75DF" w:rsidRDefault="008A75DF" w:rsidP="008A75DF">
            <w:pPr>
              <w:rPr>
                <w:lang w:val="en-US"/>
              </w:rPr>
            </w:pPr>
            <w:r w:rsidRPr="008A75DF">
              <w:rPr>
                <w:lang w:val="en-US"/>
              </w:rPr>
              <w:t>7,5</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39</w:t>
            </w:r>
          </w:p>
        </w:tc>
        <w:tc>
          <w:tcPr>
            <w:tcW w:w="567" w:type="dxa"/>
          </w:tcPr>
          <w:p w:rsidR="008A75DF" w:rsidRPr="008A75DF" w:rsidRDefault="008A75DF" w:rsidP="008A75DF">
            <w:pPr>
              <w:rPr>
                <w:lang w:val="en-US"/>
              </w:rPr>
            </w:pPr>
            <w:r w:rsidRPr="008A75DF">
              <w:rPr>
                <w:lang w:val="en-US"/>
              </w:rPr>
              <w:t>40</w:t>
            </w:r>
          </w:p>
        </w:tc>
        <w:tc>
          <w:tcPr>
            <w:tcW w:w="567" w:type="dxa"/>
          </w:tcPr>
          <w:p w:rsidR="008A75DF" w:rsidRPr="008A75DF" w:rsidRDefault="008A75DF" w:rsidP="008A75DF">
            <w:pPr>
              <w:rPr>
                <w:lang w:val="en-US"/>
              </w:rPr>
            </w:pPr>
            <w:r w:rsidRPr="008A75DF">
              <w:rPr>
                <w:lang w:val="en-US"/>
              </w:rPr>
              <w:t>52</w:t>
            </w:r>
          </w:p>
        </w:tc>
        <w:tc>
          <w:tcPr>
            <w:tcW w:w="567" w:type="dxa"/>
          </w:tcPr>
          <w:p w:rsidR="008A75DF" w:rsidRPr="008A75DF" w:rsidRDefault="008A75DF" w:rsidP="008A75DF">
            <w:pPr>
              <w:rPr>
                <w:lang w:val="en-US"/>
              </w:rPr>
            </w:pPr>
            <w:r w:rsidRPr="008A75DF">
              <w:rPr>
                <w:lang w:val="en-US"/>
              </w:rPr>
              <w:t>25</w:t>
            </w:r>
          </w:p>
        </w:tc>
        <w:tc>
          <w:tcPr>
            <w:tcW w:w="567" w:type="dxa"/>
          </w:tcPr>
          <w:p w:rsidR="008A75DF" w:rsidRPr="008A75DF" w:rsidRDefault="008A75DF" w:rsidP="008A75DF">
            <w:pPr>
              <w:rPr>
                <w:lang w:val="en-US"/>
              </w:rPr>
            </w:pPr>
            <w:r w:rsidRPr="008A75DF">
              <w:rPr>
                <w:lang w:val="en-US"/>
              </w:rPr>
              <w:t>0,5</w:t>
            </w:r>
          </w:p>
        </w:tc>
        <w:tc>
          <w:tcPr>
            <w:tcW w:w="567" w:type="dxa"/>
          </w:tcPr>
          <w:p w:rsidR="008A75DF" w:rsidRPr="008A75DF" w:rsidRDefault="008A75DF" w:rsidP="008A75DF">
            <w:pPr>
              <w:rPr>
                <w:lang w:val="en-US"/>
              </w:rPr>
            </w:pPr>
            <w:r w:rsidRPr="008A75DF">
              <w:rPr>
                <w:lang w:val="en-US"/>
              </w:rPr>
              <w:t>0,14</w:t>
            </w:r>
          </w:p>
        </w:tc>
        <w:tc>
          <w:tcPr>
            <w:tcW w:w="567" w:type="dxa"/>
          </w:tcPr>
          <w:p w:rsidR="008A75DF" w:rsidRPr="008A75DF" w:rsidRDefault="008A75DF" w:rsidP="008A75DF">
            <w:pPr>
              <w:rPr>
                <w:lang w:val="en-US"/>
              </w:rPr>
            </w:pPr>
            <w:r w:rsidRPr="008A75DF">
              <w:rPr>
                <w:lang w:val="en-US"/>
              </w:rPr>
              <w:t>91</w:t>
            </w:r>
          </w:p>
        </w:tc>
        <w:tc>
          <w:tcPr>
            <w:tcW w:w="567" w:type="dxa"/>
          </w:tcPr>
          <w:p w:rsidR="008A75DF" w:rsidRPr="008A75DF" w:rsidRDefault="008A75DF" w:rsidP="008A75DF">
            <w:pPr>
              <w:rPr>
                <w:lang w:val="en-US"/>
              </w:rPr>
            </w:pPr>
            <w:r w:rsidRPr="008A75DF">
              <w:rPr>
                <w:lang w:val="en-US"/>
              </w:rPr>
              <w:t>82</w:t>
            </w:r>
          </w:p>
        </w:tc>
        <w:tc>
          <w:tcPr>
            <w:tcW w:w="567" w:type="dxa"/>
          </w:tcPr>
          <w:p w:rsidR="008A75DF" w:rsidRPr="008A75DF" w:rsidRDefault="008A75DF" w:rsidP="008A75DF">
            <w:pPr>
              <w:rPr>
                <w:lang w:val="en-US"/>
              </w:rPr>
            </w:pPr>
            <w:r w:rsidRPr="008A75DF">
              <w:rPr>
                <w:lang w:val="en-US"/>
              </w:rPr>
              <w:t>7,5</w:t>
            </w:r>
          </w:p>
        </w:tc>
        <w:tc>
          <w:tcPr>
            <w:tcW w:w="567" w:type="dxa"/>
          </w:tcPr>
          <w:p w:rsidR="008A75DF" w:rsidRPr="008A75DF" w:rsidRDefault="008A75DF" w:rsidP="008A75DF">
            <w:pPr>
              <w:rPr>
                <w:lang w:val="en-US"/>
              </w:rPr>
            </w:pPr>
            <w:r w:rsidRPr="008A75DF">
              <w:rPr>
                <w:lang w:val="en-US"/>
              </w:rPr>
              <w:t>135</w:t>
            </w:r>
          </w:p>
        </w:tc>
        <w:tc>
          <w:tcPr>
            <w:tcW w:w="567" w:type="dxa"/>
          </w:tcPr>
          <w:p w:rsidR="008A75DF" w:rsidRPr="008A75DF" w:rsidRDefault="008A75DF" w:rsidP="008A75DF">
            <w:pPr>
              <w:rPr>
                <w:lang w:val="en-US"/>
              </w:rPr>
            </w:pPr>
            <w:r w:rsidRPr="008A75DF">
              <w:rPr>
                <w:lang w:val="en-US"/>
              </w:rPr>
              <w:t>0,5</w:t>
            </w:r>
          </w:p>
        </w:tc>
        <w:tc>
          <w:tcPr>
            <w:tcW w:w="567" w:type="dxa"/>
          </w:tcPr>
          <w:p w:rsidR="008A75DF" w:rsidRPr="008A75DF" w:rsidRDefault="008A75DF" w:rsidP="008A75DF">
            <w:pPr>
              <w:rPr>
                <w:lang w:val="en-US"/>
              </w:rPr>
            </w:pPr>
            <w:r w:rsidRPr="008A75DF">
              <w:rPr>
                <w:lang w:val="en-US"/>
              </w:rPr>
              <w:t>7,6</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40</w:t>
            </w:r>
          </w:p>
        </w:tc>
        <w:tc>
          <w:tcPr>
            <w:tcW w:w="567" w:type="dxa"/>
          </w:tcPr>
          <w:p w:rsidR="008A75DF" w:rsidRPr="008A75DF" w:rsidRDefault="008A75DF" w:rsidP="008A75DF">
            <w:pPr>
              <w:rPr>
                <w:lang w:val="en-US"/>
              </w:rPr>
            </w:pPr>
            <w:r w:rsidRPr="008A75DF">
              <w:rPr>
                <w:lang w:val="en-US"/>
              </w:rPr>
              <w:t>35</w:t>
            </w:r>
          </w:p>
        </w:tc>
        <w:tc>
          <w:tcPr>
            <w:tcW w:w="567" w:type="dxa"/>
          </w:tcPr>
          <w:p w:rsidR="008A75DF" w:rsidRPr="008A75DF" w:rsidRDefault="008A75DF" w:rsidP="008A75DF">
            <w:pPr>
              <w:rPr>
                <w:lang w:val="en-US"/>
              </w:rPr>
            </w:pPr>
            <w:r w:rsidRPr="008A75DF">
              <w:rPr>
                <w:lang w:val="en-US"/>
              </w:rPr>
              <w:t>45</w:t>
            </w:r>
          </w:p>
        </w:tc>
        <w:tc>
          <w:tcPr>
            <w:tcW w:w="567" w:type="dxa"/>
          </w:tcPr>
          <w:p w:rsidR="008A75DF" w:rsidRPr="008A75DF" w:rsidRDefault="008A75DF" w:rsidP="008A75DF">
            <w:pPr>
              <w:rPr>
                <w:lang w:val="en-US"/>
              </w:rPr>
            </w:pPr>
            <w:r w:rsidRPr="008A75DF">
              <w:rPr>
                <w:lang w:val="en-US"/>
              </w:rPr>
              <w:t>26</w:t>
            </w:r>
          </w:p>
        </w:tc>
        <w:tc>
          <w:tcPr>
            <w:tcW w:w="567" w:type="dxa"/>
          </w:tcPr>
          <w:p w:rsidR="008A75DF" w:rsidRPr="008A75DF" w:rsidRDefault="008A75DF" w:rsidP="008A75DF">
            <w:pPr>
              <w:rPr>
                <w:lang w:val="en-US"/>
              </w:rPr>
            </w:pPr>
            <w:r w:rsidRPr="008A75DF">
              <w:rPr>
                <w:lang w:val="en-US"/>
              </w:rPr>
              <w:t>0,6</w:t>
            </w:r>
          </w:p>
        </w:tc>
        <w:tc>
          <w:tcPr>
            <w:tcW w:w="567" w:type="dxa"/>
          </w:tcPr>
          <w:p w:rsidR="008A75DF" w:rsidRPr="008A75DF" w:rsidRDefault="008A75DF" w:rsidP="008A75DF">
            <w:pPr>
              <w:rPr>
                <w:lang w:val="en-US"/>
              </w:rPr>
            </w:pPr>
            <w:r w:rsidRPr="008A75DF">
              <w:rPr>
                <w:lang w:val="en-US"/>
              </w:rPr>
              <w:t>0,13</w:t>
            </w:r>
          </w:p>
        </w:tc>
        <w:tc>
          <w:tcPr>
            <w:tcW w:w="567" w:type="dxa"/>
          </w:tcPr>
          <w:p w:rsidR="008A75DF" w:rsidRPr="008A75DF" w:rsidRDefault="008A75DF" w:rsidP="008A75DF">
            <w:pPr>
              <w:rPr>
                <w:lang w:val="en-US"/>
              </w:rPr>
            </w:pPr>
            <w:r w:rsidRPr="008A75DF">
              <w:rPr>
                <w:lang w:val="en-US"/>
              </w:rPr>
              <w:t>143</w:t>
            </w:r>
          </w:p>
        </w:tc>
        <w:tc>
          <w:tcPr>
            <w:tcW w:w="567" w:type="dxa"/>
          </w:tcPr>
          <w:p w:rsidR="008A75DF" w:rsidRPr="008A75DF" w:rsidRDefault="008A75DF" w:rsidP="008A75DF">
            <w:pPr>
              <w:rPr>
                <w:lang w:val="en-US"/>
              </w:rPr>
            </w:pPr>
            <w:r w:rsidRPr="008A75DF">
              <w:rPr>
                <w:lang w:val="en-US"/>
              </w:rPr>
              <w:t>84</w:t>
            </w:r>
          </w:p>
        </w:tc>
        <w:tc>
          <w:tcPr>
            <w:tcW w:w="567" w:type="dxa"/>
          </w:tcPr>
          <w:p w:rsidR="008A75DF" w:rsidRPr="008A75DF" w:rsidRDefault="008A75DF" w:rsidP="008A75DF">
            <w:pPr>
              <w:rPr>
                <w:lang w:val="en-US"/>
              </w:rPr>
            </w:pPr>
            <w:r w:rsidRPr="008A75DF">
              <w:rPr>
                <w:lang w:val="en-US"/>
              </w:rPr>
              <w:t>3,5</w:t>
            </w:r>
          </w:p>
        </w:tc>
        <w:tc>
          <w:tcPr>
            <w:tcW w:w="567" w:type="dxa"/>
          </w:tcPr>
          <w:p w:rsidR="008A75DF" w:rsidRPr="008A75DF" w:rsidRDefault="008A75DF" w:rsidP="008A75DF">
            <w:pPr>
              <w:rPr>
                <w:lang w:val="en-US"/>
              </w:rPr>
            </w:pPr>
            <w:r w:rsidRPr="008A75DF">
              <w:rPr>
                <w:lang w:val="en-US"/>
              </w:rPr>
              <w:t>130</w:t>
            </w:r>
          </w:p>
        </w:tc>
        <w:tc>
          <w:tcPr>
            <w:tcW w:w="567" w:type="dxa"/>
          </w:tcPr>
          <w:p w:rsidR="008A75DF" w:rsidRPr="008A75DF" w:rsidRDefault="008A75DF" w:rsidP="008A75DF">
            <w:pPr>
              <w:rPr>
                <w:lang w:val="en-US"/>
              </w:rPr>
            </w:pPr>
            <w:r w:rsidRPr="008A75DF">
              <w:rPr>
                <w:lang w:val="en-US"/>
              </w:rPr>
              <w:t>0,4</w:t>
            </w:r>
          </w:p>
        </w:tc>
        <w:tc>
          <w:tcPr>
            <w:tcW w:w="567" w:type="dxa"/>
          </w:tcPr>
          <w:p w:rsidR="008A75DF" w:rsidRPr="008A75DF" w:rsidRDefault="008A75DF" w:rsidP="008A75DF">
            <w:pPr>
              <w:rPr>
                <w:lang w:val="en-US"/>
              </w:rPr>
            </w:pPr>
            <w:r w:rsidRPr="008A75DF">
              <w:rPr>
                <w:lang w:val="en-US"/>
              </w:rPr>
              <w:t>8,0</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41</w:t>
            </w:r>
          </w:p>
        </w:tc>
        <w:tc>
          <w:tcPr>
            <w:tcW w:w="567" w:type="dxa"/>
          </w:tcPr>
          <w:p w:rsidR="008A75DF" w:rsidRPr="008A75DF" w:rsidRDefault="008A75DF" w:rsidP="008A75DF">
            <w:pPr>
              <w:rPr>
                <w:lang w:val="en-US"/>
              </w:rPr>
            </w:pPr>
            <w:r w:rsidRPr="008A75DF">
              <w:rPr>
                <w:lang w:val="en-US"/>
              </w:rPr>
              <w:t>35</w:t>
            </w:r>
          </w:p>
        </w:tc>
        <w:tc>
          <w:tcPr>
            <w:tcW w:w="567" w:type="dxa"/>
          </w:tcPr>
          <w:p w:rsidR="008A75DF" w:rsidRPr="008A75DF" w:rsidRDefault="008A75DF" w:rsidP="008A75DF">
            <w:pPr>
              <w:rPr>
                <w:lang w:val="en-US"/>
              </w:rPr>
            </w:pPr>
            <w:r w:rsidRPr="008A75DF">
              <w:rPr>
                <w:lang w:val="en-US"/>
              </w:rPr>
              <w:t>50</w:t>
            </w:r>
          </w:p>
        </w:tc>
        <w:tc>
          <w:tcPr>
            <w:tcW w:w="567" w:type="dxa"/>
          </w:tcPr>
          <w:p w:rsidR="008A75DF" w:rsidRPr="008A75DF" w:rsidRDefault="008A75DF" w:rsidP="008A75DF">
            <w:pPr>
              <w:rPr>
                <w:lang w:val="en-US"/>
              </w:rPr>
            </w:pPr>
            <w:r w:rsidRPr="008A75DF">
              <w:rPr>
                <w:lang w:val="en-US"/>
              </w:rPr>
              <w:t>25</w:t>
            </w:r>
          </w:p>
        </w:tc>
        <w:tc>
          <w:tcPr>
            <w:tcW w:w="567" w:type="dxa"/>
          </w:tcPr>
          <w:p w:rsidR="008A75DF" w:rsidRPr="008A75DF" w:rsidRDefault="008A75DF" w:rsidP="008A75DF">
            <w:pPr>
              <w:rPr>
                <w:lang w:val="en-US"/>
              </w:rPr>
            </w:pPr>
            <w:r w:rsidRPr="008A75DF">
              <w:rPr>
                <w:lang w:val="en-US"/>
              </w:rPr>
              <w:t>0,24</w:t>
            </w:r>
          </w:p>
        </w:tc>
        <w:tc>
          <w:tcPr>
            <w:tcW w:w="567" w:type="dxa"/>
          </w:tcPr>
          <w:p w:rsidR="008A75DF" w:rsidRPr="008A75DF" w:rsidRDefault="008A75DF" w:rsidP="008A75DF">
            <w:pPr>
              <w:rPr>
                <w:lang w:val="en-US"/>
              </w:rPr>
            </w:pPr>
            <w:r w:rsidRPr="008A75DF">
              <w:rPr>
                <w:lang w:val="en-US"/>
              </w:rPr>
              <w:t>0,14</w:t>
            </w:r>
          </w:p>
        </w:tc>
        <w:tc>
          <w:tcPr>
            <w:tcW w:w="567" w:type="dxa"/>
          </w:tcPr>
          <w:p w:rsidR="008A75DF" w:rsidRPr="008A75DF" w:rsidRDefault="008A75DF" w:rsidP="008A75DF">
            <w:pPr>
              <w:rPr>
                <w:lang w:val="en-US"/>
              </w:rPr>
            </w:pPr>
            <w:r w:rsidRPr="008A75DF">
              <w:rPr>
                <w:lang w:val="en-US"/>
              </w:rPr>
              <w:t>40</w:t>
            </w:r>
          </w:p>
        </w:tc>
        <w:tc>
          <w:tcPr>
            <w:tcW w:w="567" w:type="dxa"/>
          </w:tcPr>
          <w:p w:rsidR="008A75DF" w:rsidRPr="008A75DF" w:rsidRDefault="008A75DF" w:rsidP="008A75DF">
            <w:pPr>
              <w:rPr>
                <w:lang w:val="en-US"/>
              </w:rPr>
            </w:pPr>
            <w:r w:rsidRPr="008A75DF">
              <w:rPr>
                <w:lang w:val="en-US"/>
              </w:rPr>
              <w:t>25</w:t>
            </w:r>
          </w:p>
        </w:tc>
        <w:tc>
          <w:tcPr>
            <w:tcW w:w="567" w:type="dxa"/>
          </w:tcPr>
          <w:p w:rsidR="008A75DF" w:rsidRPr="008A75DF" w:rsidRDefault="008A75DF" w:rsidP="008A75DF">
            <w:pPr>
              <w:rPr>
                <w:lang w:val="en-US"/>
              </w:rPr>
            </w:pPr>
            <w:r w:rsidRPr="008A75DF">
              <w:rPr>
                <w:lang w:val="en-US"/>
              </w:rPr>
              <w:t>5</w:t>
            </w:r>
          </w:p>
        </w:tc>
        <w:tc>
          <w:tcPr>
            <w:tcW w:w="567" w:type="dxa"/>
          </w:tcPr>
          <w:p w:rsidR="008A75DF" w:rsidRPr="008A75DF" w:rsidRDefault="008A75DF" w:rsidP="008A75DF">
            <w:pPr>
              <w:rPr>
                <w:lang w:val="en-US"/>
              </w:rPr>
            </w:pPr>
            <w:r w:rsidRPr="008A75DF">
              <w:rPr>
                <w:lang w:val="en-US"/>
              </w:rPr>
              <w:t>135</w:t>
            </w:r>
          </w:p>
        </w:tc>
        <w:tc>
          <w:tcPr>
            <w:tcW w:w="567" w:type="dxa"/>
          </w:tcPr>
          <w:p w:rsidR="008A75DF" w:rsidRPr="008A75DF" w:rsidRDefault="008A75DF" w:rsidP="008A75DF">
            <w:pPr>
              <w:rPr>
                <w:lang w:val="en-US"/>
              </w:rPr>
            </w:pPr>
            <w:r w:rsidRPr="008A75DF">
              <w:rPr>
                <w:lang w:val="en-US"/>
              </w:rPr>
              <w:t>0,2</w:t>
            </w:r>
          </w:p>
        </w:tc>
        <w:tc>
          <w:tcPr>
            <w:tcW w:w="567" w:type="dxa"/>
          </w:tcPr>
          <w:p w:rsidR="008A75DF" w:rsidRPr="008A75DF" w:rsidRDefault="008A75DF" w:rsidP="008A75DF">
            <w:pPr>
              <w:rPr>
                <w:lang w:val="en-US"/>
              </w:rPr>
            </w:pPr>
            <w:r w:rsidRPr="008A75DF">
              <w:rPr>
                <w:lang w:val="en-US"/>
              </w:rPr>
              <w:t>5,0</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42</w:t>
            </w:r>
          </w:p>
        </w:tc>
        <w:tc>
          <w:tcPr>
            <w:tcW w:w="567" w:type="dxa"/>
          </w:tcPr>
          <w:p w:rsidR="008A75DF" w:rsidRPr="008A75DF" w:rsidRDefault="008A75DF" w:rsidP="008A75DF">
            <w:pPr>
              <w:rPr>
                <w:lang w:val="en-US"/>
              </w:rPr>
            </w:pPr>
            <w:r w:rsidRPr="008A75DF">
              <w:rPr>
                <w:lang w:val="en-US"/>
              </w:rPr>
              <w:t>70</w:t>
            </w:r>
          </w:p>
        </w:tc>
        <w:tc>
          <w:tcPr>
            <w:tcW w:w="567" w:type="dxa"/>
          </w:tcPr>
          <w:p w:rsidR="008A75DF" w:rsidRPr="008A75DF" w:rsidRDefault="008A75DF" w:rsidP="008A75DF">
            <w:pPr>
              <w:rPr>
                <w:lang w:val="en-US"/>
              </w:rPr>
            </w:pPr>
            <w:r w:rsidRPr="008A75DF">
              <w:rPr>
                <w:lang w:val="en-US"/>
              </w:rPr>
              <w:t>80</w:t>
            </w:r>
          </w:p>
        </w:tc>
        <w:tc>
          <w:tcPr>
            <w:tcW w:w="567" w:type="dxa"/>
          </w:tcPr>
          <w:p w:rsidR="008A75DF" w:rsidRPr="008A75DF" w:rsidRDefault="008A75DF" w:rsidP="008A75DF">
            <w:pPr>
              <w:rPr>
                <w:lang w:val="en-US"/>
              </w:rPr>
            </w:pPr>
            <w:r w:rsidRPr="008A75DF">
              <w:rPr>
                <w:lang w:val="en-US"/>
              </w:rPr>
              <w:t>25</w:t>
            </w:r>
          </w:p>
        </w:tc>
        <w:tc>
          <w:tcPr>
            <w:tcW w:w="567" w:type="dxa"/>
          </w:tcPr>
          <w:p w:rsidR="008A75DF" w:rsidRPr="008A75DF" w:rsidRDefault="008A75DF" w:rsidP="008A75DF">
            <w:pPr>
              <w:rPr>
                <w:lang w:val="en-US"/>
              </w:rPr>
            </w:pPr>
            <w:r w:rsidRPr="008A75DF">
              <w:rPr>
                <w:lang w:val="en-US"/>
              </w:rPr>
              <w:t>0,24</w:t>
            </w:r>
          </w:p>
        </w:tc>
        <w:tc>
          <w:tcPr>
            <w:tcW w:w="567" w:type="dxa"/>
          </w:tcPr>
          <w:p w:rsidR="008A75DF" w:rsidRPr="008A75DF" w:rsidRDefault="008A75DF" w:rsidP="008A75DF">
            <w:pPr>
              <w:rPr>
                <w:lang w:val="en-US"/>
              </w:rPr>
            </w:pPr>
            <w:r w:rsidRPr="008A75DF">
              <w:rPr>
                <w:lang w:val="en-US"/>
              </w:rPr>
              <w:t>0,15</w:t>
            </w:r>
          </w:p>
        </w:tc>
        <w:tc>
          <w:tcPr>
            <w:tcW w:w="567" w:type="dxa"/>
          </w:tcPr>
          <w:p w:rsidR="008A75DF" w:rsidRPr="008A75DF" w:rsidRDefault="008A75DF" w:rsidP="008A75DF">
            <w:pPr>
              <w:rPr>
                <w:lang w:val="en-US"/>
              </w:rPr>
            </w:pPr>
            <w:r w:rsidRPr="008A75DF">
              <w:rPr>
                <w:lang w:val="en-US"/>
              </w:rPr>
              <w:t>45</w:t>
            </w:r>
          </w:p>
        </w:tc>
        <w:tc>
          <w:tcPr>
            <w:tcW w:w="567" w:type="dxa"/>
          </w:tcPr>
          <w:p w:rsidR="008A75DF" w:rsidRPr="008A75DF" w:rsidRDefault="008A75DF" w:rsidP="008A75DF">
            <w:pPr>
              <w:rPr>
                <w:lang w:val="en-US"/>
              </w:rPr>
            </w:pPr>
            <w:r w:rsidRPr="008A75DF">
              <w:rPr>
                <w:lang w:val="en-US"/>
              </w:rPr>
              <w:t>80</w:t>
            </w:r>
          </w:p>
        </w:tc>
        <w:tc>
          <w:tcPr>
            <w:tcW w:w="567" w:type="dxa"/>
          </w:tcPr>
          <w:p w:rsidR="008A75DF" w:rsidRPr="008A75DF" w:rsidRDefault="008A75DF" w:rsidP="008A75DF">
            <w:pPr>
              <w:rPr>
                <w:lang w:val="en-US"/>
              </w:rPr>
            </w:pPr>
            <w:r w:rsidRPr="008A75DF">
              <w:rPr>
                <w:lang w:val="en-US"/>
              </w:rPr>
              <w:t>6,5</w:t>
            </w:r>
          </w:p>
        </w:tc>
        <w:tc>
          <w:tcPr>
            <w:tcW w:w="567" w:type="dxa"/>
          </w:tcPr>
          <w:p w:rsidR="008A75DF" w:rsidRPr="008A75DF" w:rsidRDefault="008A75DF" w:rsidP="008A75DF">
            <w:pPr>
              <w:rPr>
                <w:lang w:val="en-US"/>
              </w:rPr>
            </w:pPr>
            <w:r w:rsidRPr="008A75DF">
              <w:rPr>
                <w:lang w:val="en-US"/>
              </w:rPr>
              <w:t>120</w:t>
            </w:r>
          </w:p>
        </w:tc>
        <w:tc>
          <w:tcPr>
            <w:tcW w:w="567" w:type="dxa"/>
          </w:tcPr>
          <w:p w:rsidR="008A75DF" w:rsidRPr="008A75DF" w:rsidRDefault="008A75DF" w:rsidP="008A75DF">
            <w:pPr>
              <w:rPr>
                <w:lang w:val="en-US"/>
              </w:rPr>
            </w:pPr>
            <w:r w:rsidRPr="008A75DF">
              <w:rPr>
                <w:lang w:val="en-US"/>
              </w:rPr>
              <w:t>0,3</w:t>
            </w:r>
          </w:p>
        </w:tc>
        <w:tc>
          <w:tcPr>
            <w:tcW w:w="567" w:type="dxa"/>
          </w:tcPr>
          <w:p w:rsidR="008A75DF" w:rsidRPr="008A75DF" w:rsidRDefault="008A75DF" w:rsidP="008A75DF">
            <w:pPr>
              <w:rPr>
                <w:lang w:val="en-US"/>
              </w:rPr>
            </w:pPr>
            <w:r w:rsidRPr="008A75DF">
              <w:rPr>
                <w:lang w:val="en-US"/>
              </w:rPr>
              <w:t>7,0</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43</w:t>
            </w:r>
          </w:p>
        </w:tc>
        <w:tc>
          <w:tcPr>
            <w:tcW w:w="567" w:type="dxa"/>
          </w:tcPr>
          <w:p w:rsidR="008A75DF" w:rsidRPr="008A75DF" w:rsidRDefault="008A75DF" w:rsidP="008A75DF">
            <w:pPr>
              <w:rPr>
                <w:lang w:val="en-US"/>
              </w:rPr>
            </w:pPr>
            <w:r w:rsidRPr="008A75DF">
              <w:rPr>
                <w:lang w:val="en-US"/>
              </w:rPr>
              <w:t>40</w:t>
            </w:r>
          </w:p>
        </w:tc>
        <w:tc>
          <w:tcPr>
            <w:tcW w:w="567" w:type="dxa"/>
          </w:tcPr>
          <w:p w:rsidR="008A75DF" w:rsidRPr="008A75DF" w:rsidRDefault="008A75DF" w:rsidP="008A75DF">
            <w:pPr>
              <w:rPr>
                <w:lang w:val="en-US"/>
              </w:rPr>
            </w:pPr>
            <w:r w:rsidRPr="008A75DF">
              <w:rPr>
                <w:lang w:val="en-US"/>
              </w:rPr>
              <w:t>80</w:t>
            </w:r>
          </w:p>
        </w:tc>
        <w:tc>
          <w:tcPr>
            <w:tcW w:w="567" w:type="dxa"/>
          </w:tcPr>
          <w:p w:rsidR="008A75DF" w:rsidRPr="008A75DF" w:rsidRDefault="008A75DF" w:rsidP="008A75DF">
            <w:pPr>
              <w:rPr>
                <w:lang w:val="en-US"/>
              </w:rPr>
            </w:pPr>
            <w:r w:rsidRPr="008A75DF">
              <w:rPr>
                <w:lang w:val="en-US"/>
              </w:rPr>
              <w:t>22</w:t>
            </w:r>
          </w:p>
        </w:tc>
        <w:tc>
          <w:tcPr>
            <w:tcW w:w="567" w:type="dxa"/>
          </w:tcPr>
          <w:p w:rsidR="008A75DF" w:rsidRPr="008A75DF" w:rsidRDefault="008A75DF" w:rsidP="008A75DF">
            <w:pPr>
              <w:rPr>
                <w:lang w:val="en-US"/>
              </w:rPr>
            </w:pPr>
            <w:r w:rsidRPr="008A75DF">
              <w:rPr>
                <w:lang w:val="en-US"/>
              </w:rPr>
              <w:t>0,24</w:t>
            </w:r>
          </w:p>
        </w:tc>
        <w:tc>
          <w:tcPr>
            <w:tcW w:w="567" w:type="dxa"/>
          </w:tcPr>
          <w:p w:rsidR="008A75DF" w:rsidRPr="008A75DF" w:rsidRDefault="008A75DF" w:rsidP="008A75DF">
            <w:pPr>
              <w:rPr>
                <w:lang w:val="en-US"/>
              </w:rPr>
            </w:pPr>
            <w:r w:rsidRPr="008A75DF">
              <w:rPr>
                <w:lang w:val="en-US"/>
              </w:rPr>
              <w:t>0,15</w:t>
            </w:r>
          </w:p>
        </w:tc>
        <w:tc>
          <w:tcPr>
            <w:tcW w:w="567" w:type="dxa"/>
          </w:tcPr>
          <w:p w:rsidR="008A75DF" w:rsidRPr="008A75DF" w:rsidRDefault="008A75DF" w:rsidP="008A75DF">
            <w:pPr>
              <w:rPr>
                <w:lang w:val="en-US"/>
              </w:rPr>
            </w:pPr>
            <w:r w:rsidRPr="008A75DF">
              <w:rPr>
                <w:lang w:val="en-US"/>
              </w:rPr>
              <w:t>3</w:t>
            </w:r>
          </w:p>
        </w:tc>
        <w:tc>
          <w:tcPr>
            <w:tcW w:w="567" w:type="dxa"/>
          </w:tcPr>
          <w:p w:rsidR="008A75DF" w:rsidRPr="008A75DF" w:rsidRDefault="008A75DF" w:rsidP="008A75DF">
            <w:pPr>
              <w:rPr>
                <w:lang w:val="en-US"/>
              </w:rPr>
            </w:pPr>
            <w:r w:rsidRPr="008A75DF">
              <w:rPr>
                <w:lang w:val="en-US"/>
              </w:rPr>
              <w:t>75</w:t>
            </w:r>
          </w:p>
        </w:tc>
        <w:tc>
          <w:tcPr>
            <w:tcW w:w="567" w:type="dxa"/>
          </w:tcPr>
          <w:p w:rsidR="008A75DF" w:rsidRPr="008A75DF" w:rsidRDefault="008A75DF" w:rsidP="008A75DF">
            <w:pPr>
              <w:rPr>
                <w:lang w:val="en-US"/>
              </w:rPr>
            </w:pPr>
            <w:r w:rsidRPr="008A75DF">
              <w:rPr>
                <w:lang w:val="en-US"/>
              </w:rPr>
              <w:t>1,5</w:t>
            </w:r>
          </w:p>
        </w:tc>
        <w:tc>
          <w:tcPr>
            <w:tcW w:w="567" w:type="dxa"/>
          </w:tcPr>
          <w:p w:rsidR="008A75DF" w:rsidRPr="008A75DF" w:rsidRDefault="008A75DF" w:rsidP="008A75DF">
            <w:pPr>
              <w:rPr>
                <w:lang w:val="en-US"/>
              </w:rPr>
            </w:pPr>
            <w:r w:rsidRPr="008A75DF">
              <w:rPr>
                <w:lang w:val="en-US"/>
              </w:rPr>
              <w:t>125</w:t>
            </w:r>
          </w:p>
        </w:tc>
        <w:tc>
          <w:tcPr>
            <w:tcW w:w="567" w:type="dxa"/>
          </w:tcPr>
          <w:p w:rsidR="008A75DF" w:rsidRPr="008A75DF" w:rsidRDefault="008A75DF" w:rsidP="008A75DF">
            <w:pPr>
              <w:rPr>
                <w:lang w:val="en-US"/>
              </w:rPr>
            </w:pPr>
            <w:r w:rsidRPr="008A75DF">
              <w:rPr>
                <w:lang w:val="en-US"/>
              </w:rPr>
              <w:t>0,4</w:t>
            </w:r>
          </w:p>
        </w:tc>
        <w:tc>
          <w:tcPr>
            <w:tcW w:w="567" w:type="dxa"/>
          </w:tcPr>
          <w:p w:rsidR="008A75DF" w:rsidRPr="008A75DF" w:rsidRDefault="008A75DF" w:rsidP="008A75DF">
            <w:pPr>
              <w:rPr>
                <w:lang w:val="en-US"/>
              </w:rPr>
            </w:pPr>
            <w:r w:rsidRPr="008A75DF">
              <w:rPr>
                <w:lang w:val="en-US"/>
              </w:rPr>
              <w:t>7,5</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44</w:t>
            </w:r>
          </w:p>
        </w:tc>
        <w:tc>
          <w:tcPr>
            <w:tcW w:w="567" w:type="dxa"/>
          </w:tcPr>
          <w:p w:rsidR="008A75DF" w:rsidRPr="008A75DF" w:rsidRDefault="008A75DF" w:rsidP="008A75DF">
            <w:pPr>
              <w:rPr>
                <w:lang w:val="en-US"/>
              </w:rPr>
            </w:pPr>
            <w:r w:rsidRPr="008A75DF">
              <w:rPr>
                <w:lang w:val="en-US"/>
              </w:rPr>
              <w:t>45</w:t>
            </w:r>
          </w:p>
        </w:tc>
        <w:tc>
          <w:tcPr>
            <w:tcW w:w="567" w:type="dxa"/>
          </w:tcPr>
          <w:p w:rsidR="008A75DF" w:rsidRPr="008A75DF" w:rsidRDefault="008A75DF" w:rsidP="008A75DF">
            <w:pPr>
              <w:rPr>
                <w:lang w:val="en-US"/>
              </w:rPr>
            </w:pPr>
            <w:r w:rsidRPr="008A75DF">
              <w:rPr>
                <w:lang w:val="en-US"/>
              </w:rPr>
              <w:t>90</w:t>
            </w:r>
          </w:p>
        </w:tc>
        <w:tc>
          <w:tcPr>
            <w:tcW w:w="567" w:type="dxa"/>
          </w:tcPr>
          <w:p w:rsidR="008A75DF" w:rsidRPr="008A75DF" w:rsidRDefault="008A75DF" w:rsidP="008A75DF">
            <w:pPr>
              <w:rPr>
                <w:lang w:val="en-US"/>
              </w:rPr>
            </w:pPr>
            <w:r w:rsidRPr="008A75DF">
              <w:rPr>
                <w:lang w:val="en-US"/>
              </w:rPr>
              <w:t>24</w:t>
            </w:r>
          </w:p>
        </w:tc>
        <w:tc>
          <w:tcPr>
            <w:tcW w:w="567" w:type="dxa"/>
          </w:tcPr>
          <w:p w:rsidR="008A75DF" w:rsidRPr="008A75DF" w:rsidRDefault="008A75DF" w:rsidP="008A75DF">
            <w:pPr>
              <w:rPr>
                <w:lang w:val="en-US"/>
              </w:rPr>
            </w:pPr>
            <w:r w:rsidRPr="008A75DF">
              <w:rPr>
                <w:lang w:val="en-US"/>
              </w:rPr>
              <w:t>0,3</w:t>
            </w:r>
          </w:p>
        </w:tc>
        <w:tc>
          <w:tcPr>
            <w:tcW w:w="567" w:type="dxa"/>
          </w:tcPr>
          <w:p w:rsidR="008A75DF" w:rsidRPr="008A75DF" w:rsidRDefault="008A75DF" w:rsidP="008A75DF">
            <w:pPr>
              <w:rPr>
                <w:lang w:val="en-US"/>
              </w:rPr>
            </w:pPr>
            <w:r w:rsidRPr="008A75DF">
              <w:rPr>
                <w:lang w:val="en-US"/>
              </w:rPr>
              <w:t>0,12</w:t>
            </w:r>
          </w:p>
        </w:tc>
        <w:tc>
          <w:tcPr>
            <w:tcW w:w="567" w:type="dxa"/>
          </w:tcPr>
          <w:p w:rsidR="008A75DF" w:rsidRPr="008A75DF" w:rsidRDefault="008A75DF" w:rsidP="008A75DF">
            <w:pPr>
              <w:rPr>
                <w:lang w:val="en-US"/>
              </w:rPr>
            </w:pPr>
            <w:r w:rsidRPr="008A75DF">
              <w:rPr>
                <w:lang w:val="en-US"/>
              </w:rPr>
              <w:t>3</w:t>
            </w:r>
          </w:p>
        </w:tc>
        <w:tc>
          <w:tcPr>
            <w:tcW w:w="567" w:type="dxa"/>
          </w:tcPr>
          <w:p w:rsidR="008A75DF" w:rsidRPr="008A75DF" w:rsidRDefault="008A75DF" w:rsidP="008A75DF">
            <w:pPr>
              <w:rPr>
                <w:lang w:val="en-US"/>
              </w:rPr>
            </w:pPr>
            <w:r w:rsidRPr="008A75DF">
              <w:rPr>
                <w:lang w:val="en-US"/>
              </w:rPr>
              <w:t>80</w:t>
            </w:r>
          </w:p>
        </w:tc>
        <w:tc>
          <w:tcPr>
            <w:tcW w:w="567" w:type="dxa"/>
          </w:tcPr>
          <w:p w:rsidR="008A75DF" w:rsidRPr="008A75DF" w:rsidRDefault="008A75DF" w:rsidP="008A75DF">
            <w:pPr>
              <w:rPr>
                <w:lang w:val="en-US"/>
              </w:rPr>
            </w:pPr>
            <w:r w:rsidRPr="008A75DF">
              <w:rPr>
                <w:lang w:val="en-US"/>
              </w:rPr>
              <w:t>1</w:t>
            </w:r>
          </w:p>
        </w:tc>
        <w:tc>
          <w:tcPr>
            <w:tcW w:w="567" w:type="dxa"/>
          </w:tcPr>
          <w:p w:rsidR="008A75DF" w:rsidRPr="008A75DF" w:rsidRDefault="008A75DF" w:rsidP="008A75DF">
            <w:pPr>
              <w:rPr>
                <w:lang w:val="en-US"/>
              </w:rPr>
            </w:pPr>
            <w:r w:rsidRPr="008A75DF">
              <w:rPr>
                <w:lang w:val="en-US"/>
              </w:rPr>
              <w:t>130</w:t>
            </w:r>
          </w:p>
        </w:tc>
        <w:tc>
          <w:tcPr>
            <w:tcW w:w="567" w:type="dxa"/>
          </w:tcPr>
          <w:p w:rsidR="008A75DF" w:rsidRPr="008A75DF" w:rsidRDefault="008A75DF" w:rsidP="008A75DF">
            <w:pPr>
              <w:rPr>
                <w:lang w:val="en-US"/>
              </w:rPr>
            </w:pPr>
            <w:r w:rsidRPr="008A75DF">
              <w:rPr>
                <w:lang w:val="en-US"/>
              </w:rPr>
              <w:t>0,6</w:t>
            </w:r>
          </w:p>
        </w:tc>
        <w:tc>
          <w:tcPr>
            <w:tcW w:w="567" w:type="dxa"/>
          </w:tcPr>
          <w:p w:rsidR="008A75DF" w:rsidRPr="008A75DF" w:rsidRDefault="008A75DF" w:rsidP="008A75DF">
            <w:pPr>
              <w:rPr>
                <w:lang w:val="en-US"/>
              </w:rPr>
            </w:pPr>
            <w:r w:rsidRPr="008A75DF">
              <w:rPr>
                <w:lang w:val="en-US"/>
              </w:rPr>
              <w:t>6,5</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45</w:t>
            </w:r>
          </w:p>
        </w:tc>
        <w:tc>
          <w:tcPr>
            <w:tcW w:w="567" w:type="dxa"/>
          </w:tcPr>
          <w:p w:rsidR="008A75DF" w:rsidRPr="008A75DF" w:rsidRDefault="008A75DF" w:rsidP="008A75DF">
            <w:pPr>
              <w:rPr>
                <w:lang w:val="en-US"/>
              </w:rPr>
            </w:pPr>
            <w:r w:rsidRPr="008A75DF">
              <w:rPr>
                <w:lang w:val="en-US"/>
              </w:rPr>
              <w:t>65</w:t>
            </w:r>
          </w:p>
        </w:tc>
        <w:tc>
          <w:tcPr>
            <w:tcW w:w="567" w:type="dxa"/>
          </w:tcPr>
          <w:p w:rsidR="008A75DF" w:rsidRPr="008A75DF" w:rsidRDefault="008A75DF" w:rsidP="008A75DF">
            <w:pPr>
              <w:rPr>
                <w:lang w:val="en-US"/>
              </w:rPr>
            </w:pPr>
            <w:r w:rsidRPr="008A75DF">
              <w:rPr>
                <w:lang w:val="en-US"/>
              </w:rPr>
              <w:t>100</w:t>
            </w:r>
          </w:p>
        </w:tc>
        <w:tc>
          <w:tcPr>
            <w:tcW w:w="567" w:type="dxa"/>
          </w:tcPr>
          <w:p w:rsidR="008A75DF" w:rsidRPr="008A75DF" w:rsidRDefault="008A75DF" w:rsidP="008A75DF">
            <w:pPr>
              <w:rPr>
                <w:lang w:val="en-US"/>
              </w:rPr>
            </w:pPr>
            <w:r w:rsidRPr="008A75DF">
              <w:rPr>
                <w:lang w:val="en-US"/>
              </w:rPr>
              <w:t>20</w:t>
            </w:r>
          </w:p>
        </w:tc>
        <w:tc>
          <w:tcPr>
            <w:tcW w:w="567" w:type="dxa"/>
          </w:tcPr>
          <w:p w:rsidR="008A75DF" w:rsidRPr="008A75DF" w:rsidRDefault="008A75DF" w:rsidP="008A75DF">
            <w:pPr>
              <w:rPr>
                <w:lang w:val="en-US"/>
              </w:rPr>
            </w:pPr>
            <w:r w:rsidRPr="008A75DF">
              <w:rPr>
                <w:lang w:val="en-US"/>
              </w:rPr>
              <w:t>0,3</w:t>
            </w:r>
          </w:p>
        </w:tc>
        <w:tc>
          <w:tcPr>
            <w:tcW w:w="567" w:type="dxa"/>
          </w:tcPr>
          <w:p w:rsidR="008A75DF" w:rsidRPr="008A75DF" w:rsidRDefault="008A75DF" w:rsidP="008A75DF">
            <w:pPr>
              <w:rPr>
                <w:lang w:val="en-US"/>
              </w:rPr>
            </w:pPr>
            <w:r w:rsidRPr="008A75DF">
              <w:rPr>
                <w:lang w:val="en-US"/>
              </w:rPr>
              <w:t>0,13</w:t>
            </w:r>
          </w:p>
        </w:tc>
        <w:tc>
          <w:tcPr>
            <w:tcW w:w="567" w:type="dxa"/>
          </w:tcPr>
          <w:p w:rsidR="008A75DF" w:rsidRPr="008A75DF" w:rsidRDefault="008A75DF" w:rsidP="008A75DF">
            <w:pPr>
              <w:rPr>
                <w:lang w:val="en-US"/>
              </w:rPr>
            </w:pPr>
            <w:r w:rsidRPr="008A75DF">
              <w:rPr>
                <w:lang w:val="en-US"/>
              </w:rPr>
              <w:t>5</w:t>
            </w:r>
          </w:p>
        </w:tc>
        <w:tc>
          <w:tcPr>
            <w:tcW w:w="567" w:type="dxa"/>
          </w:tcPr>
          <w:p w:rsidR="008A75DF" w:rsidRPr="008A75DF" w:rsidRDefault="008A75DF" w:rsidP="008A75DF">
            <w:pPr>
              <w:rPr>
                <w:lang w:val="en-US"/>
              </w:rPr>
            </w:pPr>
            <w:r w:rsidRPr="008A75DF">
              <w:rPr>
                <w:lang w:val="en-US"/>
              </w:rPr>
              <w:t>85</w:t>
            </w:r>
          </w:p>
        </w:tc>
        <w:tc>
          <w:tcPr>
            <w:tcW w:w="567" w:type="dxa"/>
          </w:tcPr>
          <w:p w:rsidR="008A75DF" w:rsidRPr="008A75DF" w:rsidRDefault="008A75DF" w:rsidP="008A75DF">
            <w:pPr>
              <w:rPr>
                <w:lang w:val="en-US"/>
              </w:rPr>
            </w:pPr>
            <w:r w:rsidRPr="008A75DF">
              <w:rPr>
                <w:lang w:val="en-US"/>
              </w:rPr>
              <w:t>2</w:t>
            </w:r>
          </w:p>
        </w:tc>
        <w:tc>
          <w:tcPr>
            <w:tcW w:w="567" w:type="dxa"/>
          </w:tcPr>
          <w:p w:rsidR="008A75DF" w:rsidRPr="008A75DF" w:rsidRDefault="008A75DF" w:rsidP="008A75DF">
            <w:pPr>
              <w:rPr>
                <w:lang w:val="en-US"/>
              </w:rPr>
            </w:pPr>
            <w:r w:rsidRPr="008A75DF">
              <w:rPr>
                <w:lang w:val="en-US"/>
              </w:rPr>
              <w:t>135</w:t>
            </w:r>
          </w:p>
        </w:tc>
        <w:tc>
          <w:tcPr>
            <w:tcW w:w="567" w:type="dxa"/>
          </w:tcPr>
          <w:p w:rsidR="008A75DF" w:rsidRPr="008A75DF" w:rsidRDefault="008A75DF" w:rsidP="008A75DF">
            <w:pPr>
              <w:rPr>
                <w:lang w:val="en-US"/>
              </w:rPr>
            </w:pPr>
            <w:r w:rsidRPr="008A75DF">
              <w:rPr>
                <w:lang w:val="en-US"/>
              </w:rPr>
              <w:t>0,5</w:t>
            </w:r>
          </w:p>
        </w:tc>
        <w:tc>
          <w:tcPr>
            <w:tcW w:w="567" w:type="dxa"/>
          </w:tcPr>
          <w:p w:rsidR="008A75DF" w:rsidRPr="008A75DF" w:rsidRDefault="008A75DF" w:rsidP="008A75DF">
            <w:pPr>
              <w:rPr>
                <w:lang w:val="en-US"/>
              </w:rPr>
            </w:pPr>
            <w:r w:rsidRPr="008A75DF">
              <w:rPr>
                <w:lang w:val="en-US"/>
              </w:rPr>
              <w:t>8,0</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46</w:t>
            </w:r>
          </w:p>
        </w:tc>
        <w:tc>
          <w:tcPr>
            <w:tcW w:w="567" w:type="dxa"/>
          </w:tcPr>
          <w:p w:rsidR="008A75DF" w:rsidRPr="008A75DF" w:rsidRDefault="008A75DF" w:rsidP="008A75DF">
            <w:pPr>
              <w:rPr>
                <w:lang w:val="en-US"/>
              </w:rPr>
            </w:pPr>
            <w:r w:rsidRPr="008A75DF">
              <w:rPr>
                <w:lang w:val="en-US"/>
              </w:rPr>
              <w:t>75</w:t>
            </w:r>
          </w:p>
        </w:tc>
        <w:tc>
          <w:tcPr>
            <w:tcW w:w="567" w:type="dxa"/>
          </w:tcPr>
          <w:p w:rsidR="008A75DF" w:rsidRPr="008A75DF" w:rsidRDefault="008A75DF" w:rsidP="008A75DF">
            <w:pPr>
              <w:rPr>
                <w:lang w:val="en-US"/>
              </w:rPr>
            </w:pPr>
            <w:r w:rsidRPr="008A75DF">
              <w:rPr>
                <w:lang w:val="en-US"/>
              </w:rPr>
              <w:t>95</w:t>
            </w:r>
          </w:p>
        </w:tc>
        <w:tc>
          <w:tcPr>
            <w:tcW w:w="567" w:type="dxa"/>
          </w:tcPr>
          <w:p w:rsidR="008A75DF" w:rsidRPr="008A75DF" w:rsidRDefault="008A75DF" w:rsidP="008A75DF">
            <w:pPr>
              <w:rPr>
                <w:lang w:val="en-US"/>
              </w:rPr>
            </w:pPr>
            <w:r w:rsidRPr="008A75DF">
              <w:rPr>
                <w:lang w:val="en-US"/>
              </w:rPr>
              <w:t>21</w:t>
            </w:r>
          </w:p>
        </w:tc>
        <w:tc>
          <w:tcPr>
            <w:tcW w:w="567" w:type="dxa"/>
          </w:tcPr>
          <w:p w:rsidR="008A75DF" w:rsidRPr="008A75DF" w:rsidRDefault="008A75DF" w:rsidP="008A75DF">
            <w:pPr>
              <w:rPr>
                <w:lang w:val="en-US"/>
              </w:rPr>
            </w:pPr>
            <w:r w:rsidRPr="008A75DF">
              <w:rPr>
                <w:lang w:val="en-US"/>
              </w:rPr>
              <w:t>0,24</w:t>
            </w:r>
          </w:p>
        </w:tc>
        <w:tc>
          <w:tcPr>
            <w:tcW w:w="567" w:type="dxa"/>
          </w:tcPr>
          <w:p w:rsidR="008A75DF" w:rsidRPr="008A75DF" w:rsidRDefault="008A75DF" w:rsidP="008A75DF">
            <w:pPr>
              <w:rPr>
                <w:lang w:val="en-US"/>
              </w:rPr>
            </w:pPr>
            <w:r w:rsidRPr="008A75DF">
              <w:rPr>
                <w:lang w:val="en-US"/>
              </w:rPr>
              <w:t>0,14</w:t>
            </w:r>
          </w:p>
        </w:tc>
        <w:tc>
          <w:tcPr>
            <w:tcW w:w="567" w:type="dxa"/>
          </w:tcPr>
          <w:p w:rsidR="008A75DF" w:rsidRPr="008A75DF" w:rsidRDefault="008A75DF" w:rsidP="008A75DF">
            <w:pPr>
              <w:rPr>
                <w:lang w:val="en-US"/>
              </w:rPr>
            </w:pPr>
            <w:r w:rsidRPr="008A75DF">
              <w:rPr>
                <w:lang w:val="en-US"/>
              </w:rPr>
              <w:t>8</w:t>
            </w:r>
          </w:p>
        </w:tc>
        <w:tc>
          <w:tcPr>
            <w:tcW w:w="567" w:type="dxa"/>
          </w:tcPr>
          <w:p w:rsidR="008A75DF" w:rsidRPr="008A75DF" w:rsidRDefault="008A75DF" w:rsidP="008A75DF">
            <w:pPr>
              <w:rPr>
                <w:lang w:val="en-US"/>
              </w:rPr>
            </w:pPr>
            <w:r w:rsidRPr="008A75DF">
              <w:rPr>
                <w:lang w:val="en-US"/>
              </w:rPr>
              <w:t>82</w:t>
            </w:r>
          </w:p>
        </w:tc>
        <w:tc>
          <w:tcPr>
            <w:tcW w:w="567" w:type="dxa"/>
          </w:tcPr>
          <w:p w:rsidR="008A75DF" w:rsidRPr="008A75DF" w:rsidRDefault="008A75DF" w:rsidP="008A75DF">
            <w:pPr>
              <w:rPr>
                <w:lang w:val="en-US"/>
              </w:rPr>
            </w:pPr>
            <w:r w:rsidRPr="008A75DF">
              <w:rPr>
                <w:lang w:val="en-US"/>
              </w:rPr>
              <w:t>2,5</w:t>
            </w:r>
          </w:p>
        </w:tc>
        <w:tc>
          <w:tcPr>
            <w:tcW w:w="567" w:type="dxa"/>
          </w:tcPr>
          <w:p w:rsidR="008A75DF" w:rsidRPr="008A75DF" w:rsidRDefault="008A75DF" w:rsidP="008A75DF">
            <w:pPr>
              <w:rPr>
                <w:lang w:val="en-US"/>
              </w:rPr>
            </w:pPr>
            <w:r w:rsidRPr="008A75DF">
              <w:rPr>
                <w:lang w:val="en-US"/>
              </w:rPr>
              <w:t>140</w:t>
            </w:r>
          </w:p>
        </w:tc>
        <w:tc>
          <w:tcPr>
            <w:tcW w:w="567" w:type="dxa"/>
          </w:tcPr>
          <w:p w:rsidR="008A75DF" w:rsidRPr="008A75DF" w:rsidRDefault="008A75DF" w:rsidP="008A75DF">
            <w:pPr>
              <w:rPr>
                <w:lang w:val="en-US"/>
              </w:rPr>
            </w:pPr>
            <w:r w:rsidRPr="008A75DF">
              <w:rPr>
                <w:lang w:val="en-US"/>
              </w:rPr>
              <w:t>0,55</w:t>
            </w:r>
          </w:p>
        </w:tc>
        <w:tc>
          <w:tcPr>
            <w:tcW w:w="567" w:type="dxa"/>
          </w:tcPr>
          <w:p w:rsidR="008A75DF" w:rsidRPr="008A75DF" w:rsidRDefault="008A75DF" w:rsidP="008A75DF">
            <w:pPr>
              <w:rPr>
                <w:lang w:val="en-US"/>
              </w:rPr>
            </w:pPr>
            <w:r w:rsidRPr="008A75DF">
              <w:rPr>
                <w:lang w:val="en-US"/>
              </w:rPr>
              <w:t>9,0</w:t>
            </w:r>
          </w:p>
        </w:tc>
      </w:tr>
      <w:tr w:rsidR="008A75DF" w:rsidRPr="008A75DF" w:rsidTr="00D12D99">
        <w:tblPrEx>
          <w:tblCellMar>
            <w:top w:w="0" w:type="dxa"/>
            <w:left w:w="0" w:type="dxa"/>
            <w:bottom w:w="0" w:type="dxa"/>
            <w:right w:w="0" w:type="dxa"/>
          </w:tblCellMar>
        </w:tblPrEx>
        <w:trPr>
          <w:cantSplit/>
        </w:trPr>
        <w:tc>
          <w:tcPr>
            <w:tcW w:w="567" w:type="dxa"/>
          </w:tcPr>
          <w:p w:rsidR="008A75DF" w:rsidRPr="008A75DF" w:rsidRDefault="008A75DF" w:rsidP="008A75DF">
            <w:pPr>
              <w:rPr>
                <w:lang w:val="en-US"/>
              </w:rPr>
            </w:pPr>
            <w:r w:rsidRPr="008A75DF">
              <w:rPr>
                <w:lang w:val="en-US"/>
              </w:rPr>
              <w:t>47</w:t>
            </w:r>
          </w:p>
        </w:tc>
        <w:tc>
          <w:tcPr>
            <w:tcW w:w="567" w:type="dxa"/>
          </w:tcPr>
          <w:p w:rsidR="008A75DF" w:rsidRPr="008A75DF" w:rsidRDefault="008A75DF" w:rsidP="008A75DF">
            <w:pPr>
              <w:rPr>
                <w:lang w:val="en-US"/>
              </w:rPr>
            </w:pPr>
            <w:r w:rsidRPr="008A75DF">
              <w:rPr>
                <w:lang w:val="en-US"/>
              </w:rPr>
              <w:t>85</w:t>
            </w:r>
          </w:p>
        </w:tc>
        <w:tc>
          <w:tcPr>
            <w:tcW w:w="567" w:type="dxa"/>
          </w:tcPr>
          <w:p w:rsidR="008A75DF" w:rsidRPr="008A75DF" w:rsidRDefault="008A75DF" w:rsidP="008A75DF">
            <w:pPr>
              <w:rPr>
                <w:lang w:val="en-US"/>
              </w:rPr>
            </w:pPr>
            <w:r w:rsidRPr="008A75DF">
              <w:rPr>
                <w:lang w:val="en-US"/>
              </w:rPr>
              <w:t>90</w:t>
            </w:r>
          </w:p>
        </w:tc>
        <w:tc>
          <w:tcPr>
            <w:tcW w:w="567" w:type="dxa"/>
          </w:tcPr>
          <w:p w:rsidR="008A75DF" w:rsidRPr="008A75DF" w:rsidRDefault="008A75DF" w:rsidP="008A75DF">
            <w:pPr>
              <w:rPr>
                <w:lang w:val="en-US"/>
              </w:rPr>
            </w:pPr>
            <w:r w:rsidRPr="008A75DF">
              <w:rPr>
                <w:lang w:val="en-US"/>
              </w:rPr>
              <w:t>23</w:t>
            </w:r>
          </w:p>
        </w:tc>
        <w:tc>
          <w:tcPr>
            <w:tcW w:w="567" w:type="dxa"/>
          </w:tcPr>
          <w:p w:rsidR="008A75DF" w:rsidRPr="008A75DF" w:rsidRDefault="008A75DF" w:rsidP="008A75DF">
            <w:pPr>
              <w:rPr>
                <w:lang w:val="en-US"/>
              </w:rPr>
            </w:pPr>
            <w:r w:rsidRPr="008A75DF">
              <w:rPr>
                <w:lang w:val="en-US"/>
              </w:rPr>
              <w:t>0,3</w:t>
            </w:r>
          </w:p>
        </w:tc>
        <w:tc>
          <w:tcPr>
            <w:tcW w:w="567" w:type="dxa"/>
          </w:tcPr>
          <w:p w:rsidR="008A75DF" w:rsidRPr="008A75DF" w:rsidRDefault="008A75DF" w:rsidP="008A75DF">
            <w:pPr>
              <w:rPr>
                <w:lang w:val="en-US"/>
              </w:rPr>
            </w:pPr>
            <w:r w:rsidRPr="008A75DF">
              <w:rPr>
                <w:lang w:val="en-US"/>
              </w:rPr>
              <w:t>0,17</w:t>
            </w:r>
          </w:p>
        </w:tc>
        <w:tc>
          <w:tcPr>
            <w:tcW w:w="567" w:type="dxa"/>
          </w:tcPr>
          <w:p w:rsidR="008A75DF" w:rsidRPr="008A75DF" w:rsidRDefault="008A75DF" w:rsidP="008A75DF">
            <w:pPr>
              <w:rPr>
                <w:lang w:val="en-US"/>
              </w:rPr>
            </w:pPr>
            <w:r w:rsidRPr="008A75DF">
              <w:rPr>
                <w:lang w:val="en-US"/>
              </w:rPr>
              <w:t>15</w:t>
            </w:r>
          </w:p>
        </w:tc>
        <w:tc>
          <w:tcPr>
            <w:tcW w:w="567" w:type="dxa"/>
          </w:tcPr>
          <w:p w:rsidR="008A75DF" w:rsidRPr="008A75DF" w:rsidRDefault="008A75DF" w:rsidP="008A75DF">
            <w:pPr>
              <w:rPr>
                <w:lang w:val="en-US"/>
              </w:rPr>
            </w:pPr>
            <w:r w:rsidRPr="008A75DF">
              <w:rPr>
                <w:lang w:val="en-US"/>
              </w:rPr>
              <w:t>78</w:t>
            </w:r>
          </w:p>
        </w:tc>
        <w:tc>
          <w:tcPr>
            <w:tcW w:w="567" w:type="dxa"/>
          </w:tcPr>
          <w:p w:rsidR="008A75DF" w:rsidRPr="008A75DF" w:rsidRDefault="008A75DF" w:rsidP="008A75DF">
            <w:pPr>
              <w:rPr>
                <w:lang w:val="en-US"/>
              </w:rPr>
            </w:pPr>
            <w:r w:rsidRPr="008A75DF">
              <w:rPr>
                <w:lang w:val="en-US"/>
              </w:rPr>
              <w:t>8</w:t>
            </w:r>
          </w:p>
        </w:tc>
        <w:tc>
          <w:tcPr>
            <w:tcW w:w="567" w:type="dxa"/>
          </w:tcPr>
          <w:p w:rsidR="008A75DF" w:rsidRPr="008A75DF" w:rsidRDefault="008A75DF" w:rsidP="008A75DF">
            <w:pPr>
              <w:rPr>
                <w:lang w:val="en-US"/>
              </w:rPr>
            </w:pPr>
            <w:r w:rsidRPr="008A75DF">
              <w:rPr>
                <w:lang w:val="en-US"/>
              </w:rPr>
              <w:t>145</w:t>
            </w:r>
          </w:p>
        </w:tc>
        <w:tc>
          <w:tcPr>
            <w:tcW w:w="567" w:type="dxa"/>
          </w:tcPr>
          <w:p w:rsidR="008A75DF" w:rsidRPr="008A75DF" w:rsidRDefault="008A75DF" w:rsidP="008A75DF">
            <w:pPr>
              <w:rPr>
                <w:lang w:val="en-US"/>
              </w:rPr>
            </w:pPr>
            <w:r w:rsidRPr="008A75DF">
              <w:rPr>
                <w:lang w:val="en-US"/>
              </w:rPr>
              <w:t>0,35</w:t>
            </w:r>
          </w:p>
        </w:tc>
        <w:tc>
          <w:tcPr>
            <w:tcW w:w="567" w:type="dxa"/>
          </w:tcPr>
          <w:p w:rsidR="008A75DF" w:rsidRPr="008A75DF" w:rsidRDefault="008A75DF" w:rsidP="008A75DF">
            <w:pPr>
              <w:rPr>
                <w:lang w:val="en-US"/>
              </w:rPr>
            </w:pPr>
            <w:r w:rsidRPr="008A75DF">
              <w:rPr>
                <w:lang w:val="en-US"/>
              </w:rPr>
              <w:t>10,0</w:t>
            </w:r>
          </w:p>
        </w:tc>
      </w:tr>
    </w:tbl>
    <w:p w:rsidR="008A75DF" w:rsidRPr="008A75DF" w:rsidRDefault="008A75DF" w:rsidP="008A75DF">
      <w:pPr>
        <w:rPr>
          <w:lang w:val="en-US"/>
        </w:rPr>
      </w:pPr>
    </w:p>
    <w:p w:rsidR="008A75DF" w:rsidRPr="008A75DF" w:rsidRDefault="008A75DF" w:rsidP="008A75DF">
      <w:r w:rsidRPr="008A75DF">
        <w:t>Условные обозначения</w:t>
      </w:r>
    </w:p>
    <w:p w:rsidR="008A75DF" w:rsidRPr="008A75DF" w:rsidRDefault="008A75DF" w:rsidP="008A75DF">
      <w:r w:rsidRPr="008A75DF">
        <w:sym w:font="Symbol" w:char="F044"/>
      </w:r>
      <w:r w:rsidRPr="008A75DF">
        <w:t>Р</w:t>
      </w:r>
      <w:r w:rsidRPr="008A75DF">
        <w:rPr>
          <w:vertAlign w:val="subscript"/>
        </w:rPr>
        <w:t xml:space="preserve">хд </w:t>
      </w:r>
      <w:r w:rsidRPr="008A75DF">
        <w:t>– допустимые потери давления</w:t>
      </w:r>
    </w:p>
    <w:p w:rsidR="008A75DF" w:rsidRPr="008A75DF" w:rsidRDefault="008A75DF" w:rsidP="008A75DF">
      <w:r w:rsidRPr="008A75DF">
        <w:sym w:font="Symbol" w:char="F044"/>
      </w:r>
      <w:r w:rsidRPr="008A75DF">
        <w:t>Р</w:t>
      </w:r>
      <w:r w:rsidRPr="008A75DF">
        <w:rPr>
          <w:vertAlign w:val="subscript"/>
        </w:rPr>
        <w:t xml:space="preserve">гд </w:t>
      </w:r>
      <w:r w:rsidRPr="008A75DF">
        <w:t>– то же по греющему теплоносителю</w:t>
      </w:r>
    </w:p>
    <w:p w:rsidR="008A75DF" w:rsidRPr="008A75DF" w:rsidRDefault="008A75DF" w:rsidP="008A75DF">
      <w:r w:rsidRPr="008A75DF">
        <w:rPr>
          <w:lang w:val="en-US"/>
        </w:rPr>
        <w:lastRenderedPageBreak/>
        <w:t>t</w:t>
      </w:r>
      <w:r w:rsidRPr="008A75DF">
        <w:rPr>
          <w:vertAlign w:val="subscript"/>
        </w:rPr>
        <w:t xml:space="preserve">х1 </w:t>
      </w:r>
      <w:r w:rsidRPr="008A75DF">
        <w:t>– начальная температура холодного теплоносителя,</w:t>
      </w:r>
    </w:p>
    <w:p w:rsidR="008A75DF" w:rsidRPr="008A75DF" w:rsidRDefault="008A75DF" w:rsidP="008A75DF">
      <w:r w:rsidRPr="008A75DF">
        <w:t>Р</w:t>
      </w:r>
      <w:r w:rsidRPr="008A75DF">
        <w:rPr>
          <w:vertAlign w:val="subscript"/>
        </w:rPr>
        <w:t>д</w:t>
      </w:r>
      <w:r w:rsidRPr="008A75DF">
        <w:t xml:space="preserve"> – давление в деаэраторе</w:t>
      </w:r>
    </w:p>
    <w:p w:rsidR="008A75DF" w:rsidRPr="008A75DF" w:rsidRDefault="008A75DF" w:rsidP="008A75DF">
      <w:r w:rsidRPr="008A75DF">
        <w:rPr>
          <w:lang w:val="en-US"/>
        </w:rPr>
        <w:t>G</w:t>
      </w:r>
      <w:r w:rsidRPr="008A75DF">
        <w:rPr>
          <w:vertAlign w:val="subscript"/>
        </w:rPr>
        <w:t xml:space="preserve">нп </w:t>
      </w:r>
      <w:r w:rsidRPr="008A75DF">
        <w:t>– расход некипящего потока воды</w:t>
      </w:r>
    </w:p>
    <w:p w:rsidR="008A75DF" w:rsidRPr="008A75DF" w:rsidRDefault="008A75DF" w:rsidP="008A75DF">
      <w:r w:rsidRPr="008A75DF">
        <w:rPr>
          <w:lang w:val="en-US"/>
        </w:rPr>
        <w:t>t</w:t>
      </w:r>
      <w:r w:rsidRPr="008A75DF">
        <w:rPr>
          <w:vertAlign w:val="subscript"/>
        </w:rPr>
        <w:t xml:space="preserve">нп  </w:t>
      </w:r>
      <w:r w:rsidRPr="008A75DF">
        <w:t>- температура некипящего потока воды</w:t>
      </w:r>
    </w:p>
    <w:p w:rsidR="008A75DF" w:rsidRPr="008A75DF" w:rsidRDefault="008A75DF" w:rsidP="008A75DF">
      <w:r w:rsidRPr="008A75DF">
        <w:rPr>
          <w:lang w:val="en-US"/>
        </w:rPr>
        <w:t>G</w:t>
      </w:r>
      <w:r w:rsidRPr="008A75DF">
        <w:rPr>
          <w:vertAlign w:val="subscript"/>
        </w:rPr>
        <w:t xml:space="preserve">кп  </w:t>
      </w:r>
      <w:r w:rsidRPr="008A75DF">
        <w:t>- расход кипящего потока воды</w:t>
      </w:r>
    </w:p>
    <w:p w:rsidR="008A75DF" w:rsidRPr="008A75DF" w:rsidRDefault="008A75DF" w:rsidP="008A75DF">
      <w:r w:rsidRPr="008A75DF">
        <w:rPr>
          <w:lang w:val="en-US"/>
        </w:rPr>
        <w:t>t</w:t>
      </w:r>
      <w:r w:rsidRPr="008A75DF">
        <w:rPr>
          <w:vertAlign w:val="subscript"/>
        </w:rPr>
        <w:t xml:space="preserve">кп  </w:t>
      </w:r>
      <w:r w:rsidRPr="008A75DF">
        <w:t>- температура кипящего потока воды</w:t>
      </w:r>
    </w:p>
    <w:p w:rsidR="008A75DF" w:rsidRPr="008A75DF" w:rsidRDefault="008A75DF" w:rsidP="008A75DF">
      <w:r w:rsidRPr="008A75DF">
        <w:t>Р</w:t>
      </w:r>
      <w:r w:rsidRPr="008A75DF">
        <w:rPr>
          <w:vertAlign w:val="subscript"/>
        </w:rPr>
        <w:t xml:space="preserve">гп  </w:t>
      </w:r>
      <w:r w:rsidRPr="008A75DF">
        <w:t>- давление греющего пара</w:t>
      </w:r>
    </w:p>
    <w:p w:rsidR="008A75DF" w:rsidRPr="008A75DF" w:rsidRDefault="008A75DF" w:rsidP="008A75DF">
      <w:pPr>
        <w:rPr>
          <w:i/>
        </w:rPr>
      </w:pPr>
      <w:r w:rsidRPr="008A75DF">
        <w:t>С</w:t>
      </w:r>
      <w:r w:rsidRPr="008A75DF">
        <w:rPr>
          <w:vertAlign w:val="subscript"/>
        </w:rPr>
        <w:t>О2</w:t>
      </w:r>
      <w:r w:rsidRPr="008A75DF">
        <w:t xml:space="preserve"> – начальная концентрация кислорода</w:t>
      </w:r>
    </w:p>
    <w:p w:rsidR="008A75DF" w:rsidRPr="008A75DF" w:rsidRDefault="008A75DF" w:rsidP="008A75DF">
      <w:pPr>
        <w:rPr>
          <w:i/>
        </w:rPr>
      </w:pPr>
    </w:p>
    <w:p w:rsidR="008A75DF" w:rsidRPr="008A75DF" w:rsidRDefault="008A75DF" w:rsidP="008A75DF">
      <w:pPr>
        <w:rPr>
          <w:i/>
        </w:rPr>
      </w:pPr>
    </w:p>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Pr>
        <w:rPr>
          <w:i/>
        </w:rPr>
      </w:pPr>
      <w:r w:rsidRPr="008A75DF">
        <w:t>4. ТЕОРЕТИЧЕСКИЕ ОСНОВЫ ТЕПЛОВОГО И ГИДРАВЛИЧЕСКОГО РАСЧЕТОВ ПЛАСТИНЧАТОГО ВОДОНАГРЕВАТЕЛЯ</w:t>
      </w:r>
    </w:p>
    <w:p w:rsidR="008A75DF" w:rsidRPr="008A75DF" w:rsidRDefault="008A75DF" w:rsidP="008A75DF">
      <w:pPr>
        <w:rPr>
          <w:i/>
        </w:rPr>
      </w:pPr>
    </w:p>
    <w:p w:rsidR="008A75DF" w:rsidRPr="008A75DF" w:rsidRDefault="008A75DF" w:rsidP="008A75DF"/>
    <w:p w:rsidR="008A75DF" w:rsidRPr="008A75DF" w:rsidRDefault="008A75DF" w:rsidP="008A75DF">
      <w:r w:rsidRPr="008A75DF">
        <w:t>Химочищенная вода перед деаэрацией нагревается с целью более быстрого догрева ее до температуры насыщения и, соответственно, увеличения части высоты деаэрационной колонки для удаления кислорода и двуокиси углерода.</w:t>
      </w:r>
    </w:p>
    <w:p w:rsidR="008A75DF" w:rsidRPr="008A75DF" w:rsidRDefault="008A75DF" w:rsidP="008A75DF">
      <w:r w:rsidRPr="008A75DF">
        <w:t>Расчет теплообменника выполняется по допустимым потерям  давления теплоносителей. Целесообразность использования располагаемых давлений теплоносителей на интенсификацию теплообмена очевидна, поскольку она приводит к уменьшению теплообменной поверхности и стоимости теплообменника.</w:t>
      </w:r>
    </w:p>
    <w:p w:rsidR="008A75DF" w:rsidRPr="008A75DF" w:rsidRDefault="008A75DF" w:rsidP="008A75DF">
      <w:r w:rsidRPr="008A75DF">
        <w:t xml:space="preserve">Располагаемый перепад давлений представляет собой допустимую величину потерь давления греющего теплоносителя </w:t>
      </w:r>
      <w:r w:rsidRPr="008A75DF">
        <w:object w:dxaOrig="6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18pt" o:ole="" fillcolor="window">
            <v:imagedata r:id="rId6" o:title=""/>
          </v:shape>
          <o:OLEObject Type="Embed" ProgID="Equation.3" ShapeID="_x0000_i1025" DrawAspect="Content" ObjectID="_1422357697" r:id="rId7"/>
        </w:object>
      </w:r>
      <w:r w:rsidRPr="008A75DF">
        <w:t xml:space="preserve">и нагреваемого </w:t>
      </w:r>
      <w:r w:rsidRPr="008A75DF">
        <w:rPr>
          <w:i/>
          <w:lang w:val="en-US"/>
        </w:rPr>
        <w:t>ΔP</w:t>
      </w:r>
      <w:r w:rsidRPr="008A75DF">
        <w:rPr>
          <w:i/>
          <w:vertAlign w:val="subscript"/>
          <w:lang w:val="en-US"/>
        </w:rPr>
        <w:t>X</w:t>
      </w:r>
      <w:r w:rsidRPr="008A75DF">
        <w:rPr>
          <w:i/>
          <w:vertAlign w:val="subscript"/>
        </w:rPr>
        <w:t>.Д</w:t>
      </w:r>
      <w:r w:rsidRPr="008A75DF">
        <w:t xml:space="preserve">. Обязательными для обеспечения являются расход и конечная температура нагреваемого теплоносителя, тогда как располагаемые потери давления по обоим теплоносителям в результате расчета могут оказаться недоиспользованными. </w:t>
      </w:r>
    </w:p>
    <w:p w:rsidR="008A75DF" w:rsidRPr="008A75DF" w:rsidRDefault="008A75DF" w:rsidP="008A75DF">
      <w:r w:rsidRPr="008A75DF">
        <w:t>Следует отметить, что добиваться абсолютного соответствия расчетной температуры нагретой воды заданной величине нецелесообразно, поскольку реальные условия эксплуатации не выдерживаются точно, оказывают влияние неучтенные факторы  (фактическая интенсивность загрязнений), применяется регулирование.</w:t>
      </w:r>
    </w:p>
    <w:p w:rsidR="008A75DF" w:rsidRPr="008A75DF" w:rsidRDefault="008A75DF" w:rsidP="008A75DF">
      <w:r w:rsidRPr="008A75DF">
        <w:lastRenderedPageBreak/>
        <w:t>Для     предотвращения вскипания деаэрированной воды в насосных установках она несколько охлаждается, эта теплота отводится химочищенной водой в пластинчатом теплообменнике (см. схему на рис.1)</w:t>
      </w:r>
    </w:p>
    <w:p w:rsidR="008A75DF" w:rsidRPr="008A75DF" w:rsidRDefault="008A75DF" w:rsidP="008A75DF">
      <w:r w:rsidRPr="008A75DF">
        <w:t xml:space="preserve">Температура греющего теплоносителя </w:t>
      </w:r>
      <w:r w:rsidRPr="008A75DF">
        <w:rPr>
          <w:lang w:val="en-US"/>
        </w:rPr>
        <w:t>t</w:t>
      </w:r>
      <w:r w:rsidRPr="008A75DF">
        <w:rPr>
          <w:vertAlign w:val="subscript"/>
        </w:rPr>
        <w:t xml:space="preserve">г1 </w:t>
      </w:r>
      <w:r w:rsidRPr="008A75DF">
        <w:t>является температурой насыщения в деаэраторе и определяется величиной заданного давления в нем Р</w:t>
      </w:r>
      <w:r w:rsidRPr="008A75DF">
        <w:rPr>
          <w:vertAlign w:val="subscript"/>
        </w:rPr>
        <w:t>д</w:t>
      </w:r>
      <w:r w:rsidRPr="008A75DF">
        <w:t>.</w:t>
      </w:r>
    </w:p>
    <w:p w:rsidR="008A75DF" w:rsidRPr="008A75DF" w:rsidRDefault="008A75DF" w:rsidP="008A75DF">
      <w:r w:rsidRPr="008A75DF">
        <w:t xml:space="preserve">Целью расчета пластинчатого водонагревателя является определение величины поверхности теплообмена скоростей движения и количества ходов теплоносителей. </w:t>
      </w:r>
    </w:p>
    <w:p w:rsidR="008A75DF" w:rsidRPr="008A75DF" w:rsidRDefault="008A75DF" w:rsidP="008A75DF">
      <w:pPr>
        <w:rPr>
          <w:i/>
        </w:rPr>
      </w:pPr>
      <w:r w:rsidRPr="008A75DF">
        <w:t xml:space="preserve">Для расчета теплообменника температура нагретой воды принимается равной температуре некипящего потока : </w:t>
      </w:r>
      <w:r w:rsidRPr="008A75DF">
        <w:rPr>
          <w:i/>
          <w:lang w:val="en-US"/>
        </w:rPr>
        <w:t>t</w:t>
      </w:r>
      <w:r w:rsidRPr="008A75DF">
        <w:rPr>
          <w:i/>
          <w:vertAlign w:val="subscript"/>
        </w:rPr>
        <w:t>х2</w:t>
      </w:r>
      <w:r w:rsidRPr="008A75DF">
        <w:rPr>
          <w:i/>
        </w:rPr>
        <w:t>=</w:t>
      </w:r>
      <w:r w:rsidRPr="008A75DF">
        <w:rPr>
          <w:i/>
          <w:lang w:val="en-US"/>
        </w:rPr>
        <w:t>t</w:t>
      </w:r>
      <w:r w:rsidRPr="008A75DF">
        <w:rPr>
          <w:i/>
          <w:vertAlign w:val="subscript"/>
        </w:rPr>
        <w:t>нп</w:t>
      </w:r>
      <w:r w:rsidRPr="008A75DF">
        <w:t xml:space="preserve"> ; расход греющего теплоносителя равен расходу деаэрированной воды:</w:t>
      </w:r>
      <w:r w:rsidRPr="008A75DF">
        <w:rPr>
          <w:i/>
          <w:lang w:val="en-US"/>
        </w:rPr>
        <w:t>G</w:t>
      </w:r>
      <w:r w:rsidRPr="008A75DF">
        <w:rPr>
          <w:i/>
          <w:vertAlign w:val="subscript"/>
        </w:rPr>
        <w:t>г</w:t>
      </w:r>
      <w:r w:rsidRPr="008A75DF">
        <w:rPr>
          <w:i/>
        </w:rPr>
        <w:t>=</w:t>
      </w:r>
      <w:r w:rsidRPr="008A75DF">
        <w:rPr>
          <w:i/>
          <w:lang w:val="en-US"/>
        </w:rPr>
        <w:t>G</w:t>
      </w:r>
      <w:r w:rsidRPr="008A75DF">
        <w:rPr>
          <w:i/>
          <w:vertAlign w:val="subscript"/>
        </w:rPr>
        <w:t>дв</w:t>
      </w:r>
      <w:r w:rsidRPr="008A75DF">
        <w:t xml:space="preserve"> ; расход холодного теплоносителя равен расходу некипящего потока: </w:t>
      </w:r>
      <w:r w:rsidRPr="008A75DF">
        <w:rPr>
          <w:i/>
          <w:lang w:val="en-US"/>
        </w:rPr>
        <w:t>G</w:t>
      </w:r>
      <w:r w:rsidRPr="008A75DF">
        <w:rPr>
          <w:i/>
          <w:vertAlign w:val="subscript"/>
        </w:rPr>
        <w:t>х</w:t>
      </w:r>
      <w:r w:rsidRPr="008A75DF">
        <w:rPr>
          <w:i/>
        </w:rPr>
        <w:t xml:space="preserve">= </w:t>
      </w:r>
      <w:r w:rsidRPr="008A75DF">
        <w:rPr>
          <w:i/>
          <w:lang w:val="en-US"/>
        </w:rPr>
        <w:t>G</w:t>
      </w:r>
      <w:r w:rsidRPr="008A75DF">
        <w:rPr>
          <w:i/>
          <w:vertAlign w:val="subscript"/>
        </w:rPr>
        <w:t>нп</w:t>
      </w:r>
      <w:r w:rsidRPr="008A75DF">
        <w:t xml:space="preserve"> ;расход деаэрированной воды равен сумме расходов: </w:t>
      </w:r>
      <w:r w:rsidRPr="008A75DF">
        <w:rPr>
          <w:i/>
          <w:lang w:val="en-US"/>
        </w:rPr>
        <w:t>G</w:t>
      </w:r>
      <w:r w:rsidRPr="008A75DF">
        <w:rPr>
          <w:i/>
          <w:vertAlign w:val="subscript"/>
        </w:rPr>
        <w:t>дв</w:t>
      </w:r>
      <w:r w:rsidRPr="008A75DF">
        <w:rPr>
          <w:i/>
        </w:rPr>
        <w:t>=</w:t>
      </w:r>
      <w:r w:rsidRPr="008A75DF">
        <w:rPr>
          <w:i/>
          <w:lang w:val="en-US"/>
        </w:rPr>
        <w:t>G</w:t>
      </w:r>
      <w:r w:rsidRPr="008A75DF">
        <w:rPr>
          <w:i/>
          <w:vertAlign w:val="subscript"/>
        </w:rPr>
        <w:t>кп</w:t>
      </w:r>
      <w:r w:rsidRPr="008A75DF">
        <w:rPr>
          <w:i/>
        </w:rPr>
        <w:t>+</w:t>
      </w:r>
      <w:r w:rsidRPr="008A75DF">
        <w:rPr>
          <w:i/>
          <w:lang w:val="en-US"/>
        </w:rPr>
        <w:t>G</w:t>
      </w:r>
      <w:r w:rsidRPr="008A75DF">
        <w:rPr>
          <w:i/>
          <w:vertAlign w:val="subscript"/>
        </w:rPr>
        <w:t xml:space="preserve">нп  </w:t>
      </w:r>
    </w:p>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r w:rsidRPr="008A75DF">
        <mc:AlternateContent>
          <mc:Choice Requires="wpg">
            <w:drawing>
              <wp:anchor distT="0" distB="0" distL="114300" distR="114300" simplePos="0" relativeHeight="251659264" behindDoc="0" locked="0" layoutInCell="1" allowOverlap="1">
                <wp:simplePos x="0" y="0"/>
                <wp:positionH relativeFrom="column">
                  <wp:posOffset>258445</wp:posOffset>
                </wp:positionH>
                <wp:positionV relativeFrom="paragraph">
                  <wp:posOffset>162560</wp:posOffset>
                </wp:positionV>
                <wp:extent cx="3870960" cy="3688080"/>
                <wp:effectExtent l="13970" t="0" r="10795" b="10160"/>
                <wp:wrapNone/>
                <wp:docPr id="25" name="Группа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70960" cy="3688080"/>
                          <a:chOff x="3180" y="2268"/>
                          <a:chExt cx="6096" cy="5808"/>
                        </a:xfrm>
                      </wpg:grpSpPr>
                      <wps:wsp>
                        <wps:cNvPr id="26" name="Arc 27"/>
                        <wps:cNvSpPr>
                          <a:spLocks/>
                        </wps:cNvSpPr>
                        <wps:spPr bwMode="auto">
                          <a:xfrm flipH="1">
                            <a:off x="5724" y="2880"/>
                            <a:ext cx="420" cy="384"/>
                          </a:xfrm>
                          <a:custGeom>
                            <a:avLst/>
                            <a:gdLst>
                              <a:gd name="G0" fmla="+- 0 0 0"/>
                              <a:gd name="G1" fmla="+- 21600 0 0"/>
                              <a:gd name="G2" fmla="+- 21600 0 0"/>
                              <a:gd name="T0" fmla="*/ 0 w 21593"/>
                              <a:gd name="T1" fmla="*/ 0 h 21600"/>
                              <a:gd name="T2" fmla="*/ 21593 w 21593"/>
                              <a:gd name="T3" fmla="*/ 21061 h 21600"/>
                              <a:gd name="T4" fmla="*/ 0 w 21593"/>
                              <a:gd name="T5" fmla="*/ 21600 h 21600"/>
                            </a:gdLst>
                            <a:ahLst/>
                            <a:cxnLst>
                              <a:cxn ang="0">
                                <a:pos x="T0" y="T1"/>
                              </a:cxn>
                              <a:cxn ang="0">
                                <a:pos x="T2" y="T3"/>
                              </a:cxn>
                              <a:cxn ang="0">
                                <a:pos x="T4" y="T5"/>
                              </a:cxn>
                            </a:cxnLst>
                            <a:rect l="0" t="0" r="r" b="b"/>
                            <a:pathLst>
                              <a:path w="21593" h="21600" fill="none" extrusionOk="0">
                                <a:moveTo>
                                  <a:pt x="-1" y="0"/>
                                </a:moveTo>
                                <a:cubicBezTo>
                                  <a:pt x="11719" y="0"/>
                                  <a:pt x="21300" y="9345"/>
                                  <a:pt x="21593" y="21060"/>
                                </a:cubicBezTo>
                              </a:path>
                              <a:path w="21593" h="21600" stroke="0" extrusionOk="0">
                                <a:moveTo>
                                  <a:pt x="-1" y="0"/>
                                </a:moveTo>
                                <a:cubicBezTo>
                                  <a:pt x="11719" y="0"/>
                                  <a:pt x="21300" y="9345"/>
                                  <a:pt x="21593" y="2106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Arc 28"/>
                        <wps:cNvSpPr>
                          <a:spLocks/>
                        </wps:cNvSpPr>
                        <wps:spPr bwMode="auto">
                          <a:xfrm rot="5400000" flipH="1">
                            <a:off x="6140" y="2856"/>
                            <a:ext cx="384" cy="408"/>
                          </a:xfrm>
                          <a:custGeom>
                            <a:avLst/>
                            <a:gdLst>
                              <a:gd name="G0" fmla="+- 0 0 0"/>
                              <a:gd name="G1" fmla="+- 21600 0 0"/>
                              <a:gd name="G2" fmla="+- 21600 0 0"/>
                              <a:gd name="T0" fmla="*/ 0 w 21593"/>
                              <a:gd name="T1" fmla="*/ 0 h 21600"/>
                              <a:gd name="T2" fmla="*/ 21593 w 21593"/>
                              <a:gd name="T3" fmla="*/ 21061 h 21600"/>
                              <a:gd name="T4" fmla="*/ 0 w 21593"/>
                              <a:gd name="T5" fmla="*/ 21600 h 21600"/>
                            </a:gdLst>
                            <a:ahLst/>
                            <a:cxnLst>
                              <a:cxn ang="0">
                                <a:pos x="T0" y="T1"/>
                              </a:cxn>
                              <a:cxn ang="0">
                                <a:pos x="T2" y="T3"/>
                              </a:cxn>
                              <a:cxn ang="0">
                                <a:pos x="T4" y="T5"/>
                              </a:cxn>
                            </a:cxnLst>
                            <a:rect l="0" t="0" r="r" b="b"/>
                            <a:pathLst>
                              <a:path w="21593" h="21600" fill="none" extrusionOk="0">
                                <a:moveTo>
                                  <a:pt x="-1" y="0"/>
                                </a:moveTo>
                                <a:cubicBezTo>
                                  <a:pt x="11719" y="0"/>
                                  <a:pt x="21300" y="9345"/>
                                  <a:pt x="21593" y="21060"/>
                                </a:cubicBezTo>
                              </a:path>
                              <a:path w="21593" h="21600" stroke="0" extrusionOk="0">
                                <a:moveTo>
                                  <a:pt x="-1" y="0"/>
                                </a:moveTo>
                                <a:cubicBezTo>
                                  <a:pt x="11719" y="0"/>
                                  <a:pt x="21300" y="9345"/>
                                  <a:pt x="21593" y="2106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Line 29"/>
                        <wps:cNvCnPr/>
                        <wps:spPr bwMode="auto">
                          <a:xfrm>
                            <a:off x="5724" y="3208"/>
                            <a:ext cx="0" cy="12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Arc 30"/>
                        <wps:cNvSpPr>
                          <a:spLocks/>
                        </wps:cNvSpPr>
                        <wps:spPr bwMode="auto">
                          <a:xfrm flipH="1" flipV="1">
                            <a:off x="5724" y="4468"/>
                            <a:ext cx="420" cy="160"/>
                          </a:xfrm>
                          <a:custGeom>
                            <a:avLst/>
                            <a:gdLst>
                              <a:gd name="G0" fmla="+- 0 0 0"/>
                              <a:gd name="G1" fmla="+- 21600 0 0"/>
                              <a:gd name="G2" fmla="+- 21600 0 0"/>
                              <a:gd name="T0" fmla="*/ 0 w 21593"/>
                              <a:gd name="T1" fmla="*/ 0 h 21600"/>
                              <a:gd name="T2" fmla="*/ 21593 w 21593"/>
                              <a:gd name="T3" fmla="*/ 21061 h 21600"/>
                              <a:gd name="T4" fmla="*/ 0 w 21593"/>
                              <a:gd name="T5" fmla="*/ 21600 h 21600"/>
                            </a:gdLst>
                            <a:ahLst/>
                            <a:cxnLst>
                              <a:cxn ang="0">
                                <a:pos x="T0" y="T1"/>
                              </a:cxn>
                              <a:cxn ang="0">
                                <a:pos x="T2" y="T3"/>
                              </a:cxn>
                              <a:cxn ang="0">
                                <a:pos x="T4" y="T5"/>
                              </a:cxn>
                            </a:cxnLst>
                            <a:rect l="0" t="0" r="r" b="b"/>
                            <a:pathLst>
                              <a:path w="21593" h="21600" fill="none" extrusionOk="0">
                                <a:moveTo>
                                  <a:pt x="-1" y="0"/>
                                </a:moveTo>
                                <a:cubicBezTo>
                                  <a:pt x="11719" y="0"/>
                                  <a:pt x="21300" y="9345"/>
                                  <a:pt x="21593" y="21060"/>
                                </a:cubicBezTo>
                              </a:path>
                              <a:path w="21593" h="21600" stroke="0" extrusionOk="0">
                                <a:moveTo>
                                  <a:pt x="-1" y="0"/>
                                </a:moveTo>
                                <a:cubicBezTo>
                                  <a:pt x="11719" y="0"/>
                                  <a:pt x="21300" y="9345"/>
                                  <a:pt x="21593" y="2106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Arc 31"/>
                        <wps:cNvSpPr>
                          <a:spLocks/>
                        </wps:cNvSpPr>
                        <wps:spPr bwMode="auto">
                          <a:xfrm flipV="1">
                            <a:off x="6138" y="4472"/>
                            <a:ext cx="408" cy="160"/>
                          </a:xfrm>
                          <a:custGeom>
                            <a:avLst/>
                            <a:gdLst>
                              <a:gd name="G0" fmla="+- 0 0 0"/>
                              <a:gd name="G1" fmla="+- 21600 0 0"/>
                              <a:gd name="G2" fmla="+- 21600 0 0"/>
                              <a:gd name="T0" fmla="*/ 0 w 21593"/>
                              <a:gd name="T1" fmla="*/ 0 h 21600"/>
                              <a:gd name="T2" fmla="*/ 21593 w 21593"/>
                              <a:gd name="T3" fmla="*/ 21061 h 21600"/>
                              <a:gd name="T4" fmla="*/ 0 w 21593"/>
                              <a:gd name="T5" fmla="*/ 21600 h 21600"/>
                            </a:gdLst>
                            <a:ahLst/>
                            <a:cxnLst>
                              <a:cxn ang="0">
                                <a:pos x="T0" y="T1"/>
                              </a:cxn>
                              <a:cxn ang="0">
                                <a:pos x="T2" y="T3"/>
                              </a:cxn>
                              <a:cxn ang="0">
                                <a:pos x="T4" y="T5"/>
                              </a:cxn>
                            </a:cxnLst>
                            <a:rect l="0" t="0" r="r" b="b"/>
                            <a:pathLst>
                              <a:path w="21593" h="21600" fill="none" extrusionOk="0">
                                <a:moveTo>
                                  <a:pt x="-1" y="0"/>
                                </a:moveTo>
                                <a:cubicBezTo>
                                  <a:pt x="11719" y="0"/>
                                  <a:pt x="21300" y="9345"/>
                                  <a:pt x="21593" y="21060"/>
                                </a:cubicBezTo>
                              </a:path>
                              <a:path w="21593" h="21600" stroke="0" extrusionOk="0">
                                <a:moveTo>
                                  <a:pt x="-1" y="0"/>
                                </a:moveTo>
                                <a:cubicBezTo>
                                  <a:pt x="11719" y="0"/>
                                  <a:pt x="21300" y="9345"/>
                                  <a:pt x="21593" y="2106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Line 32"/>
                        <wps:cNvCnPr/>
                        <wps:spPr bwMode="auto">
                          <a:xfrm flipH="1">
                            <a:off x="4404" y="4488"/>
                            <a:ext cx="1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33"/>
                        <wps:cNvCnPr/>
                        <wps:spPr bwMode="auto">
                          <a:xfrm flipH="1">
                            <a:off x="6552" y="4488"/>
                            <a:ext cx="12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34"/>
                        <wps:cNvCnPr/>
                        <wps:spPr bwMode="auto">
                          <a:xfrm>
                            <a:off x="4398" y="5736"/>
                            <a:ext cx="34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Arc 35"/>
                        <wps:cNvSpPr>
                          <a:spLocks/>
                        </wps:cNvSpPr>
                        <wps:spPr bwMode="auto">
                          <a:xfrm flipH="1">
                            <a:off x="3848" y="4484"/>
                            <a:ext cx="552" cy="652"/>
                          </a:xfrm>
                          <a:custGeom>
                            <a:avLst/>
                            <a:gdLst>
                              <a:gd name="G0" fmla="+- 0 0 0"/>
                              <a:gd name="G1" fmla="+- 21600 0 0"/>
                              <a:gd name="G2" fmla="+- 21600 0 0"/>
                              <a:gd name="T0" fmla="*/ 0 w 21593"/>
                              <a:gd name="T1" fmla="*/ 0 h 21600"/>
                              <a:gd name="T2" fmla="*/ 21593 w 21593"/>
                              <a:gd name="T3" fmla="*/ 21061 h 21600"/>
                              <a:gd name="T4" fmla="*/ 0 w 21593"/>
                              <a:gd name="T5" fmla="*/ 21600 h 21600"/>
                            </a:gdLst>
                            <a:ahLst/>
                            <a:cxnLst>
                              <a:cxn ang="0">
                                <a:pos x="T0" y="T1"/>
                              </a:cxn>
                              <a:cxn ang="0">
                                <a:pos x="T2" y="T3"/>
                              </a:cxn>
                              <a:cxn ang="0">
                                <a:pos x="T4" y="T5"/>
                              </a:cxn>
                            </a:cxnLst>
                            <a:rect l="0" t="0" r="r" b="b"/>
                            <a:pathLst>
                              <a:path w="21593" h="21600" fill="none" extrusionOk="0">
                                <a:moveTo>
                                  <a:pt x="-1" y="0"/>
                                </a:moveTo>
                                <a:cubicBezTo>
                                  <a:pt x="11719" y="0"/>
                                  <a:pt x="21300" y="9345"/>
                                  <a:pt x="21593" y="21060"/>
                                </a:cubicBezTo>
                              </a:path>
                              <a:path w="21593" h="21600" stroke="0" extrusionOk="0">
                                <a:moveTo>
                                  <a:pt x="-1" y="0"/>
                                </a:moveTo>
                                <a:cubicBezTo>
                                  <a:pt x="11719" y="0"/>
                                  <a:pt x="21300" y="9345"/>
                                  <a:pt x="21593" y="2106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Arc 36"/>
                        <wps:cNvSpPr>
                          <a:spLocks/>
                        </wps:cNvSpPr>
                        <wps:spPr bwMode="auto">
                          <a:xfrm flipH="1" flipV="1">
                            <a:off x="3848" y="5084"/>
                            <a:ext cx="552" cy="652"/>
                          </a:xfrm>
                          <a:custGeom>
                            <a:avLst/>
                            <a:gdLst>
                              <a:gd name="G0" fmla="+- 0 0 0"/>
                              <a:gd name="G1" fmla="+- 21600 0 0"/>
                              <a:gd name="G2" fmla="+- 21600 0 0"/>
                              <a:gd name="T0" fmla="*/ 0 w 21593"/>
                              <a:gd name="T1" fmla="*/ 0 h 21600"/>
                              <a:gd name="T2" fmla="*/ 21593 w 21593"/>
                              <a:gd name="T3" fmla="*/ 21061 h 21600"/>
                              <a:gd name="T4" fmla="*/ 0 w 21593"/>
                              <a:gd name="T5" fmla="*/ 21600 h 21600"/>
                            </a:gdLst>
                            <a:ahLst/>
                            <a:cxnLst>
                              <a:cxn ang="0">
                                <a:pos x="T0" y="T1"/>
                              </a:cxn>
                              <a:cxn ang="0">
                                <a:pos x="T2" y="T3"/>
                              </a:cxn>
                              <a:cxn ang="0">
                                <a:pos x="T4" y="T5"/>
                              </a:cxn>
                            </a:cxnLst>
                            <a:rect l="0" t="0" r="r" b="b"/>
                            <a:pathLst>
                              <a:path w="21593" h="21600" fill="none" extrusionOk="0">
                                <a:moveTo>
                                  <a:pt x="-1" y="0"/>
                                </a:moveTo>
                                <a:cubicBezTo>
                                  <a:pt x="11719" y="0"/>
                                  <a:pt x="21300" y="9345"/>
                                  <a:pt x="21593" y="21060"/>
                                </a:cubicBezTo>
                              </a:path>
                              <a:path w="21593" h="21600" stroke="0" extrusionOk="0">
                                <a:moveTo>
                                  <a:pt x="-1" y="0"/>
                                </a:moveTo>
                                <a:cubicBezTo>
                                  <a:pt x="11719" y="0"/>
                                  <a:pt x="21300" y="9345"/>
                                  <a:pt x="21593" y="2106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Arc 37"/>
                        <wps:cNvSpPr>
                          <a:spLocks/>
                        </wps:cNvSpPr>
                        <wps:spPr bwMode="auto">
                          <a:xfrm>
                            <a:off x="7862" y="4484"/>
                            <a:ext cx="552" cy="652"/>
                          </a:xfrm>
                          <a:custGeom>
                            <a:avLst/>
                            <a:gdLst>
                              <a:gd name="G0" fmla="+- 0 0 0"/>
                              <a:gd name="G1" fmla="+- 21600 0 0"/>
                              <a:gd name="G2" fmla="+- 21600 0 0"/>
                              <a:gd name="T0" fmla="*/ 0 w 21593"/>
                              <a:gd name="T1" fmla="*/ 0 h 21600"/>
                              <a:gd name="T2" fmla="*/ 21593 w 21593"/>
                              <a:gd name="T3" fmla="*/ 21061 h 21600"/>
                              <a:gd name="T4" fmla="*/ 0 w 21593"/>
                              <a:gd name="T5" fmla="*/ 21600 h 21600"/>
                            </a:gdLst>
                            <a:ahLst/>
                            <a:cxnLst>
                              <a:cxn ang="0">
                                <a:pos x="T0" y="T1"/>
                              </a:cxn>
                              <a:cxn ang="0">
                                <a:pos x="T2" y="T3"/>
                              </a:cxn>
                              <a:cxn ang="0">
                                <a:pos x="T4" y="T5"/>
                              </a:cxn>
                            </a:cxnLst>
                            <a:rect l="0" t="0" r="r" b="b"/>
                            <a:pathLst>
                              <a:path w="21593" h="21600" fill="none" extrusionOk="0">
                                <a:moveTo>
                                  <a:pt x="-1" y="0"/>
                                </a:moveTo>
                                <a:cubicBezTo>
                                  <a:pt x="11719" y="0"/>
                                  <a:pt x="21300" y="9345"/>
                                  <a:pt x="21593" y="21060"/>
                                </a:cubicBezTo>
                              </a:path>
                              <a:path w="21593" h="21600" stroke="0" extrusionOk="0">
                                <a:moveTo>
                                  <a:pt x="-1" y="0"/>
                                </a:moveTo>
                                <a:cubicBezTo>
                                  <a:pt x="11719" y="0"/>
                                  <a:pt x="21300" y="9345"/>
                                  <a:pt x="21593" y="2106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Arc 38"/>
                        <wps:cNvSpPr>
                          <a:spLocks/>
                        </wps:cNvSpPr>
                        <wps:spPr bwMode="auto">
                          <a:xfrm flipV="1">
                            <a:off x="7856" y="5078"/>
                            <a:ext cx="552" cy="652"/>
                          </a:xfrm>
                          <a:custGeom>
                            <a:avLst/>
                            <a:gdLst>
                              <a:gd name="G0" fmla="+- 0 0 0"/>
                              <a:gd name="G1" fmla="+- 21600 0 0"/>
                              <a:gd name="G2" fmla="+- 21600 0 0"/>
                              <a:gd name="T0" fmla="*/ 0 w 21593"/>
                              <a:gd name="T1" fmla="*/ 0 h 21600"/>
                              <a:gd name="T2" fmla="*/ 21593 w 21593"/>
                              <a:gd name="T3" fmla="*/ 21061 h 21600"/>
                              <a:gd name="T4" fmla="*/ 0 w 21593"/>
                              <a:gd name="T5" fmla="*/ 21600 h 21600"/>
                            </a:gdLst>
                            <a:ahLst/>
                            <a:cxnLst>
                              <a:cxn ang="0">
                                <a:pos x="T0" y="T1"/>
                              </a:cxn>
                              <a:cxn ang="0">
                                <a:pos x="T2" y="T3"/>
                              </a:cxn>
                              <a:cxn ang="0">
                                <a:pos x="T4" y="T5"/>
                              </a:cxn>
                            </a:cxnLst>
                            <a:rect l="0" t="0" r="r" b="b"/>
                            <a:pathLst>
                              <a:path w="21593" h="21600" fill="none" extrusionOk="0">
                                <a:moveTo>
                                  <a:pt x="-1" y="0"/>
                                </a:moveTo>
                                <a:cubicBezTo>
                                  <a:pt x="11719" y="0"/>
                                  <a:pt x="21300" y="9345"/>
                                  <a:pt x="21593" y="21060"/>
                                </a:cubicBezTo>
                              </a:path>
                              <a:path w="21593" h="21600" stroke="0" extrusionOk="0">
                                <a:moveTo>
                                  <a:pt x="-1" y="0"/>
                                </a:moveTo>
                                <a:cubicBezTo>
                                  <a:pt x="11719" y="0"/>
                                  <a:pt x="21300" y="9345"/>
                                  <a:pt x="21593" y="2106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Rectangle 39"/>
                        <wps:cNvSpPr>
                          <a:spLocks noChangeArrowheads="1"/>
                        </wps:cNvSpPr>
                        <wps:spPr bwMode="auto">
                          <a:xfrm>
                            <a:off x="5832" y="6228"/>
                            <a:ext cx="624" cy="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 name="Line 40"/>
                        <wps:cNvCnPr/>
                        <wps:spPr bwMode="auto">
                          <a:xfrm>
                            <a:off x="6132" y="5748"/>
                            <a:ext cx="0" cy="4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41"/>
                        <wps:cNvCnPr/>
                        <wps:spPr bwMode="auto">
                          <a:xfrm>
                            <a:off x="6468" y="6516"/>
                            <a:ext cx="28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42"/>
                        <wps:cNvCnPr/>
                        <wps:spPr bwMode="auto">
                          <a:xfrm flipV="1">
                            <a:off x="9276" y="3264"/>
                            <a:ext cx="0" cy="3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43"/>
                        <wps:cNvCnPr/>
                        <wps:spPr bwMode="auto">
                          <a:xfrm flipH="1">
                            <a:off x="6540" y="3276"/>
                            <a:ext cx="273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Line 44"/>
                        <wps:cNvCnPr/>
                        <wps:spPr bwMode="auto">
                          <a:xfrm>
                            <a:off x="6540" y="3208"/>
                            <a:ext cx="0" cy="12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45"/>
                        <wps:cNvCnPr/>
                        <wps:spPr bwMode="auto">
                          <a:xfrm flipH="1">
                            <a:off x="6540" y="4188"/>
                            <a:ext cx="122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Line 46"/>
                        <wps:cNvCnPr/>
                        <wps:spPr bwMode="auto">
                          <a:xfrm>
                            <a:off x="4932" y="3276"/>
                            <a:ext cx="79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Line 47"/>
                        <wps:cNvCnPr/>
                        <wps:spPr bwMode="auto">
                          <a:xfrm flipH="1" flipV="1">
                            <a:off x="3612" y="3804"/>
                            <a:ext cx="840" cy="9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8"/>
                        <wps:cNvCnPr/>
                        <wps:spPr bwMode="auto">
                          <a:xfrm flipH="1">
                            <a:off x="3180" y="3804"/>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Line 49"/>
                        <wps:cNvCnPr/>
                        <wps:spPr bwMode="auto">
                          <a:xfrm flipV="1">
                            <a:off x="6156" y="2592"/>
                            <a:ext cx="0"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Line 50"/>
                        <wps:cNvCnPr/>
                        <wps:spPr bwMode="auto">
                          <a:xfrm>
                            <a:off x="4992" y="6516"/>
                            <a:ext cx="8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Line 51"/>
                        <wps:cNvCnPr/>
                        <wps:spPr bwMode="auto">
                          <a:xfrm>
                            <a:off x="6132" y="6234"/>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52"/>
                        <wps:cNvCnPr/>
                        <wps:spPr bwMode="auto">
                          <a:xfrm>
                            <a:off x="6132" y="6702"/>
                            <a:ext cx="0" cy="6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53"/>
                        <wps:cNvCnPr/>
                        <wps:spPr bwMode="auto">
                          <a:xfrm>
                            <a:off x="6132" y="6354"/>
                            <a:ext cx="128"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Line 54"/>
                        <wps:cNvCnPr/>
                        <wps:spPr bwMode="auto">
                          <a:xfrm>
                            <a:off x="6012" y="6588"/>
                            <a:ext cx="128"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55"/>
                        <wps:cNvCnPr/>
                        <wps:spPr bwMode="auto">
                          <a:xfrm flipV="1">
                            <a:off x="6018" y="6456"/>
                            <a:ext cx="240" cy="1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Line 56"/>
                        <wps:cNvCnPr/>
                        <wps:spPr bwMode="auto">
                          <a:xfrm flipH="1">
                            <a:off x="5646" y="6732"/>
                            <a:ext cx="312" cy="5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57"/>
                        <wps:cNvCnPr/>
                        <wps:spPr bwMode="auto">
                          <a:xfrm flipH="1">
                            <a:off x="5154" y="7248"/>
                            <a:ext cx="4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58"/>
                        <wps:cNvCnPr/>
                        <wps:spPr bwMode="auto">
                          <a:xfrm>
                            <a:off x="6138" y="7404"/>
                            <a:ext cx="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Oval 59"/>
                        <wps:cNvSpPr>
                          <a:spLocks noChangeArrowheads="1"/>
                        </wps:cNvSpPr>
                        <wps:spPr bwMode="auto">
                          <a:xfrm>
                            <a:off x="7626" y="7188"/>
                            <a:ext cx="396" cy="40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9" name="Line 60"/>
                        <wps:cNvCnPr/>
                        <wps:spPr bwMode="auto">
                          <a:xfrm flipH="1">
                            <a:off x="7494" y="7500"/>
                            <a:ext cx="264"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1"/>
                        <wps:cNvCnPr/>
                        <wps:spPr bwMode="auto">
                          <a:xfrm flipH="1">
                            <a:off x="7002" y="8076"/>
                            <a:ext cx="4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2"/>
                        <wps:cNvCnPr/>
                        <wps:spPr bwMode="auto">
                          <a:xfrm>
                            <a:off x="8028" y="7404"/>
                            <a:ext cx="8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AutoShape 63"/>
                        <wps:cNvSpPr>
                          <a:spLocks noChangeArrowheads="1"/>
                        </wps:cNvSpPr>
                        <wps:spPr bwMode="auto">
                          <a:xfrm>
                            <a:off x="7902" y="7344"/>
                            <a:ext cx="120" cy="56"/>
                          </a:xfrm>
                          <a:prstGeom prst="rtTriangle">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63" name="AutoShape 64"/>
                        <wps:cNvSpPr>
                          <a:spLocks noChangeArrowheads="1"/>
                        </wps:cNvSpPr>
                        <wps:spPr bwMode="auto">
                          <a:xfrm flipV="1">
                            <a:off x="7902" y="7404"/>
                            <a:ext cx="120" cy="56"/>
                          </a:xfrm>
                          <a:prstGeom prst="rtTriangle">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64" name="Text Box 65"/>
                        <wps:cNvSpPr txBox="1">
                          <a:spLocks noChangeArrowheads="1"/>
                        </wps:cNvSpPr>
                        <wps:spPr bwMode="auto">
                          <a:xfrm>
                            <a:off x="6324" y="2268"/>
                            <a:ext cx="1080" cy="5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75DF" w:rsidRDefault="008A75DF" w:rsidP="008A75DF">
                              <w:r>
                                <w:rPr>
                                  <w:lang w:val="en-US"/>
                                </w:rPr>
                                <w:t>D</w:t>
                              </w:r>
                              <w:r>
                                <w:rPr>
                                  <w:sz w:val="34"/>
                                  <w:vertAlign w:val="subscript"/>
                                </w:rPr>
                                <w:t>вып</w:t>
                              </w:r>
                            </w:p>
                          </w:txbxContent>
                        </wps:txbx>
                        <wps:bodyPr rot="0" vert="horz" wrap="square" lIns="91440" tIns="45720" rIns="91440" bIns="45720" anchor="t" anchorCtr="0" upright="1">
                          <a:noAutofit/>
                        </wps:bodyPr>
                      </wps:wsp>
                      <wps:wsp>
                        <wps:cNvPr id="65" name="Text Box 66"/>
                        <wps:cNvSpPr txBox="1">
                          <a:spLocks noChangeArrowheads="1"/>
                        </wps:cNvSpPr>
                        <wps:spPr bwMode="auto">
                          <a:xfrm>
                            <a:off x="7092" y="2676"/>
                            <a:ext cx="1080"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75DF" w:rsidRDefault="008A75DF" w:rsidP="008A75DF">
                              <w:r>
                                <w:rPr>
                                  <w:lang w:val="en-US"/>
                                </w:rPr>
                                <w:t>Gн</w:t>
                              </w:r>
                              <w:r>
                                <w:rPr>
                                  <w:sz w:val="34"/>
                                  <w:vertAlign w:val="subscript"/>
                                  <w:lang w:val="en-US"/>
                                </w:rPr>
                                <w:t>.</w:t>
                              </w:r>
                              <w:r>
                                <w:rPr>
                                  <w:sz w:val="34"/>
                                  <w:vertAlign w:val="subscript"/>
                                </w:rPr>
                                <w:t>п</w:t>
                              </w:r>
                            </w:p>
                          </w:txbxContent>
                        </wps:txbx>
                        <wps:bodyPr rot="0" vert="horz" wrap="square" lIns="91440" tIns="45720" rIns="91440" bIns="45720" anchor="t" anchorCtr="0" upright="1">
                          <a:noAutofit/>
                        </wps:bodyPr>
                      </wps:wsp>
                      <wps:wsp>
                        <wps:cNvPr id="66" name="Text Box 67"/>
                        <wps:cNvSpPr txBox="1">
                          <a:spLocks noChangeArrowheads="1"/>
                        </wps:cNvSpPr>
                        <wps:spPr bwMode="auto">
                          <a:xfrm>
                            <a:off x="4236" y="2556"/>
                            <a:ext cx="1080"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75DF" w:rsidRDefault="008A75DF" w:rsidP="008A75DF">
                              <w:r>
                                <w:rPr>
                                  <w:lang w:val="en-US"/>
                                </w:rPr>
                                <w:t>G</w:t>
                              </w:r>
                              <w:r>
                                <w:rPr>
                                  <w:sz w:val="34"/>
                                  <w:vertAlign w:val="subscript"/>
                                  <w:lang w:val="en-US"/>
                                </w:rPr>
                                <w:t>к.</w:t>
                              </w:r>
                              <w:r>
                                <w:rPr>
                                  <w:sz w:val="34"/>
                                  <w:vertAlign w:val="subscript"/>
                                </w:rPr>
                                <w:t>п</w:t>
                              </w:r>
                            </w:p>
                          </w:txbxContent>
                        </wps:txbx>
                        <wps:bodyPr rot="0" vert="horz" wrap="square" lIns="91440" tIns="45720" rIns="91440" bIns="45720" anchor="t" anchorCtr="0" upright="1">
                          <a:noAutofit/>
                        </wps:bodyPr>
                      </wps:wsp>
                      <wps:wsp>
                        <wps:cNvPr id="67" name="Text Box 68"/>
                        <wps:cNvSpPr txBox="1">
                          <a:spLocks noChangeArrowheads="1"/>
                        </wps:cNvSpPr>
                        <wps:spPr bwMode="auto">
                          <a:xfrm>
                            <a:off x="3228" y="3348"/>
                            <a:ext cx="432"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75DF" w:rsidRDefault="008A75DF" w:rsidP="008A75DF">
                              <w:r>
                                <w:rPr>
                                  <w:lang w:val="en-US"/>
                                </w:rPr>
                                <w:t>1</w:t>
                              </w:r>
                            </w:p>
                          </w:txbxContent>
                        </wps:txbx>
                        <wps:bodyPr rot="0" vert="horz" wrap="square" lIns="91440" tIns="45720" rIns="91440" bIns="45720" anchor="t" anchorCtr="0" upright="1">
                          <a:noAutofit/>
                        </wps:bodyPr>
                      </wps:wsp>
                      <wps:wsp>
                        <wps:cNvPr id="68" name="Text Box 69"/>
                        <wps:cNvSpPr txBox="1">
                          <a:spLocks noChangeArrowheads="1"/>
                        </wps:cNvSpPr>
                        <wps:spPr bwMode="auto">
                          <a:xfrm>
                            <a:off x="6852" y="3540"/>
                            <a:ext cx="1080"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75DF" w:rsidRDefault="008A75DF" w:rsidP="008A75DF">
                              <w:r>
                                <w:rPr>
                                  <w:lang w:val="en-US"/>
                                </w:rPr>
                                <w:t>D</w:t>
                              </w:r>
                              <w:r>
                                <w:rPr>
                                  <w:sz w:val="34"/>
                                  <w:vertAlign w:val="subscript"/>
                                </w:rPr>
                                <w:t>г.п</w:t>
                              </w:r>
                            </w:p>
                          </w:txbxContent>
                        </wps:txbx>
                        <wps:bodyPr rot="0" vert="horz" wrap="square" lIns="91440" tIns="45720" rIns="91440" bIns="45720" anchor="t" anchorCtr="0" upright="1">
                          <a:noAutofit/>
                        </wps:bodyPr>
                      </wps:wsp>
                      <wps:wsp>
                        <wps:cNvPr id="69" name="Text Box 70"/>
                        <wps:cNvSpPr txBox="1">
                          <a:spLocks noChangeArrowheads="1"/>
                        </wps:cNvSpPr>
                        <wps:spPr bwMode="auto">
                          <a:xfrm>
                            <a:off x="6660" y="5772"/>
                            <a:ext cx="1656" cy="6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75DF" w:rsidRDefault="008A75DF" w:rsidP="008A75DF">
                              <w:r>
                                <w:rPr>
                                  <w:lang w:val="en-US"/>
                                </w:rPr>
                                <w:t>G</w:t>
                              </w:r>
                              <w:r>
                                <w:rPr>
                                  <w:sz w:val="34"/>
                                  <w:vertAlign w:val="subscript"/>
                                </w:rPr>
                                <w:t>д</w:t>
                              </w:r>
                              <w:r>
                                <w:rPr>
                                  <w:sz w:val="34"/>
                                  <w:vertAlign w:val="subscript"/>
                                  <w:lang w:val="en-US"/>
                                </w:rPr>
                                <w:t>.</w:t>
                              </w:r>
                              <w:r>
                                <w:rPr>
                                  <w:sz w:val="34"/>
                                  <w:vertAlign w:val="subscript"/>
                                </w:rPr>
                                <w:t xml:space="preserve">, </w:t>
                              </w:r>
                              <w:r>
                                <w:t xml:space="preserve"> </w:t>
                              </w:r>
                              <w:r>
                                <w:rPr>
                                  <w:lang w:val="en-US"/>
                                </w:rPr>
                                <w:t>t</w:t>
                              </w:r>
                              <w:r>
                                <w:rPr>
                                  <w:vertAlign w:val="subscript"/>
                                </w:rPr>
                                <w:t>Г1</w:t>
                              </w:r>
                            </w:p>
                            <w:p w:rsidR="008A75DF" w:rsidRDefault="008A75DF" w:rsidP="008A75DF"/>
                          </w:txbxContent>
                        </wps:txbx>
                        <wps:bodyPr rot="0" vert="horz" wrap="square" lIns="91440" tIns="45720" rIns="91440" bIns="45720" anchor="t" anchorCtr="0" upright="1">
                          <a:noAutofit/>
                        </wps:bodyPr>
                      </wps:wsp>
                      <wps:wsp>
                        <wps:cNvPr id="70" name="Text Box 71"/>
                        <wps:cNvSpPr txBox="1">
                          <a:spLocks noChangeArrowheads="1"/>
                        </wps:cNvSpPr>
                        <wps:spPr bwMode="auto">
                          <a:xfrm>
                            <a:off x="4476" y="5928"/>
                            <a:ext cx="912" cy="4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75DF" w:rsidRDefault="008A75DF" w:rsidP="008A75DF">
                              <w:r>
                                <w:rPr>
                                  <w:lang w:val="en-US"/>
                                </w:rPr>
                                <w:t>G</w:t>
                              </w:r>
                              <w:r>
                                <w:rPr>
                                  <w:sz w:val="34"/>
                                  <w:vertAlign w:val="subscript"/>
                                  <w:lang w:val="en-US"/>
                                </w:rPr>
                                <w:t>н.</w:t>
                              </w:r>
                              <w:r>
                                <w:rPr>
                                  <w:sz w:val="34"/>
                                  <w:vertAlign w:val="subscript"/>
                                </w:rPr>
                                <w:t>п</w:t>
                              </w:r>
                            </w:p>
                          </w:txbxContent>
                        </wps:txbx>
                        <wps:bodyPr rot="0" vert="horz" wrap="square" lIns="91440" tIns="45720" rIns="91440" bIns="45720" anchor="t" anchorCtr="0" upright="1">
                          <a:noAutofit/>
                        </wps:bodyPr>
                      </wps:wsp>
                      <wps:wsp>
                        <wps:cNvPr id="71" name="Text Box 72"/>
                        <wps:cNvSpPr txBox="1">
                          <a:spLocks noChangeArrowheads="1"/>
                        </wps:cNvSpPr>
                        <wps:spPr bwMode="auto">
                          <a:xfrm>
                            <a:off x="4320" y="6780"/>
                            <a:ext cx="768" cy="4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75DF" w:rsidRDefault="008A75DF" w:rsidP="008A75DF">
                              <w:r>
                                <w:t xml:space="preserve"> </w:t>
                              </w:r>
                              <w:r>
                                <w:rPr>
                                  <w:lang w:val="en-US"/>
                                </w:rPr>
                                <w:t>t</w:t>
                              </w:r>
                              <w:r>
                                <w:rPr>
                                  <w:vertAlign w:val="subscript"/>
                                </w:rPr>
                                <w:t>Х1</w:t>
                              </w:r>
                            </w:p>
                          </w:txbxContent>
                        </wps:txbx>
                        <wps:bodyPr rot="0" vert="horz" wrap="square" lIns="91440" tIns="45720" rIns="91440" bIns="45720" anchor="t" anchorCtr="0" upright="1">
                          <a:noAutofit/>
                        </wps:bodyPr>
                      </wps:wsp>
                      <wps:wsp>
                        <wps:cNvPr id="72" name="Text Box 73"/>
                        <wps:cNvSpPr txBox="1">
                          <a:spLocks noChangeArrowheads="1"/>
                        </wps:cNvSpPr>
                        <wps:spPr bwMode="auto">
                          <a:xfrm>
                            <a:off x="5100" y="6816"/>
                            <a:ext cx="504"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75DF" w:rsidRDefault="008A75DF" w:rsidP="008A75DF">
                              <w:r>
                                <w:rPr>
                                  <w:lang w:val="en-US"/>
                                </w:rPr>
                                <w:t>2</w:t>
                              </w:r>
                            </w:p>
                          </w:txbxContent>
                        </wps:txbx>
                        <wps:bodyPr rot="0" vert="horz" wrap="square" lIns="91440" tIns="45720" rIns="91440" bIns="45720" anchor="t" anchorCtr="0" upright="1">
                          <a:noAutofit/>
                        </wps:bodyPr>
                      </wps:wsp>
                      <wps:wsp>
                        <wps:cNvPr id="73" name="Text Box 74"/>
                        <wps:cNvSpPr txBox="1">
                          <a:spLocks noChangeArrowheads="1"/>
                        </wps:cNvSpPr>
                        <wps:spPr bwMode="auto">
                          <a:xfrm>
                            <a:off x="6636" y="6612"/>
                            <a:ext cx="1536" cy="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75DF" w:rsidRDefault="008A75DF" w:rsidP="008A75DF">
                              <w:r>
                                <w:t xml:space="preserve"> </w:t>
                              </w:r>
                              <w:r>
                                <w:rPr>
                                  <w:lang w:val="en-US"/>
                                </w:rPr>
                                <w:t>t</w:t>
                              </w:r>
                              <w:r>
                                <w:rPr>
                                  <w:vertAlign w:val="subscript"/>
                                </w:rPr>
                                <w:t xml:space="preserve">Х2 </w:t>
                              </w:r>
                              <w:r>
                                <w:t xml:space="preserve">= </w:t>
                              </w:r>
                              <w:r>
                                <w:rPr>
                                  <w:lang w:val="en-US"/>
                                </w:rPr>
                                <w:t>t</w:t>
                              </w:r>
                              <w:r>
                                <w:rPr>
                                  <w:vertAlign w:val="subscript"/>
                                </w:rPr>
                                <w:t>Н.П</w:t>
                              </w:r>
                            </w:p>
                          </w:txbxContent>
                        </wps:txbx>
                        <wps:bodyPr rot="0" vert="horz" wrap="square" lIns="91440" tIns="45720" rIns="91440" bIns="45720" anchor="t" anchorCtr="0" upright="1">
                          <a:noAutofit/>
                        </wps:bodyPr>
                      </wps:wsp>
                      <wps:wsp>
                        <wps:cNvPr id="74" name="Text Box 75"/>
                        <wps:cNvSpPr txBox="1">
                          <a:spLocks noChangeArrowheads="1"/>
                        </wps:cNvSpPr>
                        <wps:spPr bwMode="auto">
                          <a:xfrm>
                            <a:off x="7032" y="7596"/>
                            <a:ext cx="408"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75DF" w:rsidRDefault="008A75DF" w:rsidP="008A75DF">
                              <w:r>
                                <w:rPr>
                                  <w:lang w:val="en-US"/>
                                </w:rPr>
                                <w:t>3</w:t>
                              </w:r>
                            </w:p>
                          </w:txbxContent>
                        </wps:txbx>
                        <wps:bodyPr rot="0" vert="horz" wrap="square" lIns="91440" tIns="45720" rIns="91440" bIns="45720" anchor="t" anchorCtr="0" upright="1">
                          <a:noAutofit/>
                        </wps:bodyPr>
                      </wps:wsp>
                      <wps:wsp>
                        <wps:cNvPr id="75" name="Line 76"/>
                        <wps:cNvCnPr/>
                        <wps:spPr bwMode="auto">
                          <a:xfrm>
                            <a:off x="5724" y="3444"/>
                            <a:ext cx="816"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76" name="Line 77"/>
                        <wps:cNvCnPr/>
                        <wps:spPr bwMode="auto">
                          <a:xfrm>
                            <a:off x="5736" y="3876"/>
                            <a:ext cx="816"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77" name="Line 78"/>
                        <wps:cNvCnPr/>
                        <wps:spPr bwMode="auto">
                          <a:xfrm>
                            <a:off x="5736" y="3660"/>
                            <a:ext cx="816"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8" name="Line 79"/>
                        <wps:cNvCnPr/>
                        <wps:spPr bwMode="auto">
                          <a:xfrm>
                            <a:off x="3876" y="4932"/>
                            <a:ext cx="4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80"/>
                        <wps:cNvCnPr/>
                        <wps:spPr bwMode="auto">
                          <a:xfrm>
                            <a:off x="3864" y="5112"/>
                            <a:ext cx="4536"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80" name="Line 81"/>
                        <wps:cNvCnPr/>
                        <wps:spPr bwMode="auto">
                          <a:xfrm>
                            <a:off x="3900" y="5292"/>
                            <a:ext cx="4464"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81" name="Line 82"/>
                        <wps:cNvCnPr/>
                        <wps:spPr bwMode="auto">
                          <a:xfrm>
                            <a:off x="3996" y="5460"/>
                            <a:ext cx="4296"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82" name="Line 83"/>
                        <wps:cNvCnPr/>
                        <wps:spPr bwMode="auto">
                          <a:xfrm>
                            <a:off x="4128" y="5604"/>
                            <a:ext cx="4008"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25" o:spid="_x0000_s1026" style="position:absolute;margin-left:20.35pt;margin-top:12.8pt;width:304.8pt;height:290.4pt;z-index:251659264" coordorigin="3180,2268" coordsize="6096,5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">
                <v:shape id="Arc 27" o:spid="_x0000_s1027" style="position:absolute;left:5724;top:2880;width:420;height:384;flip:x;visibility:visible;mso-wrap-style:square;v-text-anchor:top" coordsize="21593,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eKOMEA&#10;AADbAAAADwAAAGRycy9kb3ducmV2LnhtbESPQYvCMBSE7wv+h/AEb2taD0WqUaog68HLuuv90Tzb&#10;YvNSkmyN/nqzsLDHYeabYdbbaHoxkvOdZQX5PANBXFvdcaPg++vwvgThA7LG3jIpeJCH7WbytsZS&#10;2zt/0ngOjUgl7EtU0IYwlFL6uiWDfm4H4uRdrTMYknSN1A7vqdz0cpFlhTTYcVpocaB9S/Xt/GMU&#10;LHz1LCp32sUPg+Olifmyj7lSs2msViACxfAf/qOPOnEF/H5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nijjBAAAA2wAAAA8AAAAAAAAAAAAAAAAAmAIAAGRycy9kb3du&#10;cmV2LnhtbFBLBQYAAAAABAAEAPUAAACGAwAAAAA=&#10;" path="m-1,nfc11719,,21300,9345,21593,21060em-1,nsc11719,,21300,9345,21593,21060l,21600,-1,xe" filled="f">
                  <v:path arrowok="t" o:extrusionok="f" o:connecttype="custom" o:connectlocs="0,0;420,374;0,384" o:connectangles="0,0,0"/>
                </v:shape>
                <v:shape id="Arc 28" o:spid="_x0000_s1028" style="position:absolute;left:6140;top:2856;width:384;height:408;rotation:-90;flip:x;visibility:visible;mso-wrap-style:square;v-text-anchor:top" coordsize="21593,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T6dMUA&#10;AADbAAAADwAAAGRycy9kb3ducmV2LnhtbESPT2sCMRTE7wW/Q3iCt5rtWmrZGkVEpbfWv+3xkbzu&#10;Lm5e1iTq9ts3hUKPw8z8hpnMOtuIK/lQO1bwMMxAEGtnai4V7Her+2cQISIbbByTgm8KMJv27iZY&#10;GHfjDV23sRQJwqFABVWMbSFl0BVZDEPXEifvy3mLMUlfSuPxluC2kXmWPUmLNaeFCltaVKRP24tV&#10;cFh+vo935zfvDnqv8/hxfBwd10oN+t38BUSkLv6H/9qvRkE+ht8v6QfI6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9Pp0xQAAANsAAAAPAAAAAAAAAAAAAAAAAJgCAABkcnMv&#10;ZG93bnJldi54bWxQSwUGAAAAAAQABAD1AAAAigMAAAAA&#10;" path="m-1,nfc11719,,21300,9345,21593,21060em-1,nsc11719,,21300,9345,21593,21060l,21600,-1,xe" filled="f">
                  <v:path arrowok="t" o:extrusionok="f" o:connecttype="custom" o:connectlocs="0,0;384,398;0,408" o:connectangles="0,0,0"/>
                </v:shape>
                <v:line id="Line 29" o:spid="_x0000_s1029" style="position:absolute;visibility:visible;mso-wrap-style:square" from="5724,3208" to="5724,4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NM8IAAADbAAAADwAAAGRycy9kb3ducmV2LnhtbERPy2rCQBTdF/oPwy24qxMVQomOIpaC&#10;uij1Abq8Zq5JNHMnzIxJ+vedRcHl4bxni97UoiXnK8sKRsMEBHFudcWFguPh6/0DhA/IGmvLpOCX&#10;PCzmry8zzLTteEftPhQihrDPUEEZQpNJ6fOSDPqhbYgjd7XOYIjQFVI77GK4qeU4SVJpsOLYUGJD&#10;q5Ly+/5hFHxPftJ2udmu+9MmveSfu8v51jmlBm/9cgoiUB+e4n/3WisYx7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NM8IAAADbAAAADwAAAAAAAAAAAAAA&#10;AAChAgAAZHJzL2Rvd25yZXYueG1sUEsFBgAAAAAEAAQA+QAAAJADAAAAAA==&#10;"/>
                <v:shape id="Arc 30" o:spid="_x0000_s1030" style="position:absolute;left:5724;top:4468;width:420;height:160;flip:x y;visibility:visible;mso-wrap-style:square;v-text-anchor:top" coordsize="21593,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u3AcQA&#10;AADbAAAADwAAAGRycy9kb3ducmV2LnhtbESPS4vCQBCE7wv+h6GFvSw60QUf0VFkQVDQg088Npk2&#10;iWZ6QmbU7L93BMFjUVVfUeNpbQpxp8rllhV02hEI4sTqnFMF+928NQDhPLLGwjIp+CcH00nja4yx&#10;tg/e0H3rUxEg7GJUkHlfxlK6JCODrm1L4uCdbWXQB1mlUlf4CHBTyG4U9aTBnMNChiX9ZZRctzej&#10;wLhNkfzMT7/LTv+w2h/r9WV180p9N+vZCISn2n/C7/ZCK+gO4fUl/AA5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7twHEAAAA2wAAAA8AAAAAAAAAAAAAAAAAmAIAAGRycy9k&#10;b3ducmV2LnhtbFBLBQYAAAAABAAEAPUAAACJAwAAAAA=&#10;" path="m-1,nfc11719,,21300,9345,21593,21060em-1,nsc11719,,21300,9345,21593,21060l,21600,-1,xe" filled="f">
                  <v:path arrowok="t" o:extrusionok="f" o:connecttype="custom" o:connectlocs="0,0;420,156;0,160" o:connectangles="0,0,0"/>
                </v:shape>
                <v:shape id="Arc 31" o:spid="_x0000_s1031" style="position:absolute;left:6138;top:4472;width:408;height:160;flip:y;visibility:visible;mso-wrap-style:square;v-text-anchor:top" coordsize="21593,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shCsAA&#10;AADbAAAADwAAAGRycy9kb3ducmV2LnhtbERPPWvDMBDdC/kP4grdGtkJmOBENm6gJEOXusl+WFfb&#10;1DoZSXWU/vpqKHR8vO9DHc0kFnJ+tKwgX2cgiDurR+4VXD5en3cgfEDWOFkmBXfyUFerhwOW2t74&#10;nZY29CKFsC9RwRDCXErpu4EM+rWdiRP3aZ3BkKDrpXZ4S+FmkpssK6TBkVPDgDMdB+q+2m+jYOOb&#10;n6Jxby/xZHC59jHfTTFX6ukxNnsQgWL4F/+5z1rBNq1PX9IPkNU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lshCsAAAADbAAAADwAAAAAAAAAAAAAAAACYAgAAZHJzL2Rvd25y&#10;ZXYueG1sUEsFBgAAAAAEAAQA9QAAAIUDAAAAAA==&#10;" path="m-1,nfc11719,,21300,9345,21593,21060em-1,nsc11719,,21300,9345,21593,21060l,21600,-1,xe" filled="f">
                  <v:path arrowok="t" o:extrusionok="f" o:connecttype="custom" o:connectlocs="0,0;408,156;0,160" o:connectangles="0,0,0"/>
                </v:shape>
                <v:line id="Line 32" o:spid="_x0000_s1032" style="position:absolute;flip:x;visibility:visible;mso-wrap-style:square" from="4404,4488" to="5724,4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7rbmMUAAADbAAAADwAAAGRycy9kb3ducmV2LnhtbESPQWsCMRSE74L/IbxCL6VmbUvR1Sgi&#10;CD140ZYVb8/N62bZzcuapLr996ZQ8DjMzDfMfNnbVlzIh9qxgvEoA0FcOl1zpeDrc/M8AREissbW&#10;MSn4pQDLxXAwx1y7K+/oso+VSBAOOSowMXa5lKE0ZDGMXEecvG/nLcYkfSW1x2uC21a+ZNm7tFhz&#10;WjDY0dpQ2ex/rAI52T6d/er01hTN4TA1RVl0x61Sjw/9agYiUh/v4f/2h1bwOoa/L+kH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7rbmMUAAADbAAAADwAAAAAAAAAA&#10;AAAAAAChAgAAZHJzL2Rvd25yZXYueG1sUEsFBgAAAAAEAAQA+QAAAJMDAAAAAA==&#10;"/>
                <v:line id="Line 33" o:spid="_x0000_s1033" style="position:absolute;flip:x;visibility:visible;mso-wrap-style:square" from="6552,4488" to="7848,4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hF78YAAADbAAAADwAAAGRycy9kb3ducmV2LnhtbESPT2sCMRTE74LfIbxCL6VmtaXYrVFE&#10;KHjw4h9WenvdvG6W3bysSdTttzeFgsdhZn7DzBa9bcWFfKgdKxiPMhDEpdM1VwoO+8/nKYgQkTW2&#10;jknBLwVYzIeDGebaXXlLl12sRIJwyFGBibHLpQylIYth5Dri5P04bzEm6SupPV4T3LZykmVv0mLN&#10;acFgRytDZbM7WwVyunk6+eX3a1M0x+O7Kcqi+9oo9fjQLz9AROrjPfzfXmsFL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oRe/GAAAA2wAAAA8AAAAAAAAA&#10;AAAAAAAAoQIAAGRycy9kb3ducmV2LnhtbFBLBQYAAAAABAAEAPkAAACUAwAAAAA=&#10;"/>
                <v:line id="Line 34" o:spid="_x0000_s1034" style="position:absolute;visibility:visible;mso-wrap-style:square" from="4398,5736" to="7866,5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shape id="Arc 35" o:spid="_x0000_s1035" style="position:absolute;left:3848;top:4484;width:552;height:652;flip:x;visibility:visible;mso-wrap-style:square;v-text-anchor:top" coordsize="21593,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AnCcMA&#10;AADbAAAADwAAAGRycy9kb3ducmV2LnhtbESPwWrDMBBE74X8g9hAb41st4TgRjFOICSHXpq098Xa&#10;2ibWykiKo/bro0Khx2Fm3jDrKppBTOR8b1lBvshAEDdW99wq+Djvn1YgfEDWOFgmBd/kodrMHtZY&#10;anvjd5pOoRUJwr5EBV0IYymlbzoy6Bd2JE7el3UGQ5KuldrhLcHNIIssW0qDPaeFDkfaddRcTlej&#10;oPD1z7J2b9t4MDh9tjFfDTFX6nEe61cQgWL4D/+1j1rB8wv8fkk/QG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AnCcMAAADbAAAADwAAAAAAAAAAAAAAAACYAgAAZHJzL2Rv&#10;d25yZXYueG1sUEsFBgAAAAAEAAQA9QAAAIgDAAAAAA==&#10;" path="m-1,nfc11719,,21300,9345,21593,21060em-1,nsc11719,,21300,9345,21593,21060l,21600,-1,xe" filled="f">
                  <v:path arrowok="t" o:extrusionok="f" o:connecttype="custom" o:connectlocs="0,0;552,636;0,652" o:connectangles="0,0,0"/>
                </v:shape>
                <v:shape id="Arc 36" o:spid="_x0000_s1036" style="position:absolute;left:3848;top:5084;width:552;height:652;flip:x y;visibility:visible;mso-wrap-style:square;v-text-anchor:top" coordsize="21593,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8r2cYA&#10;AADbAAAADwAAAGRycy9kb3ducmV2LnhtbESPT2vCQBTE70K/w/IKvYjZqPQPMasUIVDBHrSxeHxk&#10;X5O02bchu9H47V1B6HGYmd8w6WowjThR52rLCqZRDIK4sLrmUkH+lU3eQDiPrLGxTAou5GC1fBil&#10;mGh75h2d9r4UAcIuQQWV920ipSsqMugi2xIH78d2Bn2QXSl1h+cAN42cxfGLNFhzWKiwpXVFxd++&#10;NwqM2zXFODvON9PXwzb/Hj5/t71X6ulxeF+A8DT4//C9/aEVzJ/h9iX8AL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G8r2cYAAADbAAAADwAAAAAAAAAAAAAAAACYAgAAZHJz&#10;L2Rvd25yZXYueG1sUEsFBgAAAAAEAAQA9QAAAIsDAAAAAA==&#10;" path="m-1,nfc11719,,21300,9345,21593,21060em-1,nsc11719,,21300,9345,21593,21060l,21600,-1,xe" filled="f">
                  <v:path arrowok="t" o:extrusionok="f" o:connecttype="custom" o:connectlocs="0,0;552,636;0,652" o:connectangles="0,0,0"/>
                </v:shape>
                <v:shape id="Arc 37" o:spid="_x0000_s1037" style="position:absolute;left:7862;top:4484;width:552;height:652;visibility:visible;mso-wrap-style:square;v-text-anchor:top" coordsize="21593,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P8cMA&#10;AADbAAAADwAAAGRycy9kb3ducmV2LnhtbESPQWvCQBSE70L/w/IKvenGFkSiq6gglV7ERDw/sq/Z&#10;1OzbmF2T9N+7hYLHYWa+YZbrwdaio9ZXjhVMJwkI4sLpiksF53w/noPwAVlj7ZgU/JKH9epltMRU&#10;u55P1GWhFBHCPkUFJoQmldIXhiz6iWuIo/ftWoshyraUusU+wm0t35NkJi1WHBcMNrQzVFyzu1Vw&#10;3Ppb+Zl3+SWbuq/zpje34eek1NvrsFmACDSEZ/i/fdAKPmbw9yX+AL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wP8cMAAADbAAAADwAAAAAAAAAAAAAAAACYAgAAZHJzL2Rv&#10;d25yZXYueG1sUEsFBgAAAAAEAAQA9QAAAIgDAAAAAA==&#10;" path="m-1,nfc11719,,21300,9345,21593,21060em-1,nsc11719,,21300,9345,21593,21060l,21600,-1,xe" filled="f">
                  <v:path arrowok="t" o:extrusionok="f" o:connecttype="custom" o:connectlocs="0,0;552,636;0,652" o:connectangles="0,0,0"/>
                </v:shape>
                <v:shape id="Arc 38" o:spid="_x0000_s1038" style="position:absolute;left:7856;top:5078;width:552;height:652;flip:y;visibility:visible;mso-wrap-style:square;v-text-anchor:top" coordsize="21593,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K5fsIA&#10;AADbAAAADwAAAGRycy9kb3ducmV2LnhtbESPT2sCMRTE7wW/Q3hCbzW7FqysRlkLYg9e/Hd/bJ67&#10;i5uXJUnXtJ++EYQeh5n5DbNcR9OJgZxvLSvIJxkI4srqlmsF59P2bQ7CB2SNnWVS8EMe1qvRyxIL&#10;be98oOEYapEg7AtU0ITQF1L6qiGDfmJ74uRdrTMYknS11A7vCW46Oc2ymTTYclposKfPhqrb8dso&#10;mPryd1a6/SbuDA6XOubzLuZKvY5juQARKIb/8LP9pRW8f8DjS/oB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srl+wgAAANsAAAAPAAAAAAAAAAAAAAAAAJgCAABkcnMvZG93&#10;bnJldi54bWxQSwUGAAAAAAQABAD1AAAAhwMAAAAA&#10;" path="m-1,nfc11719,,21300,9345,21593,21060em-1,nsc11719,,21300,9345,21593,21060l,21600,-1,xe" filled="f">
                  <v:path arrowok="t" o:extrusionok="f" o:connecttype="custom" o:connectlocs="0,0;552,636;0,652" o:connectangles="0,0,0"/>
                </v:shape>
                <v:rect id="Rectangle 39" o:spid="_x0000_s1039" style="position:absolute;left:5832;top:6228;width:624;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wd+L8A&#10;AADbAAAADwAAAGRycy9kb3ducmV2LnhtbERPTa/BQBTdS/yHyZXYMUUi75UhQghL2s3bXZ2rLZ07&#10;TWdQfr1ZSN7y5HzPl62pxIMaV1pWMBpGIIgzq0vOFaTJdvADwnlkjZVlUvAiB8tFtzPHWNsnH+lx&#10;8rkIIexiVFB4X8dSuqwgg25oa+LAXWxj0AfY5FI3+AzhppLjKJpKgyWHhgJrWheU3U53o+BcjlN8&#10;H5NdZH63E39ok+v9b6NUv9euZiA8tf5f/HXvtYJJGBu+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bB34vwAAANsAAAAPAAAAAAAAAAAAAAAAAJgCAABkcnMvZG93bnJl&#10;di54bWxQSwUGAAAAAAQABAD1AAAAhAMAAAAA&#10;"/>
                <v:line id="Line 40" o:spid="_x0000_s1040" style="position:absolute;visibility:visible;mso-wrap-style:square" from="6132,5748" to="6132,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b9wcQAAADbAAAADwAAAGRycy9kb3ducmV2LnhtbESPzWrDMBCE74W8g9hAb42cB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Nv3BxAAAANsAAAAPAAAAAAAAAAAA&#10;AAAAAKECAABkcnMvZG93bnJldi54bWxQSwUGAAAAAAQABAD5AAAAkgMAAAAA&#10;">
                  <v:stroke endarrow="block"/>
                </v:line>
                <v:line id="Line 41" o:spid="_x0000_s1041" style="position:absolute;visibility:visible;mso-wrap-style:square" from="6468,6516" to="9276,6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IklcIAAADbAAAADwAAAGRycy9kb3ducmV2LnhtbERPz2vCMBS+D/wfwhN2m6nbKK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IklcIAAADbAAAADwAAAAAAAAAAAAAA&#10;AAChAgAAZHJzL2Rvd25yZXYueG1sUEsFBgAAAAAEAAQA+QAAAJADAAAAAA==&#10;"/>
                <v:line id="Line 42" o:spid="_x0000_s1042" style="position:absolute;flip:y;visibility:visible;mso-wrap-style:square" from="9276,3264" to="9276,6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line id="Line 43" o:spid="_x0000_s1043" style="position:absolute;flip:x;visibility:visible;mso-wrap-style:square" from="6540,3276" to="9276,3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Kcg8QAAADbAAAADwAAAGRycy9kb3ducmV2LnhtbESPT2vCQBDF70K/wzIFL0E3apGauor9&#10;IwjioeqhxyE7TUKzsyE7avz2rlDw+Hjzfm/efNm5Wp2pDZVnA6NhCoo497biwsDxsB68ggqCbLH2&#10;TAauFGC5eOrNMbP+wt903kuhIoRDhgZKkSbTOuQlOQxD3xBH79e3DiXKttC2xUuEu1qP03SqHVYc&#10;G0ps6KOk/G9/cvGN9Y4/J5Pk3ekkmdHXj2xTLcb0n7vVGyihTh7H/+mNNfAyhv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MpyDxAAAANsAAAAPAAAAAAAAAAAA&#10;AAAAAKECAABkcnMvZG93bnJldi54bWxQSwUGAAAAAAQABAD5AAAAkgMAAAAA&#10;">
                  <v:stroke endarrow="block"/>
                </v:line>
                <v:line id="Line 44" o:spid="_x0000_s1044" style="position:absolute;visibility:visible;mso-wrap-style:square" from="6540,3208" to="6540,4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C64sYAAADbAAAADwAAAGRycy9kb3ducmV2LnhtbESPT2vCQBTE74LfYXlCb7qxl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AuuLGAAAA2wAAAA8AAAAAAAAA&#10;AAAAAAAAoQIAAGRycy9kb3ducmV2LnhtbFBLBQYAAAAABAAEAPkAAACUAwAAAAA=&#10;"/>
                <v:line id="Line 45" o:spid="_x0000_s1045" style="position:absolute;flip:x;visibility:visible;mso-wrap-style:square" from="6540,4188" to="7764,4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5ehbMQAAADbAAAADwAAAGRycy9kb3ducmV2LnhtbESPT2vCQBDF74V+h2UKvQTdtErR6Cr9&#10;JwjSg9GDxyE7JsHsbMhONf32riD0+Hjzfm/efNm7Rp2pC7VnAy/DFBRx4W3NpYH9bjWYgAqCbLHx&#10;TAb+KMBy8fgwx8z6C2/pnEupIoRDhgYqkTbTOhQVOQxD3xJH7+g7hxJlV2rb4SXCXaNf0/RNO6w5&#10;NlTY0mdFxSn/dfGN1Q9/jUbJh9NJMqXvg2xSLcY8P/XvM1BCvfwf39Nra2A8htuWCAC9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l6FsxAAAANsAAAAPAAAAAAAAAAAA&#10;AAAAAKECAABkcnMvZG93bnJldi54bWxQSwUGAAAAAAQABAD5AAAAkgMAAAAA&#10;">
                  <v:stroke endarrow="block"/>
                </v:line>
                <v:line id="Line 46" o:spid="_x0000_s1046" style="position:absolute;visibility:visible;mso-wrap-style:square" from="4932,3276" to="5724,3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2EucQAAADbAAAADwAAAGRycy9kb3ducmV2LnhtbESPQWsCMRSE70L/Q3iF3jSr1K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fYS5xAAAANsAAAAPAAAAAAAAAAAA&#10;AAAAAKECAABkcnMvZG93bnJldi54bWxQSwUGAAAAAAQABAD5AAAAkgMAAAAA&#10;">
                  <v:stroke endarrow="block"/>
                </v:line>
                <v:line id="Line 47" o:spid="_x0000_s1047" style="position:absolute;flip:x y;visibility:visible;mso-wrap-style:square" from="3612,3804" to="4452,4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uSesIAAADbAAAADwAAAGRycy9kb3ducmV2LnhtbESPS6vCMBSE94L/IRzBjWjqA5FqFBG8&#10;uPLiC7eH5tgWm5PS5NrqrzcXBJfDzHzDLFaNKcSDKpdbVjAcRCCIE6tzThWcT9v+DITzyBoLy6Tg&#10;SQ5Wy3ZrgbG2NR/ocfSpCBB2MSrIvC9jKV2SkUE3sCVx8G62MuiDrFKpK6wD3BRyFEVTaTDnsJBh&#10;SZuMkvvxzyhA3r/Gs3pIE/lDVzfa//bWl5tS3U6znoPw1Phv+NPeaQWTKfx/CT9AL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FuSesIAAADbAAAADwAAAAAAAAAAAAAA&#10;AAChAgAAZHJzL2Rvd25yZXYueG1sUEsFBgAAAAAEAAQA+QAAAJADAAAAAA==&#10;"/>
                <v:line id="Line 48" o:spid="_x0000_s1048" style="position:absolute;flip:x;visibility:visible;mso-wrap-style:square" from="3180,3804" to="3612,3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mVCsUAAADbAAAADwAAAGRycy9kb3ducmV2LnhtbESPQWsCMRSE74L/IbxCL1KzFrG6GkUK&#10;hR681JYVb8/N62bZzcs2SXX77xtB8DjMzDfMatPbVpzJh9qxgsk4A0FcOl1zpeDr8+1pDiJEZI2t&#10;Y1LwRwE26+Fghbl2F/6g8z5WIkE45KjAxNjlUobSkMUwdh1x8r6dtxiT9JXUHi8Jblv5nGUzabHm&#10;tGCwo1dDZbP/tQrkfDf68dvTtCmaw2FhirLojjulHh/67RJEpD7ew7f2u1YwfYH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xmVCsUAAADbAAAADwAAAAAAAAAA&#10;AAAAAAChAgAAZHJzL2Rvd25yZXYueG1sUEsFBgAAAAAEAAQA+QAAAJMDAAAAAA==&#10;"/>
                <v:line id="Line 49" o:spid="_x0000_s1049" style="position:absolute;flip:y;visibility:visible;mso-wrap-style:square" from="6156,2592" to="6156,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qracQAAADbAAAADwAAAGRycy9kb3ducmV2LnhtbESPwUrDQBCG74LvsIzgJbQbrYjGbIpt&#10;LQjFg60Hj0N2TILZ2ZCdtvHtnYPgcfjn/+abcjmF3pxoTF1kBzfzHAxxHX3HjYOPw3b2ACYJssc+&#10;Mjn4oQTL6vKixMLHM7/TaS+NUQinAh20IkNhbapbCpjmcSDW7CuOAUXHsbF+xLPCQ29v8/zeBuxY&#10;L7Q40Lql+nt/DKqxfePNYpGtgs2yR3r5lF1uxbnrq+n5CYzQJP/Lf+1X7+BOZfUXBYCt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2qtpxAAAANsAAAAPAAAAAAAAAAAA&#10;AAAAAKECAABkcnMvZG93bnJldi54bWxQSwUGAAAAAAQABAD5AAAAkgMAAAAA&#10;">
                  <v:stroke endarrow="block"/>
                </v:line>
                <v:line id="Line 50" o:spid="_x0000_s1050" style="position:absolute;visibility:visible;mso-wrap-style:square" from="4992,6516" to="5832,6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OvMQAAADbAAAADwAAAGRycy9kb3ducmV2LnhtbESPzWrDMBCE74W8g9hAb42cE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MI68xAAAANsAAAAPAAAAAAAAAAAA&#10;AAAAAKECAABkcnMvZG93bnJldi54bWxQSwUGAAAAAAQABAD5AAAAkgMAAAAA&#10;">
                  <v:stroke endarrow="block"/>
                </v:line>
                <v:line id="Line 51" o:spid="_x0000_s1051" style="position:absolute;visibility:visible;mso-wrap-style:square" from="6132,6234" to="6132,6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ySMIAAADbAAAADwAAAGRycy9kb3ducmV2LnhtbERPz2vCMBS+D/wfwhN2m6kbK6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uySMIAAADbAAAADwAAAAAAAAAAAAAA&#10;AAChAgAAZHJzL2Rvd25yZXYueG1sUEsFBgAAAAAEAAQA+QAAAJADAAAAAA==&#10;"/>
                <v:line id="Line 52" o:spid="_x0000_s1052" style="position:absolute;visibility:visible;mso-wrap-style:square" from="6132,6702" to="6132,73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line id="Line 53" o:spid="_x0000_s1053" style="position:absolute;visibility:visible;mso-wrap-style:square" from="6132,6354" to="6260,6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line id="Line 54" o:spid="_x0000_s1054" style="position:absolute;visibility:visible;mso-wrap-style:square" from="6012,6588" to="6140,6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ksP8YAAADbAAAADwAAAGRycy9kb3ducmV2LnhtbESPT2vCQBTE74LfYXlCb7qx0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2ZLD/GAAAA2wAAAA8AAAAAAAAA&#10;AAAAAAAAoQIAAGRycy9kb3ducmV2LnhtbFBLBQYAAAAABAAEAPkAAACUAwAAAAA=&#10;"/>
                <v:line id="Line 55" o:spid="_x0000_s1055" style="position:absolute;flip:y;visibility:visible;mso-wrap-style:square" from="6018,6456" to="6258,6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KdoMUAAADbAAAADwAAAGRycy9kb3ducmV2LnhtbESPQWsCMRSE74L/IbxCL1KzFi26GkUK&#10;hR681JYVb8/N62bZzcs2SXX77xtB8DjMzDfMatPbVpzJh9qxgsk4A0FcOl1zpeDr8+1pDiJEZI2t&#10;Y1LwRwE26+Fghbl2F/6g8z5WIkE45KjAxNjlUobSkMUwdh1x8r6dtxiT9JXUHi8Jblv5nGUv0mLN&#10;acFgR6+Gymb/axXI+W7047enaVM0h8PCFGXRHXdKPT702yWISH28h2/td61gNoX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KdoMUAAADbAAAADwAAAAAAAAAA&#10;AAAAAAChAgAAZHJzL2Rvd25yZXYueG1sUEsFBgAAAAAEAAQA+QAAAJMDAAAAAA==&#10;"/>
                <v:line id="Line 56" o:spid="_x0000_s1056" style="position:absolute;flip:x;visibility:visible;mso-wrap-style:square" from="5646,6732" to="5958,7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line id="Line 57" o:spid="_x0000_s1057" style="position:absolute;flip:x;visibility:visible;mso-wrap-style:square" from="5154,7248" to="5646,7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ymTMUAAADbAAAADwAAAGRycy9kb3ducmV2LnhtbESPQWsCMRSE7wX/Q3hCL0WzllZ0NYoI&#10;Qg9easuKt+fmuVl287ImqW7/fVMo9DjMzDfMct3bVtzIh9qxgsk4A0FcOl1zpeDzYzeagQgRWWPr&#10;mBR8U4D1avCwxFy7O7/T7RArkSAcclRgYuxyKUNpyGIYu444eRfnLcYkfSW1x3uC21Y+Z9lUWqw5&#10;LRjsaGuobA5fVoGc7Z+ufnN+aYrmeJyboiy6016px2G/WYCI1Mf/8F/7TSt4nc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YymTMUAAADbAAAADwAAAAAAAAAA&#10;AAAAAAChAgAAZHJzL2Rvd25yZXYueG1sUEsFBgAAAAAEAAQA+QAAAJMDAAAAAA==&#10;"/>
                <v:line id="Line 58" o:spid="_x0000_s1058" style="position:absolute;visibility:visible;mso-wrap-style:square" from="6138,7404" to="7638,7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oval id="Oval 59" o:spid="_x0000_s1059" style="position:absolute;left:7626;top:7188;width:396;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MZksAA&#10;AADbAAAADwAAAGRycy9kb3ducmV2LnhtbERPTWvCQBC9C/6HZYTezMaGSEldRSoFe/BgbO9DdkyC&#10;2dmQncb033cPgsfH+97sJtepkYbQejawSlJQxJW3LdcGvi+fyzdQQZAtdp7JwB8F2G3nsw0W1t/5&#10;TGMptYohHAo00Ij0hdahashhSHxPHLmrHxxKhEOt7YD3GO46/Zqma+2w5djQYE8fDVW38tcZONT7&#10;cj3qTPLsejhKfvs5fWUrY14W0/4dlNAkT/HDfbQG8jg2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KMZksAAAADbAAAADwAAAAAAAAAAAAAAAACYAgAAZHJzL2Rvd25y&#10;ZXYueG1sUEsFBgAAAAAEAAQA9QAAAIUDAAAAAA==&#10;"/>
                <v:line id="Line 60" o:spid="_x0000_s1060" style="position:absolute;flip:x;visibility:visible;mso-wrap-style:square" from="7494,7500" to="7758,8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MyPsYAAADbAAAADwAAAGRycy9kb3ducmV2LnhtbESPT2sCMRTE74LfITzBS6nZSlt0axQR&#10;hB68+IeV3l43r5tlNy/bJNXttzeFgsdhZn7DLFa9bcWFfKgdK3iaZCCIS6drrhScjtvHGYgQkTW2&#10;jknBLwVYLYeDBebaXXlPl0OsRIJwyFGBibHLpQylIYth4jri5H05bzEm6SupPV4T3LZymmWv0mLN&#10;acFgRxtDZXP4sQrkbPfw7defz03RnM9zU5RF97FTajzq128gIvXxHv5vv2sFL3P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TMj7GAAAA2wAAAA8AAAAAAAAA&#10;AAAAAAAAoQIAAGRycy9kb3ducmV2LnhtbFBLBQYAAAAABAAEAPkAAACUAwAAAAA=&#10;"/>
                <v:line id="Line 61" o:spid="_x0000_s1061" style="position:absolute;flip:x;visibility:visible;mso-wrap-style:square" from="7002,8076" to="7494,8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VRHsMAAADbAAAADwAAAGRycy9kb3ducmV2LnhtbERPz2vCMBS+C/4P4Q12kZkqQ1w1LSIM&#10;PHiZG5Xdns1bU9q81CTT7r9fDoMdP77f23K0vbiRD61jBYt5BoK4drrlRsHH++vTGkSIyBp7x6Tg&#10;hwKUxXSyxVy7O7/R7RQbkUI45KjAxDjkUobakMUwdwNx4r6ctxgT9I3UHu8p3PZymWUrabHl1GBw&#10;oL2hujt9WwVyfZxd/e7y3FXd+fxiqroaPo9KPT6Muw2ISGP8F/+5D1rBKq1P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FUR7DAAAA2wAAAA8AAAAAAAAAAAAA&#10;AAAAoQIAAGRycy9kb3ducmV2LnhtbFBLBQYAAAAABAAEAPkAAACRAwAAAAA=&#10;"/>
                <v:line id="Line 62" o:spid="_x0000_s1062" style="position:absolute;visibility:visible;mso-wrap-style:square" from="8028,7404" to="8868,7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Pe2sQAAADbAAAADwAAAGRycy9kb3ducmV2LnhtbESPQWsCMRSE7wX/Q3iCt5pdD1q3RhEX&#10;wYMtqKXn183rZunmZdnENf57Uyj0OMzMN8xqE20rBup941hBPs1AEFdON1wr+Ljsn19A+ICssXVM&#10;Cu7kYbMePa2w0O7GJxrOoRYJwr5ABSaErpDSV4Ys+qnriJP37XqLIcm+lrrHW4LbVs6ybC4tNpwW&#10;DHa0M1T9nK9WwcKUJ7mQ5fHyXg5Nvoxv8fNrqdRkHLevIALF8B/+ax+0gnkOv1/SD5D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897axAAAANsAAAAPAAAAAAAAAAAA&#10;AAAAAKECAABkcnMvZG93bnJldi54bWxQSwUGAAAAAAQABAD5AAAAkgMAAAAA&#10;">
                  <v:stroke endarrow="block"/>
                </v:line>
                <v:shapetype id="_x0000_t6" coordsize="21600,21600" o:spt="6" path="m,l,21600r21600,xe">
                  <v:stroke joinstyle="miter"/>
                  <v:path gradientshapeok="t" o:connecttype="custom" o:connectlocs="0,0;0,10800;0,21600;10800,21600;21600,21600;10800,10800" textboxrect="1800,12600,12600,19800"/>
                </v:shapetype>
                <v:shape id="AutoShape 63" o:spid="_x0000_s1063" type="#_x0000_t6" style="position:absolute;left:7902;top:7344;width:120;height: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cnU8IA&#10;AADbAAAADwAAAGRycy9kb3ducmV2LnhtbESPQYvCMBSE74L/ITzBm6Yri0jXKK7o6knQXVi8PZtn&#10;U2xeShNt/fdGEDwOM/MNM523thQ3qn3hWMHHMAFBnDldcK7g73c9mIDwAVlj6ZgU3MnDfNbtTDHV&#10;ruE93Q4hFxHCPkUFJoQqldJnhiz6oauIo3d2tcUQZZ1LXWMT4baUoyQZS4sFxwWDFS0NZZfD1SqY&#10;HI35/+aLKXa5Nz+nzWdoVlul+r128QUiUBve4Vd7qxWMR/D8En+A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xydTwgAAANsAAAAPAAAAAAAAAAAAAAAAAJgCAABkcnMvZG93&#10;bnJldi54bWxQSwUGAAAAAAQABAD1AAAAhwMAAAAA&#10;" fillcolor="black"/>
                <v:shape id="AutoShape 64" o:spid="_x0000_s1064" type="#_x0000_t6" style="position:absolute;left:7902;top:7404;width:120;height:56;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EaMQA&#10;AADbAAAADwAAAGRycy9kb3ducmV2LnhtbESPQYvCMBSE74L/ITzB2zZVwZWuURZF8CCC3RV2b4/m&#10;2Rabl9JEW/31RhA8DjPzDTNfdqYSV2pcaVnBKIpBEGdWl5wr+P3ZfMxAOI+ssbJMCm7kYLno9+aY&#10;aNvyga6pz0WAsEtQQeF9nUjpsoIMusjWxME72cagD7LJpW6wDXBTyXEcT6XBksNCgTWtCsrO6cUo&#10;OLef/35/uv2td+tjukp5XN7vRqnhoPv+AuGp8+/wq73VCqYTeH4JP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BGjEAAAA2wAAAA8AAAAAAAAAAAAAAAAAmAIAAGRycy9k&#10;b3ducmV2LnhtbFBLBQYAAAAABAAEAPUAAACJAwAAAAA=&#10;" fillcolor="black"/>
                <v:shapetype id="_x0000_t202" coordsize="21600,21600" o:spt="202" path="m,l,21600r21600,l21600,xe">
                  <v:stroke joinstyle="miter"/>
                  <v:path gradientshapeok="t" o:connecttype="rect"/>
                </v:shapetype>
                <v:shape id="Text Box 65" o:spid="_x0000_s1065" type="#_x0000_t202" style="position:absolute;left:6324;top:2268;width:108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yOA8MA&#10;AADbAAAADwAAAGRycy9kb3ducmV2LnhtbESP3WrCQBSE74W+w3IKvRHdWNKo0U2wQktu/XmAY/aY&#10;BLNnQ3Zr4tu7hUIvh5n5htnmo2nFnXrXWFawmEcgiEurG64UnE9fsxUI55E1tpZJwYMc5NnLZIup&#10;tgMf6H70lQgQdikqqL3vUildWZNBN7cdcfCutjfog+wrqXscAty08j2KEmmw4bBQY0f7msrb8cco&#10;uBbD9GM9XL79eXmIk09slhf7UOrtddxtQHga/X/4r11oBUkM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yOA8MAAADbAAAADwAAAAAAAAAAAAAAAACYAgAAZHJzL2Rv&#10;d25yZXYueG1sUEsFBgAAAAAEAAQA9QAAAIgDAAAAAA==&#10;" stroked="f">
                  <v:textbox>
                    <w:txbxContent>
                      <w:p w:rsidR="008A75DF" w:rsidRDefault="008A75DF" w:rsidP="008A75DF">
                        <w:r>
                          <w:rPr>
                            <w:lang w:val="en-US"/>
                          </w:rPr>
                          <w:t>D</w:t>
                        </w:r>
                        <w:r>
                          <w:rPr>
                            <w:sz w:val="34"/>
                            <w:vertAlign w:val="subscript"/>
                          </w:rPr>
                          <w:t>вып</w:t>
                        </w:r>
                      </w:p>
                    </w:txbxContent>
                  </v:textbox>
                </v:shape>
                <v:shape id="Text Box 66" o:spid="_x0000_s1066" type="#_x0000_t202" style="position:absolute;left:7092;top:2676;width:108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ArmMQA&#10;AADbAAAADwAAAGRycy9kb3ducmV2LnhtbESP0WqDQBRE3wP9h+UW+hLqmhJNa7NKGkjxNWk+4Ore&#10;qNS9K+42mr/PFgp9HGbmDLMtZtOLK42us6xgFcUgiGurO24UnL8Oz68gnEfW2FsmBTdyUOQPiy1m&#10;2k58pOvJNyJA2GWooPV+yKR0dUsGXWQH4uBd7GjQBzk2Uo84Bbjp5Uscp9Jgx2GhxYH2LdXfpx+j&#10;4FJOy+Rtqj79eXNcpx/YbSp7U+rpcd69g/A0+//wX7vUCtIEfr+EHy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QK5jEAAAA2wAAAA8AAAAAAAAAAAAAAAAAmAIAAGRycy9k&#10;b3ducmV2LnhtbFBLBQYAAAAABAAEAPUAAACJAwAAAAA=&#10;" stroked="f">
                  <v:textbox>
                    <w:txbxContent>
                      <w:p w:rsidR="008A75DF" w:rsidRDefault="008A75DF" w:rsidP="008A75DF">
                        <w:r>
                          <w:rPr>
                            <w:lang w:val="en-US"/>
                          </w:rPr>
                          <w:t>Gн</w:t>
                        </w:r>
                        <w:r>
                          <w:rPr>
                            <w:sz w:val="34"/>
                            <w:vertAlign w:val="subscript"/>
                            <w:lang w:val="en-US"/>
                          </w:rPr>
                          <w:t>.</w:t>
                        </w:r>
                        <w:r>
                          <w:rPr>
                            <w:sz w:val="34"/>
                            <w:vertAlign w:val="subscript"/>
                          </w:rPr>
                          <w:t>п</w:t>
                        </w:r>
                      </w:p>
                    </w:txbxContent>
                  </v:textbox>
                </v:shape>
                <v:shape id="Text Box 67" o:spid="_x0000_s1067" type="#_x0000_t202" style="position:absolute;left:4236;top:2556;width:108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K178IA&#10;AADbAAAADwAAAGRycy9kb3ducmV2LnhtbESP3YrCMBSE7wXfIZwFb8SmylrdrlFWQfHWnwc4bY5t&#10;2eakNFlb394sCF4OM/MNs9r0phZ3al1lWcE0ikEQ51ZXXCi4XvaTJQjnkTXWlknBgxxs1sPBClNt&#10;Oz7R/ewLESDsUlRQet+kUrq8JIMusg1x8G62NeiDbAupW+wC3NRyFseJNFhxWCixoV1J+e/5zyi4&#10;Hbvx/KvLDv66OH0mW6wWmX0oNfrof75BeOr9O/xqH7WCJIH/L+EH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wrXvwgAAANsAAAAPAAAAAAAAAAAAAAAAAJgCAABkcnMvZG93&#10;bnJldi54bWxQSwUGAAAAAAQABAD1AAAAhwMAAAAA&#10;" stroked="f">
                  <v:textbox>
                    <w:txbxContent>
                      <w:p w:rsidR="008A75DF" w:rsidRDefault="008A75DF" w:rsidP="008A75DF">
                        <w:r>
                          <w:rPr>
                            <w:lang w:val="en-US"/>
                          </w:rPr>
                          <w:t>G</w:t>
                        </w:r>
                        <w:r>
                          <w:rPr>
                            <w:sz w:val="34"/>
                            <w:vertAlign w:val="subscript"/>
                            <w:lang w:val="en-US"/>
                          </w:rPr>
                          <w:t>к.</w:t>
                        </w:r>
                        <w:r>
                          <w:rPr>
                            <w:sz w:val="34"/>
                            <w:vertAlign w:val="subscript"/>
                          </w:rPr>
                          <w:t>п</w:t>
                        </w:r>
                      </w:p>
                    </w:txbxContent>
                  </v:textbox>
                </v:shape>
                <v:shape id="Text Box 68" o:spid="_x0000_s1068" type="#_x0000_t202" style="position:absolute;left:3228;top:3348;width:432;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4QdMIA&#10;AADbAAAADwAAAGRycy9kb3ducmV2LnhtbESP3YrCMBSE7wXfIRxhb0RTxW21GkUXVrz15wGOzbEt&#10;Nieliba+/UYQ9nKYmW+Y1aYzlXhS40rLCibjCARxZnXJuYLL+Xc0B+E8ssbKMil4kYPNut9bYapt&#10;y0d6nnwuAoRdigoK7+tUSpcVZNCNbU0cvJttDPogm1zqBtsAN5WcRlEsDZYcFgqs6aeg7H56GAW3&#10;Qzv8XrTXvb8kx1m8wzK52pdSX4NuuwThqfP/4U/7oBXECby/hB8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jhB0wgAAANsAAAAPAAAAAAAAAAAAAAAAAJgCAABkcnMvZG93&#10;bnJldi54bWxQSwUGAAAAAAQABAD1AAAAhwMAAAAA&#10;" stroked="f">
                  <v:textbox>
                    <w:txbxContent>
                      <w:p w:rsidR="008A75DF" w:rsidRDefault="008A75DF" w:rsidP="008A75DF">
                        <w:r>
                          <w:rPr>
                            <w:lang w:val="en-US"/>
                          </w:rPr>
                          <w:t>1</w:t>
                        </w:r>
                      </w:p>
                    </w:txbxContent>
                  </v:textbox>
                </v:shape>
                <v:shape id="Text Box 69" o:spid="_x0000_s1069" type="#_x0000_t202" style="position:absolute;left:6852;top:3540;width:108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GEBr8A&#10;AADbAAAADwAAAGRycy9kb3ducmV2LnhtbERPy4rCMBTdD8w/hDswm8GmDmPVahQVRtxW/YBrc/vA&#10;5qY00da/NwvB5eG8l+vBNOJOnastKxhHMQji3OqaSwXn0/9oBsJ5ZI2NZVLwIAfr1efHElNte87o&#10;fvSlCCHsUlRQed+mUrq8IoMusi1x4ArbGfQBdqXUHfYh3DTyN44TabDm0FBhS7uK8uvxZhQUh/5n&#10;Mu8ve3+eZn/JFuvpxT6U+v4aNgsQngb/Fr/cB60gCWPDl/AD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EYQGvwAAANsAAAAPAAAAAAAAAAAAAAAAAJgCAABkcnMvZG93bnJl&#10;di54bWxQSwUGAAAAAAQABAD1AAAAhAMAAAAA&#10;" stroked="f">
                  <v:textbox>
                    <w:txbxContent>
                      <w:p w:rsidR="008A75DF" w:rsidRDefault="008A75DF" w:rsidP="008A75DF">
                        <w:r>
                          <w:rPr>
                            <w:lang w:val="en-US"/>
                          </w:rPr>
                          <w:t>D</w:t>
                        </w:r>
                        <w:r>
                          <w:rPr>
                            <w:sz w:val="34"/>
                            <w:vertAlign w:val="subscript"/>
                          </w:rPr>
                          <w:t>г.п</w:t>
                        </w:r>
                      </w:p>
                    </w:txbxContent>
                  </v:textbox>
                </v:shape>
                <v:shape id="Text Box 70" o:spid="_x0000_s1070" type="#_x0000_t202" style="position:absolute;left:6660;top:5772;width:1656;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0hncMA&#10;AADbAAAADwAAAGRycy9kb3ducmV2LnhtbESP0WrCQBRE3wX/YbmFvohulJrU1FW00JJXNR9wzV6T&#10;0OzdkF1N8vfdQsHHYWbOMNv9YBrxoM7VlhUsFxEI4sLqmksF+eVr/g7CeWSNjWVSMJKD/W462WKq&#10;bc8nepx9KQKEXYoKKu/bVEpXVGTQLWxLHLyb7Qz6ILtS6g77ADeNXEVRLA3WHBYqbOmzouLnfDcK&#10;blk/W2/667fPk9NbfMQ6udpRqdeX4fABwtPgn+H/dqYVxB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0hncMAAADbAAAADwAAAAAAAAAAAAAAAACYAgAAZHJzL2Rv&#10;d25yZXYueG1sUEsFBgAAAAAEAAQA9QAAAIgDAAAAAA==&#10;" stroked="f">
                  <v:textbox>
                    <w:txbxContent>
                      <w:p w:rsidR="008A75DF" w:rsidRDefault="008A75DF" w:rsidP="008A75DF">
                        <w:r>
                          <w:rPr>
                            <w:lang w:val="en-US"/>
                          </w:rPr>
                          <w:t>G</w:t>
                        </w:r>
                        <w:r>
                          <w:rPr>
                            <w:sz w:val="34"/>
                            <w:vertAlign w:val="subscript"/>
                          </w:rPr>
                          <w:t>д</w:t>
                        </w:r>
                        <w:r>
                          <w:rPr>
                            <w:sz w:val="34"/>
                            <w:vertAlign w:val="subscript"/>
                            <w:lang w:val="en-US"/>
                          </w:rPr>
                          <w:t>.</w:t>
                        </w:r>
                        <w:r>
                          <w:rPr>
                            <w:sz w:val="34"/>
                            <w:vertAlign w:val="subscript"/>
                          </w:rPr>
                          <w:t xml:space="preserve">, </w:t>
                        </w:r>
                        <w:r>
                          <w:t xml:space="preserve"> </w:t>
                        </w:r>
                        <w:r>
                          <w:rPr>
                            <w:lang w:val="en-US"/>
                          </w:rPr>
                          <w:t>t</w:t>
                        </w:r>
                        <w:r>
                          <w:rPr>
                            <w:vertAlign w:val="subscript"/>
                          </w:rPr>
                          <w:t>Г1</w:t>
                        </w:r>
                      </w:p>
                      <w:p w:rsidR="008A75DF" w:rsidRDefault="008A75DF" w:rsidP="008A75DF"/>
                    </w:txbxContent>
                  </v:textbox>
                </v:shape>
                <v:shape id="Text Box 71" o:spid="_x0000_s1071" type="#_x0000_t202" style="position:absolute;left:4476;top:5928;width:912;height: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4e3b8A&#10;AADbAAAADwAAAGRycy9kb3ducmV2LnhtbERPy4rCMBTdD/gP4QpuBpsqM1arUXRgxG3VD7g2tw9s&#10;bkoTbf37yUKY5eG8N7vBNOJJnastK5hFMQji3OqaSwXXy+90CcJ5ZI2NZVLwIge77ehjg6m2PWf0&#10;PPtShBB2KSqovG9TKV1ekUEX2ZY4cIXtDPoAu1LqDvsQbho5j+OFNFhzaKiwpZ+K8vv5YRQUp/7z&#10;e9Xfjv6aZF+LA9bJzb6UmoyH/RqEp8H/i9/uk1aQhPXhS/gBcvs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vh7dvwAAANsAAAAPAAAAAAAAAAAAAAAAAJgCAABkcnMvZG93bnJl&#10;di54bWxQSwUGAAAAAAQABAD1AAAAhAMAAAAA&#10;" stroked="f">
                  <v:textbox>
                    <w:txbxContent>
                      <w:p w:rsidR="008A75DF" w:rsidRDefault="008A75DF" w:rsidP="008A75DF">
                        <w:r>
                          <w:rPr>
                            <w:lang w:val="en-US"/>
                          </w:rPr>
                          <w:t>G</w:t>
                        </w:r>
                        <w:r>
                          <w:rPr>
                            <w:sz w:val="34"/>
                            <w:vertAlign w:val="subscript"/>
                            <w:lang w:val="en-US"/>
                          </w:rPr>
                          <w:t>н.</w:t>
                        </w:r>
                        <w:r>
                          <w:rPr>
                            <w:sz w:val="34"/>
                            <w:vertAlign w:val="subscript"/>
                          </w:rPr>
                          <w:t>п</w:t>
                        </w:r>
                      </w:p>
                    </w:txbxContent>
                  </v:textbox>
                </v:shape>
                <v:shape id="Text Box 72" o:spid="_x0000_s1072" type="#_x0000_t202" style="position:absolute;left:4320;top:6780;width:768;height: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7RsMA&#10;AADbAAAADwAAAGRycy9kb3ducmV2LnhtbESP0WrCQBRE34X+w3ILfZG6UaxpUzdBC0petX7ANXtN&#10;QrN3Q3Y1yd+7gtDHYWbOMOtsMI24UedqywrmswgEcWF1zaWC0+/u/ROE88gaG8ukYCQHWfoyWWOi&#10;bc8Huh19KQKEXYIKKu/bREpXVGTQzWxLHLyL7Qz6ILtS6g77ADeNXETRShqsOSxU2NJPRcXf8WoU&#10;XPJ++vHVn/f+FB+Wqy3W8dmOSr29DptvEJ4G/x9+tnOtIJ7D40v4AT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7RsMAAADbAAAADwAAAAAAAAAAAAAAAACYAgAAZHJzL2Rv&#10;d25yZXYueG1sUEsFBgAAAAAEAAQA9QAAAIgDAAAAAA==&#10;" stroked="f">
                  <v:textbox>
                    <w:txbxContent>
                      <w:p w:rsidR="008A75DF" w:rsidRDefault="008A75DF" w:rsidP="008A75DF">
                        <w:r>
                          <w:t xml:space="preserve"> </w:t>
                        </w:r>
                        <w:r>
                          <w:rPr>
                            <w:lang w:val="en-US"/>
                          </w:rPr>
                          <w:t>t</w:t>
                        </w:r>
                        <w:r>
                          <w:rPr>
                            <w:vertAlign w:val="subscript"/>
                          </w:rPr>
                          <w:t>Х1</w:t>
                        </w:r>
                      </w:p>
                    </w:txbxContent>
                  </v:textbox>
                </v:shape>
                <v:shape id="Text Box 73" o:spid="_x0000_s1073" type="#_x0000_t202" style="position:absolute;left:5100;top:6816;width:504;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AlMcEA&#10;AADbAAAADwAAAGRycy9kb3ducmV2LnhtbESP0YrCMBRE3wX/IVzBF1lTxbVajaKC4quuH3Btrm2x&#10;uSlNtPXvjSDs4zAzZ5jlujWleFLtCssKRsMIBHFqdcGZgsvf/mcGwnlkjaVlUvAiB+tVt7PERNuG&#10;T/Q8+0wECLsEFeTeV4mULs3JoBvaijh4N1sb9EHWmdQ1NgFuSjmOoqk0WHBYyLGiXU7p/fwwCm7H&#10;ZvA7b64Hf4lPk+kWi/hqX0r1e+1mAcJT6//D3/ZRK4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8gJTHBAAAA2wAAAA8AAAAAAAAAAAAAAAAAmAIAAGRycy9kb3du&#10;cmV2LnhtbFBLBQYAAAAABAAEAPUAAACGAwAAAAA=&#10;" stroked="f">
                  <v:textbox>
                    <w:txbxContent>
                      <w:p w:rsidR="008A75DF" w:rsidRDefault="008A75DF" w:rsidP="008A75DF">
                        <w:r>
                          <w:rPr>
                            <w:lang w:val="en-US"/>
                          </w:rPr>
                          <w:t>2</w:t>
                        </w:r>
                      </w:p>
                    </w:txbxContent>
                  </v:textbox>
                </v:shape>
                <v:shape id="Text Box 74" o:spid="_x0000_s1074" type="#_x0000_t202" style="position:absolute;left:6636;top:6612;width:1536;height: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yAqsQA&#10;AADbAAAADwAAAGRycy9kb3ducmV2LnhtbESP3WrCQBSE74W+w3IKvZG6sbZGo2tohZbcxvoAx+wx&#10;CWbPhuyan7fvFgq9HGbmG2afjqYRPXWutqxguYhAEBdW11wqOH9/Pm9AOI+ssbFMCiZykB4eZntM&#10;tB04p/7kSxEg7BJUUHnfJlK6oiKDbmFb4uBdbWfQB9mVUnc4BLhp5EsUraXBmsNChS0dKypup7tR&#10;cM2G+dt2uHz5c5y/rj+wji92UurpcXzfgfA0+v/wXzvTCuIV/H4JP0Ae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sgKrEAAAA2wAAAA8AAAAAAAAAAAAAAAAAmAIAAGRycy9k&#10;b3ducmV2LnhtbFBLBQYAAAAABAAEAPUAAACJAwAAAAA=&#10;" stroked="f">
                  <v:textbox>
                    <w:txbxContent>
                      <w:p w:rsidR="008A75DF" w:rsidRDefault="008A75DF" w:rsidP="008A75DF">
                        <w:r>
                          <w:t xml:space="preserve"> </w:t>
                        </w:r>
                        <w:r>
                          <w:rPr>
                            <w:lang w:val="en-US"/>
                          </w:rPr>
                          <w:t>t</w:t>
                        </w:r>
                        <w:r>
                          <w:rPr>
                            <w:vertAlign w:val="subscript"/>
                          </w:rPr>
                          <w:t xml:space="preserve">Х2 </w:t>
                        </w:r>
                        <w:r>
                          <w:t xml:space="preserve">= </w:t>
                        </w:r>
                        <w:r>
                          <w:rPr>
                            <w:lang w:val="en-US"/>
                          </w:rPr>
                          <w:t>t</w:t>
                        </w:r>
                        <w:r>
                          <w:rPr>
                            <w:vertAlign w:val="subscript"/>
                          </w:rPr>
                          <w:t>Н.П</w:t>
                        </w:r>
                      </w:p>
                    </w:txbxContent>
                  </v:textbox>
                </v:shape>
                <v:shape id="Text Box 75" o:spid="_x0000_s1075" type="#_x0000_t202" style="position:absolute;left:7032;top:7596;width:408;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UY3sMA&#10;AADbAAAADwAAAGRycy9kb3ducmV2LnhtbESP3WrCQBSE74W+w3IKvRHdWFKj0U2wQktu/XmAY/aY&#10;BLNnQ3Zr4tu7hUIvh5n5htnmo2nFnXrXWFawmEcgiEurG64UnE9fsxUI55E1tpZJwYMc5NnLZIup&#10;tgMf6H70lQgQdikqqL3vUildWZNBN7cdcfCutjfog+wrqXscAty08j2KltJgw2Ghxo72NZW3449R&#10;cC2G6cd6uHz7c3KIl5/YJBf7UOrtddxtQHga/X/4r11oBUkM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UY3sMAAADbAAAADwAAAAAAAAAAAAAAAACYAgAAZHJzL2Rv&#10;d25yZXYueG1sUEsFBgAAAAAEAAQA9QAAAIgDAAAAAA==&#10;" stroked="f">
                  <v:textbox>
                    <w:txbxContent>
                      <w:p w:rsidR="008A75DF" w:rsidRDefault="008A75DF" w:rsidP="008A75DF">
                        <w:r>
                          <w:rPr>
                            <w:lang w:val="en-US"/>
                          </w:rPr>
                          <w:t>3</w:t>
                        </w:r>
                      </w:p>
                    </w:txbxContent>
                  </v:textbox>
                </v:shape>
                <v:line id="Line 76" o:spid="_x0000_s1076" style="position:absolute;visibility:visible;mso-wrap-style:square" from="5724,3444" to="6540,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BY/sUAAADbAAAADwAAAGRycy9kb3ducmV2LnhtbESPQWvCQBSE7wX/w/KE3urG0GqJrmJb&#10;hCKCNm2px0f2mQ1m36bZbUz/fbcgeBxm5htmvuxtLTpqfeVYwXiUgCAunK64VPDxvr57BOEDssba&#10;MSn4JQ/LxeBmjpl2Z36jLg+liBD2GSowITSZlL4wZNGPXEMcvaNrLYYo21LqFs8RbmuZJslEWqw4&#10;Lhhs6NlQccp/rIL9pqNPuz3QbrO+n758P6VkvlKlbof9agYiUB+u4Uv7VSuYPsD/l/gD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DBY/sUAAADbAAAADwAAAAAAAAAA&#10;AAAAAAChAgAAZHJzL2Rvd25yZXYueG1sUEsFBgAAAAAEAAQA+QAAAJMDAAAAAA==&#10;">
                  <v:stroke dashstyle="longDash"/>
                </v:line>
                <v:line id="Line 77" o:spid="_x0000_s1077" style="position:absolute;visibility:visible;mso-wrap-style:square" from="5736,3876" to="6552,3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LGicUAAADbAAAADwAAAGRycy9kb3ducmV2LnhtbESP3WrCQBSE7wt9h+UUvNONoahEV7Et&#10;gojQ1h/08pA9ZkOzZ9PsGtO37xaEXg4z8w0zW3S2Ei01vnSsYDhIQBDnTpdcKDjsV/0JCB+QNVaO&#10;ScEPeVjMHx9mmGl3409qd6EQEcI+QwUmhDqT0ueGLPqBq4mjd3GNxRBlU0jd4C3CbSXTJBlJiyXH&#10;BYM1vRrKv3ZXq+Bj09LRbs/0vlk9j9++X1Iyp1Sp3lO3nIII1IX/8L291grGI/j7En+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OLGicUAAADbAAAADwAAAAAAAAAA&#10;AAAAAAChAgAAZHJzL2Rvd25yZXYueG1sUEsFBgAAAAAEAAQA+QAAAJMDAAAAAA==&#10;">
                  <v:stroke dashstyle="longDash"/>
                </v:line>
                <v:line id="Line 78" o:spid="_x0000_s1078" style="position:absolute;visibility:visible;mso-wrap-style:square" from="5736,3660" to="6552,3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n5DcQAAADbAAAADwAAAGRycy9kb3ducmV2LnhtbESPzWrCQBSF90LfYbiF7nTSLoyNjlIK&#10;gou0xVi6vmSuSTRzJ86MSfr2HUHo8nB+Ps5qM5pW9OR8Y1nB8ywBQVxa3XCl4PuwnS5A+ICssbVM&#10;Cn7Jw2b9MFlhpu3Ae+qLUIk4wj5DBXUIXSalL2sy6Ge2I47e0TqDIUpXSe1wiOOmlS9JMpcGG46E&#10;Gjt6r6k8F1cTuWWVu8vP6Tzujh/59sL96+fhS6mnx/FtCSLQGP7D9/ZOK0hTuH2JP0C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qfkNxAAAANsAAAAPAAAAAAAAAAAA&#10;AAAAAKECAABkcnMvZG93bnJldi54bWxQSwUGAAAAAAQABAD5AAAAkgMAAAAA&#10;">
                  <v:stroke dashstyle="dash"/>
                </v:line>
                <v:line id="Line 79" o:spid="_x0000_s1079" style="position:absolute;visibility:visible;mso-wrap-style:square" from="3876,4932" to="8388,4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jiLsMAAADbAAAADwAAAGRycy9kb3ducmV2LnhtbERPy2rCQBTdF/yH4Qru6sQKqURHkZaC&#10;dlHqA3R5zVyTaOZOmJkm6d93FgWXh/NerHpTi5acrywrmIwTEMS51RUXCo6Hj+cZCB+QNdaWScEv&#10;eVgtB08LzLTteEftPhQihrDPUEEZQpNJ6fOSDPqxbYgjd7XOYIjQFVI77GK4qeVLkqTSYMWxocSG&#10;3krK7/sfo+Br+p226+3npj9t00v+vrucb51TajTs13MQgfrwEP+7N1rBax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I4i7DAAAA2wAAAA8AAAAAAAAAAAAA&#10;AAAAoQIAAGRycy9kb3ducmV2LnhtbFBLBQYAAAAABAAEAPkAAACRAwAAAAA=&#10;"/>
                <v:line id="Line 80" o:spid="_x0000_s1080" style="position:absolute;visibility:visible;mso-wrap-style:square" from="3864,5112" to="8400,5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1S+8UAAADbAAAADwAAAGRycy9kb3ducmV2LnhtbESPQWvCQBSE74L/YXlCb7oxlGqjq9gW&#10;oUhBm7bU4yP7zAazb9PsNqb/vlsoeBxm5htmue5tLTpqfeVYwXSSgCAunK64VPD+th3PQfiArLF2&#10;TAp+yMN6NRwsMdPuwq/U5aEUEcI+QwUmhCaT0heGLPqJa4ijd3KtxRBlW0rd4iXCbS3TJLmTFiuO&#10;CwYbejRUnPNvq+Cw6+jDvhxpv9vezp6+HlIyn6lSN6N+swARqA/X8H/7WSuY3cPfl/g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X1S+8UAAADbAAAADwAAAAAAAAAA&#10;AAAAAAChAgAAZHJzL2Rvd25yZXYueG1sUEsFBgAAAAAEAAQA+QAAAJMDAAAAAA==&#10;">
                  <v:stroke dashstyle="longDash"/>
                </v:line>
                <v:line id="Line 81" o:spid="_x0000_s1081" style="position:absolute;visibility:visible;mso-wrap-style:square" from="3900,5292" to="8364,5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KLQcIAAADbAAAADwAAAGRycy9kb3ducmV2LnhtbERPXWvCMBR9H+w/hDvY20wtskk1im4I&#10;QwRdp7jHS3PXFJub2mS1/nvzMPDxcL6n897WoqPWV44VDAcJCOLC6YpLBfvv1csYhA/IGmvHpOBK&#10;Huazx4cpZtpd+Iu6PJQihrDPUIEJocmk9IUhi37gGuLI/brWYoiwLaVu8RLDbS3TJHmVFiuODQYb&#10;ejdUnPI/q2C37uhgNz+0Xa9Gbx/nZUrmmCr1/NQvJiAC9eEu/nd/agXjuD5+iT9Azm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ZKLQcIAAADbAAAADwAAAAAAAAAAAAAA&#10;AAChAgAAZHJzL2Rvd25yZXYueG1sUEsFBgAAAAAEAAQA+QAAAJADAAAAAA==&#10;">
                  <v:stroke dashstyle="longDash"/>
                </v:line>
                <v:line id="Line 82" o:spid="_x0000_s1082" style="position:absolute;visibility:visible;mso-wrap-style:square" from="3996,5460" to="8292,5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4u2sUAAADbAAAADwAAAGRycy9kb3ducmV2LnhtbESPQWvCQBSE74L/YXmCN90YpErqKrZF&#10;KFJo1ZZ6fGSf2WD2bZrdxvjv3YLQ4zAz3zCLVWcr0VLjS8cKJuMEBHHudMmFgs/DZjQH4QOyxsox&#10;KbiSh9Wy31tgpt2Fd9TuQyEihH2GCkwIdSalzw1Z9GNXE0fv5BqLIcqmkLrBS4TbSqZJ8iAtlhwX&#10;DNb0bCg/73+tgo9tS1/27Ujv28109vLzlJL5TpUaDrr1I4hAXfgP39uvWsF8An9f4g+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t4u2sUAAADbAAAADwAAAAAAAAAA&#10;AAAAAAChAgAAZHJzL2Rvd25yZXYueG1sUEsFBgAAAAAEAAQA+QAAAJMDAAAAAA==&#10;">
                  <v:stroke dashstyle="longDash"/>
                </v:line>
                <v:line id="Line 83" o:spid="_x0000_s1083" style="position:absolute;visibility:visible;mso-wrap-style:square" from="4128,5604" to="8136,5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wrcQAAADbAAAADwAAAGRycy9kb3ducmV2LnhtbESPQWvCQBSE70L/w/IK3nTTIFZSV7Et&#10;gohQtS16fGSf2dDs2zS7xvjv3ULB4zAz3zDTeWcr0VLjS8cKnoYJCOLc6ZILBV+fy8EEhA/IGivH&#10;pOBKHuazh94UM+0uvKN2HwoRIewzVGBCqDMpfW7Ioh+6mjh6J9dYDFE2hdQNXiLcVjJNkrG0WHJc&#10;MFjTm6H8Z3+2Crbrlr7t5kgf6+Xo+f33NSVzSJXqP3aLFxCBunAP/7dXWsEkhb8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DLCtxAAAANsAAAAPAAAAAAAAAAAA&#10;AAAAAKECAABkcnMvZG93bnJldi54bWxQSwUGAAAAAAQABAD5AAAAkgMAAAAA&#10;">
                  <v:stroke dashstyle="longDash"/>
                </v:line>
              </v:group>
            </w:pict>
          </mc:Fallback>
        </mc:AlternateContent>
      </w:r>
    </w:p>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r w:rsidRPr="008A75DF">
        <w:t>Рис.1   Схема подогрева химочищенной воды</w:t>
      </w:r>
    </w:p>
    <w:p w:rsidR="008A75DF" w:rsidRPr="008A75DF" w:rsidRDefault="008A75DF" w:rsidP="008A75DF"/>
    <w:p w:rsidR="008A75DF" w:rsidRPr="008A75DF" w:rsidRDefault="008A75DF" w:rsidP="008A75DF">
      <w:r w:rsidRPr="008A75DF">
        <w:t>1-деаэратор,2-пластинчатый водонагреватель; 3- насос.</w:t>
      </w:r>
    </w:p>
    <w:p w:rsidR="008A75DF" w:rsidRPr="008A75DF" w:rsidRDefault="008A75DF" w:rsidP="008A75DF"/>
    <w:p w:rsidR="008A75DF" w:rsidRPr="008A75DF" w:rsidRDefault="008A75DF" w:rsidP="008A75DF">
      <w:pPr>
        <w:rPr>
          <w:i/>
        </w:rPr>
      </w:pPr>
    </w:p>
    <w:p w:rsidR="008A75DF" w:rsidRPr="008A75DF" w:rsidRDefault="008A75DF" w:rsidP="008A75DF">
      <w:pPr>
        <w:rPr>
          <w:i/>
        </w:rPr>
      </w:pPr>
    </w:p>
    <w:p w:rsidR="008A75DF" w:rsidRPr="008A75DF" w:rsidRDefault="008A75DF" w:rsidP="008A75DF">
      <w:r w:rsidRPr="008A75DF">
        <w:t xml:space="preserve">Межпластинные каналы пластинчатых теплообменников образованы смежными гофрированными пластинами, причем направление гофр у смежных пластин - противоположное. Тем самым создается  равномерная сетка опорных точек, исключающих деформацию пластины в сторону канала с меньшим давлением теплоносителя. </w:t>
      </w:r>
    </w:p>
    <w:p w:rsidR="008A75DF" w:rsidRPr="008A75DF" w:rsidRDefault="008A75DF" w:rsidP="008A75DF">
      <w:r w:rsidRPr="008A75DF">
        <w:t xml:space="preserve">В щелевидных каналах сложной формы теплоноситель совершает извилистое пространственное трехмерное движение, способствующее повышенной турбулизации потока. Несмотря на большое разнообразие типов гофрирования пластин, установлены некоторые общие закономерности, существенные для гидродинамических и теплообменных процессов. </w:t>
      </w:r>
    </w:p>
    <w:p w:rsidR="008A75DF" w:rsidRPr="008A75DF" w:rsidRDefault="008A75DF" w:rsidP="008A75DF">
      <w:r w:rsidRPr="008A75DF">
        <w:t xml:space="preserve">Так, с увеличением угла наклона гофр  к вертикали гидравлическое сопротивление и коэффициент теплоотдачи возрастают. Увеличение шага между гребнями гофр при неизменной их высоте приводит к более заметному уменьшению потерь давления на единицу длины пластины по сравнению с уменьшением коэффициента теплоотдачи. </w:t>
      </w:r>
    </w:p>
    <w:p w:rsidR="008A75DF" w:rsidRPr="008A75DF" w:rsidRDefault="008A75DF" w:rsidP="008A75DF">
      <w:r w:rsidRPr="008A75DF">
        <w:t>Высота гофр, шаг их расположения определяется целью обеспечения оптимального гидродинамического режима работы теплообменника в заданных условиях эксплуатации.</w:t>
      </w:r>
    </w:p>
    <w:p w:rsidR="008A75DF" w:rsidRPr="008A75DF" w:rsidRDefault="008A75DF" w:rsidP="008A75DF">
      <w:r w:rsidRPr="008A75DF">
        <w:t xml:space="preserve">Типичная зависимость гидравлического сопротивления и коэффициента теплоотдачи от скорости движения теплоносителя в межпластинных каналах показана на рис. </w:t>
      </w:r>
    </w:p>
    <w:p w:rsidR="008A75DF" w:rsidRPr="008A75DF" w:rsidRDefault="008A75DF" w:rsidP="008A75DF">
      <w:r w:rsidRPr="008A75DF">
        <w:t>Глубина изменения температуры теплоносителя за один ход определяется длиной пластины. Благодаря высокой интенсивности теплообмена, тонкому слою теплоносителя между пластинами (3-</w:t>
      </w:r>
      <w:smartTag w:uri="urn:schemas-microsoft-com:office:smarttags" w:element="metricconverter">
        <w:smartTagPr>
          <w:attr w:name="ProductID" w:val="7 мм"/>
        </w:smartTagPr>
        <w:r w:rsidRPr="008A75DF">
          <w:t xml:space="preserve">7 </w:t>
        </w:r>
        <w:r w:rsidRPr="008A75DF">
          <w:rPr>
            <w:i/>
          </w:rPr>
          <w:t>мм</w:t>
        </w:r>
      </w:smartTag>
      <w:r w:rsidRPr="008A75DF">
        <w:t>) во многих случаях  эта глубина соответствует заданной т.е. может быть применена одноходовая схема теплоносителей. Следует заметить, что, наряду с отмеченным ранее преимуществом, одноходовая схема движения теплоносителей приводит к увеличенным расходам теплоносителей в каналах, ближним к входным патрубкам. При многоходовых схемах движения теплоносителей неравномерность движения теплоносителей по межпластинным каналам уменьшается.</w:t>
      </w:r>
    </w:p>
    <w:p w:rsidR="008A75DF" w:rsidRPr="008A75DF" w:rsidRDefault="008A75DF" w:rsidP="008A75DF">
      <w:r w:rsidRPr="008A75DF">
        <w:lastRenderedPageBreak/>
        <w:t>Ширина пластины определяет пропускную способность канала, влияет на выравнивание поля скоростей по сечению канала и, тем самым, на полноту использования теплообменной поверхности пластины.</w:t>
      </w:r>
    </w:p>
    <w:p w:rsidR="008A75DF" w:rsidRPr="008A75DF" w:rsidRDefault="008A75DF" w:rsidP="008A75DF">
      <w:r w:rsidRPr="008A75DF">
        <w:t>Сложная геометрическая форма межпластинных каналов способствует высокой турбулизации потока, интенсивному теплообмену, уменьшению отложений частиц и солей, определяя, в то же время, значительные трудности теоретического изучения процессов гидродинамики и теплопереноса.</w:t>
      </w:r>
    </w:p>
    <w:p w:rsidR="008A75DF" w:rsidRPr="008A75DF" w:rsidRDefault="008A75DF" w:rsidP="008A75DF">
      <w:r w:rsidRPr="008A75DF">
        <w:t>По этой причине практически единственным путем изучения этих процессов является экспериментальный. Резко уменьшает объем эксперимента применение известной аналогии переноса тепла и импульса [17], позволяющей по величине гидравлического сопротивления судить об интенсивности теплообмена. Авторам данной работы удалось показать для пластин с гофрами одного типа, но различным углом их наклона (30,45,60 градусов) удовлетворительное соответствие  гидравлических потерь данным по теплообмену. Однако для других типов пластин достаточной точности расчета на основе  этих результатов получить не удается.</w:t>
      </w:r>
    </w:p>
    <w:p w:rsidR="008A75DF" w:rsidRPr="008A75DF" w:rsidRDefault="008A75DF" w:rsidP="008A75DF">
      <w:r w:rsidRPr="008A75DF">
        <w:t xml:space="preserve">Коэффициенты гидравлического сопротивления пластинчатых теплообменников намного выше, чем в трубах при одинаковых числах Рейнольдса. Однако скорости течения потоков между пластинами значительно меньше и находятся в пределах от 0.1 до 1 </w:t>
      </w:r>
      <w:r w:rsidRPr="008A75DF">
        <w:rPr>
          <w:i/>
        </w:rPr>
        <w:t>м/с</w:t>
      </w:r>
      <w:r w:rsidRPr="008A75DF">
        <w:t xml:space="preserve"> в зависимости от типа пластин и условий эксплуатации. Длина пути, необходимая для достижения требуемой температуры теплоносителя, в пластинчатых теплообменниках во много раз меньше, чем в трубах, так что потери давления в итоге оказываются нередко меньшими, чем в трубчатых теплообменниках. </w:t>
      </w:r>
    </w:p>
    <w:p w:rsidR="008A75DF" w:rsidRPr="008A75DF" w:rsidRDefault="008A75DF" w:rsidP="008A75DF"/>
    <w:p w:rsidR="008A75DF" w:rsidRPr="008A75DF" w:rsidRDefault="008A75DF" w:rsidP="008A75DF">
      <w:r w:rsidRPr="008A75DF">
        <w:t xml:space="preserve">Гидравлическое сопротивление многоходовых пластинчатых теплообменников отечественного и зарубежного производства, образованных из пластин различного типа, рассчитывается по уравнению вида: </w:t>
      </w:r>
    </w:p>
    <w:p w:rsidR="008A75DF" w:rsidRPr="008A75DF" w:rsidRDefault="008A75DF" w:rsidP="008A75DF">
      <w:r w:rsidRPr="008A75DF">
        <w:object w:dxaOrig="1939" w:dyaOrig="720">
          <v:shape id="_x0000_i1026" type="#_x0000_t75" style="width:96.75pt;height:36pt" o:ole="" fillcolor="window">
            <v:imagedata r:id="rId8" o:title=""/>
          </v:shape>
          <o:OLEObject Type="Embed" ProgID="Equation.3" ShapeID="_x0000_i1026" DrawAspect="Content" ObjectID="_1422357698" r:id="rId9"/>
        </w:object>
      </w:r>
      <w:r w:rsidRPr="008A75DF">
        <w:t xml:space="preserve">                                        (2.1)</w:t>
      </w:r>
    </w:p>
    <w:p w:rsidR="008A75DF" w:rsidRPr="008A75DF" w:rsidRDefault="008A75DF" w:rsidP="008A75DF">
      <w:r w:rsidRPr="008A75DF">
        <w:t>где</w:t>
      </w:r>
      <w:r w:rsidRPr="008A75DF">
        <w:object w:dxaOrig="200" w:dyaOrig="340">
          <v:shape id="_x0000_i1027" type="#_x0000_t75" style="width:9.75pt;height:17.25pt" o:ole="" fillcolor="window">
            <v:imagedata r:id="rId10" o:title=""/>
          </v:shape>
          <o:OLEObject Type="Embed" ProgID="Equation.3" ShapeID="_x0000_i1027" DrawAspect="Content" ObjectID="_1422357699" r:id="rId11"/>
        </w:object>
      </w:r>
      <w:r w:rsidRPr="008A75DF">
        <w:t xml:space="preserve"> - условный коэффициент местного сопротивления; </w:t>
      </w:r>
      <w:r w:rsidRPr="008A75DF">
        <w:object w:dxaOrig="340" w:dyaOrig="320">
          <v:shape id="_x0000_i1028" type="#_x0000_t75" style="width:17.25pt;height:15.75pt" o:ole="" fillcolor="window">
            <v:imagedata r:id="rId12" o:title=""/>
          </v:shape>
          <o:OLEObject Type="Embed" ProgID="Equation.3" ShapeID="_x0000_i1028" DrawAspect="Content" ObjectID="_1422357700" r:id="rId13"/>
        </w:object>
      </w:r>
      <w:r w:rsidRPr="008A75DF">
        <w:t xml:space="preserve">, </w:t>
      </w:r>
      <w:r w:rsidRPr="008A75DF">
        <w:object w:dxaOrig="320" w:dyaOrig="360">
          <v:shape id="_x0000_i1029" type="#_x0000_t75" style="width:15.75pt;height:18pt" o:ole="" fillcolor="window">
            <v:imagedata r:id="rId14" o:title=""/>
          </v:shape>
          <o:OLEObject Type="Embed" ProgID="Equation.3" ShapeID="_x0000_i1029" DrawAspect="Content" ObjectID="_1422357701" r:id="rId15"/>
        </w:object>
      </w:r>
      <w:r w:rsidRPr="008A75DF">
        <w:t xml:space="preserve">-приведенная длина межпластинного канала и его эквивалентный диаметр; </w:t>
      </w:r>
      <w:r w:rsidRPr="008A75DF">
        <w:object w:dxaOrig="220" w:dyaOrig="260">
          <v:shape id="_x0000_i1030" type="#_x0000_t75" style="width:11.25pt;height:12.75pt" o:ole="" fillcolor="window">
            <v:imagedata r:id="rId16" o:title=""/>
          </v:shape>
          <o:OLEObject Type="Embed" ProgID="Equation.3" ShapeID="_x0000_i1030" DrawAspect="Content" ObjectID="_1422357702" r:id="rId17"/>
        </w:object>
      </w:r>
      <w:r w:rsidRPr="008A75DF">
        <w:t xml:space="preserve"> - плотность теплоносителя; </w:t>
      </w:r>
      <w:r w:rsidRPr="008A75DF">
        <w:object w:dxaOrig="279" w:dyaOrig="240">
          <v:shape id="_x0000_i1031" type="#_x0000_t75" style="width:14.25pt;height:12pt" o:ole="">
            <v:imagedata r:id="rId18" o:title=""/>
          </v:shape>
          <o:OLEObject Type="Embed" ProgID="Equation.3" ShapeID="_x0000_i1031" DrawAspect="Content" ObjectID="_1422357703" r:id="rId19"/>
        </w:object>
      </w:r>
      <w:r w:rsidRPr="008A75DF">
        <w:t xml:space="preserve">, </w:t>
      </w:r>
      <w:r w:rsidRPr="008A75DF">
        <w:object w:dxaOrig="240" w:dyaOrig="200">
          <v:shape id="_x0000_i1032" type="#_x0000_t75" style="width:12pt;height:9.75pt" o:ole="" fillcolor="window">
            <v:imagedata r:id="rId20" o:title=""/>
          </v:shape>
          <o:OLEObject Type="Embed" ProgID="Equation.3" ShapeID="_x0000_i1032" DrawAspect="Content" ObjectID="_1422357704" r:id="rId21"/>
        </w:object>
      </w:r>
      <w:r w:rsidRPr="008A75DF">
        <w:t>-число ходов и скорость движения теплоносителя.</w:t>
      </w:r>
    </w:p>
    <w:p w:rsidR="008A75DF" w:rsidRPr="008A75DF" w:rsidRDefault="008A75DF" w:rsidP="008A75DF">
      <w:r w:rsidRPr="008A75DF">
        <w:t xml:space="preserve">Величиной </w:t>
      </w:r>
      <w:r w:rsidRPr="008A75DF">
        <w:object w:dxaOrig="200" w:dyaOrig="340">
          <v:shape id="_x0000_i1033" type="#_x0000_t75" style="width:9.75pt;height:17.25pt" o:ole="" fillcolor="window">
            <v:imagedata r:id="rId10" o:title=""/>
          </v:shape>
          <o:OLEObject Type="Embed" ProgID="Equation.3" ShapeID="_x0000_i1033" DrawAspect="Content" ObjectID="_1422357705" r:id="rId22"/>
        </w:object>
      </w:r>
      <w:r w:rsidRPr="008A75DF">
        <w:t xml:space="preserve"> учитываются местное сопротивление на входе и выходе из угловых отверстий пластин и сопротивление по длине канала. Коэффициент местного сопротивления </w:t>
      </w:r>
      <w:r w:rsidRPr="008A75DF">
        <w:object w:dxaOrig="200" w:dyaOrig="340">
          <v:shape id="_x0000_i1034" type="#_x0000_t75" style="width:9.75pt;height:17.25pt" o:ole="" fillcolor="window">
            <v:imagedata r:id="rId10" o:title=""/>
          </v:shape>
          <o:OLEObject Type="Embed" ProgID="Equation.3" ShapeID="_x0000_i1034" DrawAspect="Content" ObjectID="_1422357706" r:id="rId23"/>
        </w:object>
      </w:r>
      <w:r w:rsidRPr="008A75DF">
        <w:t xml:space="preserve"> зависит от типа пластины и режима движения теплоносителя ( числа Рейнольдса </w:t>
      </w:r>
      <w:r w:rsidRPr="008A75DF">
        <w:object w:dxaOrig="340" w:dyaOrig="260">
          <v:shape id="_x0000_i1035" type="#_x0000_t75" style="width:17.25pt;height:12.75pt" o:ole="">
            <v:imagedata r:id="rId24" o:title=""/>
          </v:shape>
          <o:OLEObject Type="Embed" ProgID="Equation.3" ShapeID="_x0000_i1035" DrawAspect="Content" ObjectID="_1422357707" r:id="rId25"/>
        </w:object>
      </w:r>
      <w:r w:rsidRPr="008A75DF">
        <w:t>):</w:t>
      </w:r>
    </w:p>
    <w:p w:rsidR="008A75DF" w:rsidRPr="008A75DF" w:rsidRDefault="008A75DF" w:rsidP="008A75DF">
      <w:r w:rsidRPr="008A75DF">
        <w:object w:dxaOrig="2320" w:dyaOrig="780">
          <v:shape id="_x0000_i1036" type="#_x0000_t75" style="width:116.25pt;height:39pt" o:ole="" fillcolor="window">
            <v:imagedata r:id="rId26" o:title=""/>
          </v:shape>
          <o:OLEObject Type="Embed" ProgID="Equation.3" ShapeID="_x0000_i1036" DrawAspect="Content" ObjectID="_1422357708" r:id="rId27"/>
        </w:object>
      </w:r>
      <w:r w:rsidRPr="008A75DF">
        <w:t>,                        (2.2)</w:t>
      </w:r>
    </w:p>
    <w:p w:rsidR="008A75DF" w:rsidRPr="008A75DF" w:rsidRDefault="008A75DF" w:rsidP="008A75DF">
      <w:r w:rsidRPr="008A75DF">
        <w:t xml:space="preserve">где </w:t>
      </w:r>
      <w:r w:rsidRPr="008A75DF">
        <w:object w:dxaOrig="620" w:dyaOrig="320">
          <v:shape id="_x0000_i1037" type="#_x0000_t75" style="width:30.75pt;height:15.75pt" o:ole="" fillcolor="window">
            <v:imagedata r:id="rId28" o:title=""/>
          </v:shape>
          <o:OLEObject Type="Embed" ProgID="Equation.3" ShapeID="_x0000_i1037" DrawAspect="Content" ObjectID="_1422357709" r:id="rId29"/>
        </w:object>
      </w:r>
      <w:r w:rsidRPr="008A75DF">
        <w:t xml:space="preserve">-величины, полученные экспериментально для каждого типа пластин; </w:t>
      </w:r>
      <w:r w:rsidRPr="008A75DF">
        <w:object w:dxaOrig="200" w:dyaOrig="240">
          <v:shape id="_x0000_i1038" type="#_x0000_t75" style="width:9.75pt;height:12pt" o:ole="" fillcolor="window">
            <v:imagedata r:id="rId30" o:title=""/>
          </v:shape>
          <o:OLEObject Type="Embed" ProgID="Equation.3" ShapeID="_x0000_i1038" DrawAspect="Content" ObjectID="_1422357710" r:id="rId31"/>
        </w:object>
      </w:r>
      <w:r w:rsidRPr="008A75DF">
        <w:t xml:space="preserve"> -кинематическая вязкость теплоносителя.</w:t>
      </w:r>
    </w:p>
    <w:p w:rsidR="008A75DF" w:rsidRPr="008A75DF" w:rsidRDefault="008A75DF" w:rsidP="008A75DF"/>
    <w:p w:rsidR="008A75DF" w:rsidRPr="008A75DF" w:rsidRDefault="008A75DF" w:rsidP="008A75DF">
      <w:r w:rsidRPr="008A75DF">
        <w:t>Подставляя (2.2) в формулу (2.1), получим</w:t>
      </w:r>
    </w:p>
    <w:p w:rsidR="008A75DF" w:rsidRPr="008A75DF" w:rsidRDefault="008A75DF" w:rsidP="008A75DF">
      <w:r w:rsidRPr="008A75DF">
        <w:object w:dxaOrig="1500" w:dyaOrig="360">
          <v:shape id="_x0000_i1039" type="#_x0000_t75" style="width:75pt;height:18pt" o:ole="">
            <v:imagedata r:id="rId32" o:title=""/>
          </v:shape>
          <o:OLEObject Type="Embed" ProgID="Equation.3" ShapeID="_x0000_i1039" DrawAspect="Content" ObjectID="_1422357711" r:id="rId33"/>
        </w:object>
      </w:r>
      <w:r w:rsidRPr="008A75DF">
        <w:t>,                                      (2.3)</w:t>
      </w:r>
    </w:p>
    <w:p w:rsidR="008A75DF" w:rsidRPr="008A75DF" w:rsidRDefault="008A75DF" w:rsidP="008A75DF">
      <w:r w:rsidRPr="008A75DF">
        <w:t>где</w:t>
      </w:r>
    </w:p>
    <w:p w:rsidR="008A75DF" w:rsidRPr="008A75DF" w:rsidRDefault="008A75DF" w:rsidP="008A75DF">
      <w:r w:rsidRPr="008A75DF">
        <w:t xml:space="preserve"> </w:t>
      </w:r>
      <w:r w:rsidRPr="008A75DF">
        <w:object w:dxaOrig="2180" w:dyaOrig="800">
          <v:shape id="_x0000_i1040" type="#_x0000_t75" style="width:108.75pt;height:39.75pt" o:ole="">
            <v:imagedata r:id="rId34" o:title=""/>
          </v:shape>
          <o:OLEObject Type="Embed" ProgID="Equation.3" ShapeID="_x0000_i1040" DrawAspect="Content" ObjectID="_1422357712" r:id="rId35"/>
        </w:object>
      </w:r>
      <w:r w:rsidRPr="008A75DF">
        <w:t>.                                  (2.4)</w:t>
      </w:r>
    </w:p>
    <w:p w:rsidR="008A75DF" w:rsidRPr="008A75DF" w:rsidRDefault="008A75DF" w:rsidP="008A75DF"/>
    <w:p w:rsidR="008A75DF" w:rsidRPr="008A75DF" w:rsidRDefault="008A75DF" w:rsidP="008A75DF">
      <w:r w:rsidRPr="008A75DF">
        <w:t xml:space="preserve">Существенную долю общих потерь давления могут составлять потери во входных и выходных патрубках (при скорости теплоносителей в них свыше 2,5 </w:t>
      </w:r>
      <w:r w:rsidRPr="008A75DF">
        <w:rPr>
          <w:i/>
        </w:rPr>
        <w:t>м/с</w:t>
      </w:r>
      <w:r w:rsidRPr="008A75DF">
        <w:t>):</w:t>
      </w:r>
    </w:p>
    <w:p w:rsidR="008A75DF" w:rsidRPr="008A75DF" w:rsidRDefault="008A75DF" w:rsidP="008A75DF">
      <w:r w:rsidRPr="008A75DF">
        <w:object w:dxaOrig="1960" w:dyaOrig="620">
          <v:shape id="_x0000_i1041" type="#_x0000_t75" style="width:98.25pt;height:30.75pt" o:ole="" fillcolor="window">
            <v:imagedata r:id="rId36" o:title=""/>
          </v:shape>
          <o:OLEObject Type="Embed" ProgID="Equation.3" ShapeID="_x0000_i1041" DrawAspect="Content" ObjectID="_1422357713" r:id="rId37"/>
        </w:object>
      </w:r>
      <w:r w:rsidRPr="008A75DF">
        <w:t>,                                   (2.5)</w:t>
      </w:r>
    </w:p>
    <w:p w:rsidR="008A75DF" w:rsidRPr="008A75DF" w:rsidRDefault="008A75DF" w:rsidP="008A75DF">
      <w:r w:rsidRPr="008A75DF">
        <w:t xml:space="preserve">где </w:t>
      </w:r>
      <w:r w:rsidRPr="008A75DF">
        <w:object w:dxaOrig="180" w:dyaOrig="320">
          <v:shape id="_x0000_i1042" type="#_x0000_t75" style="width:9pt;height:15.75pt" o:ole="" fillcolor="window">
            <v:imagedata r:id="rId38" o:title=""/>
          </v:shape>
          <o:OLEObject Type="Embed" ProgID="Equation.3" ShapeID="_x0000_i1042" DrawAspect="Content" ObjectID="_1422357714" r:id="rId39"/>
        </w:object>
      </w:r>
      <w:r w:rsidRPr="008A75DF">
        <w:object w:dxaOrig="999" w:dyaOrig="340">
          <v:shape id="_x0000_i1043" type="#_x0000_t75" style="width:50.25pt;height:17.25pt" o:ole="" fillcolor="window">
            <v:imagedata r:id="rId40" o:title=""/>
          </v:shape>
          <o:OLEObject Type="Embed" ProgID="Equation.3" ShapeID="_x0000_i1043" DrawAspect="Content" ObjectID="_1422357715" r:id="rId41"/>
        </w:object>
      </w:r>
      <w:r w:rsidRPr="008A75DF">
        <w:t xml:space="preserve"> - коэффициент местного сопротивления патрубка и скорость движения теплоносителя в нем. В соответствии с [2]  </w:t>
      </w:r>
      <w:r w:rsidRPr="008A75DF">
        <w:object w:dxaOrig="960" w:dyaOrig="340">
          <v:shape id="_x0000_i1044" type="#_x0000_t75" style="width:48pt;height:17.25pt" o:ole="" fillcolor="window">
            <v:imagedata r:id="rId42" o:title=""/>
          </v:shape>
          <o:OLEObject Type="Embed" ProgID="Equation.3" ShapeID="_x0000_i1044" DrawAspect="Content" ObjectID="_1422357716" r:id="rId43"/>
        </w:object>
      </w:r>
      <w:r w:rsidRPr="008A75DF">
        <w:t>.</w:t>
      </w:r>
    </w:p>
    <w:p w:rsidR="008A75DF" w:rsidRPr="008A75DF" w:rsidRDefault="008A75DF" w:rsidP="008A75DF"/>
    <w:p w:rsidR="008A75DF" w:rsidRPr="008A75DF" w:rsidRDefault="008A75DF" w:rsidP="008A75DF">
      <w:r w:rsidRPr="008A75DF">
        <w:t xml:space="preserve">Зависимость для расчета коэффициентов теплоотдачи от воды к стенке пластины </w:t>
      </w:r>
      <w:r w:rsidRPr="008A75DF">
        <w:object w:dxaOrig="240" w:dyaOrig="220">
          <v:shape id="_x0000_i1045" type="#_x0000_t75" style="width:12pt;height:11.25pt" o:ole="" fillcolor="window">
            <v:imagedata r:id="rId44" o:title=""/>
          </v:shape>
          <o:OLEObject Type="Embed" ProgID="Equation.3" ShapeID="_x0000_i1045" DrawAspect="Content" ObjectID="_1422357717" r:id="rId45"/>
        </w:object>
      </w:r>
      <w:r w:rsidRPr="008A75DF">
        <w:t xml:space="preserve"> в каналах теплообменника идентична зависимости для трубчатых теплообменников и имеет  вид:</w:t>
      </w:r>
    </w:p>
    <w:p w:rsidR="008A75DF" w:rsidRPr="008A75DF" w:rsidRDefault="008A75DF" w:rsidP="008A75DF"/>
    <w:p w:rsidR="008A75DF" w:rsidRPr="008A75DF" w:rsidRDefault="008A75DF" w:rsidP="008A75DF">
      <w:r w:rsidRPr="008A75DF">
        <w:object w:dxaOrig="2680" w:dyaOrig="800">
          <v:shape id="_x0000_i1046" type="#_x0000_t75" style="width:134.25pt;height:39.75pt" o:ole="" fillcolor="window">
            <v:imagedata r:id="rId46" o:title=""/>
          </v:shape>
          <o:OLEObject Type="Embed" ProgID="Equation.3" ShapeID="_x0000_i1046" DrawAspect="Content" ObjectID="_1422357718" r:id="rId47"/>
        </w:object>
      </w:r>
      <w:r w:rsidRPr="008A75DF">
        <w:t xml:space="preserve">                              (2.6)</w:t>
      </w:r>
    </w:p>
    <w:p w:rsidR="008A75DF" w:rsidRPr="008A75DF" w:rsidRDefault="008A75DF" w:rsidP="008A75DF">
      <w:r w:rsidRPr="008A75DF">
        <w:t>или</w:t>
      </w:r>
    </w:p>
    <w:p w:rsidR="008A75DF" w:rsidRPr="008A75DF" w:rsidRDefault="008A75DF" w:rsidP="008A75DF">
      <w:r w:rsidRPr="008A75DF">
        <w:t xml:space="preserve"> </w:t>
      </w:r>
      <w:r w:rsidRPr="008A75DF">
        <w:object w:dxaOrig="2580" w:dyaOrig="780">
          <v:shape id="_x0000_i1047" type="#_x0000_t75" style="width:129pt;height:39pt" o:ole="" fillcolor="window">
            <v:imagedata r:id="rId48" o:title=""/>
          </v:shape>
          <o:OLEObject Type="Embed" ProgID="Equation.3" ShapeID="_x0000_i1047" DrawAspect="Content" ObjectID="_1422357719" r:id="rId49"/>
        </w:object>
      </w:r>
      <w:r w:rsidRPr="008A75DF">
        <w:t xml:space="preserve">                             (2.7)</w:t>
      </w:r>
    </w:p>
    <w:p w:rsidR="008A75DF" w:rsidRPr="008A75DF" w:rsidRDefault="008A75DF" w:rsidP="008A75DF">
      <w:r w:rsidRPr="008A75DF">
        <w:t xml:space="preserve">где   </w:t>
      </w:r>
      <w:r w:rsidRPr="008A75DF">
        <w:object w:dxaOrig="1040" w:dyaOrig="300">
          <v:shape id="_x0000_i1048" type="#_x0000_t75" style="width:51.75pt;height:15pt" o:ole="" fillcolor="window">
            <v:imagedata r:id="rId50" o:title=""/>
          </v:shape>
          <o:OLEObject Type="Embed" ProgID="Equation.3" ShapeID="_x0000_i1048" DrawAspect="Content" ObjectID="_1422357720" r:id="rId51"/>
        </w:object>
      </w:r>
      <w:r w:rsidRPr="008A75DF">
        <w:t xml:space="preserve"> - числа  подобия Нуссельта, Рейнольдса, Прандтля; </w:t>
      </w:r>
      <w:r w:rsidRPr="008A75DF">
        <w:object w:dxaOrig="1100" w:dyaOrig="320">
          <v:shape id="_x0000_i1049" type="#_x0000_t75" style="width:54.75pt;height:15.75pt" o:ole="" fillcolor="window">
            <v:imagedata r:id="rId52" o:title=""/>
          </v:shape>
          <o:OLEObject Type="Embed" ProgID="Equation.3" ShapeID="_x0000_i1049" DrawAspect="Content" ObjectID="_1422357721" r:id="rId53"/>
        </w:object>
      </w:r>
      <w:r w:rsidRPr="008A75DF">
        <w:t xml:space="preserve"> - опытные величины, полученные экспериментально для каждого типа пластин и режима движения; </w:t>
      </w:r>
      <w:r w:rsidRPr="008A75DF">
        <w:object w:dxaOrig="440" w:dyaOrig="300">
          <v:shape id="_x0000_i1050" type="#_x0000_t75" style="width:21.75pt;height:15pt" o:ole="" fillcolor="window">
            <v:imagedata r:id="rId54" o:title=""/>
          </v:shape>
          <o:OLEObject Type="Embed" ProgID="Equation.3" ShapeID="_x0000_i1050" DrawAspect="Content" ObjectID="_1422357722" r:id="rId55"/>
        </w:object>
      </w:r>
      <w:r w:rsidRPr="008A75DF">
        <w:t>-коэффициенты теплопроводности и кинематической вязкости теплоносителя.</w:t>
      </w:r>
    </w:p>
    <w:p w:rsidR="008A75DF" w:rsidRPr="008A75DF" w:rsidRDefault="008A75DF" w:rsidP="008A75DF">
      <w:r w:rsidRPr="008A75DF">
        <w:t xml:space="preserve">Для большинства случаев можно принять </w:t>
      </w:r>
      <w:r w:rsidRPr="008A75DF">
        <w:object w:dxaOrig="859" w:dyaOrig="320">
          <v:shape id="_x0000_i1051" type="#_x0000_t75" style="width:42.75pt;height:15.75pt" o:ole="" fillcolor="window">
            <v:imagedata r:id="rId56" o:title=""/>
          </v:shape>
          <o:OLEObject Type="Embed" ProgID="Equation.3" ShapeID="_x0000_i1051" DrawAspect="Content" ObjectID="_1422357723" r:id="rId57"/>
        </w:object>
      </w:r>
      <w:r w:rsidRPr="008A75DF">
        <w:t xml:space="preserve">, а последним сомножителем в формуле (2.6) можно пренебречь, не рискуя допустить существенную ошибку. Это обусловлено тем обстоятельством, что в практических расчетах приходится, во-первых, округлять число ходов и пластин до целого числа, а во-вторых имеет место значительная неопределенность величины термического сопротивления  загрязняющих отложений. Это делает нецелесообразным учет факторов, мало влияющих на теплоотдачу. </w:t>
      </w:r>
    </w:p>
    <w:p w:rsidR="008A75DF" w:rsidRPr="008A75DF" w:rsidRDefault="008A75DF" w:rsidP="008A75DF">
      <w:r w:rsidRPr="008A75DF">
        <w:lastRenderedPageBreak/>
        <w:t>Для удобства расчета коэффициента теплоотдачи, особенно при нескольких значениях скоростей теплоносителя, формулу (2.7) целесообразно привести к виду:</w:t>
      </w:r>
    </w:p>
    <w:p w:rsidR="008A75DF" w:rsidRPr="008A75DF" w:rsidRDefault="008A75DF" w:rsidP="008A75DF">
      <w:r w:rsidRPr="008A75DF">
        <w:object w:dxaOrig="999" w:dyaOrig="360">
          <v:shape id="_x0000_i1052" type="#_x0000_t75" style="width:50.25pt;height:18pt" o:ole="" fillcolor="window">
            <v:imagedata r:id="rId58" o:title=""/>
          </v:shape>
          <o:OLEObject Type="Embed" ProgID="Equation.3" ShapeID="_x0000_i1052" DrawAspect="Content" ObjectID="_1422357724" r:id="rId59"/>
        </w:object>
      </w:r>
      <w:r w:rsidRPr="008A75DF">
        <w:t xml:space="preserve"> ,                                             (2.8)</w:t>
      </w:r>
    </w:p>
    <w:p w:rsidR="008A75DF" w:rsidRPr="008A75DF" w:rsidRDefault="008A75DF" w:rsidP="008A75DF">
      <w:r w:rsidRPr="008A75DF">
        <w:t xml:space="preserve">где </w:t>
      </w:r>
    </w:p>
    <w:p w:rsidR="008A75DF" w:rsidRPr="008A75DF" w:rsidRDefault="008A75DF" w:rsidP="008A75DF">
      <w:r w:rsidRPr="008A75DF">
        <w:object w:dxaOrig="2299" w:dyaOrig="740">
          <v:shape id="_x0000_i1053" type="#_x0000_t75" style="width:114.75pt;height:36.75pt" o:ole="" fillcolor="window">
            <v:imagedata r:id="rId60" o:title=""/>
          </v:shape>
          <o:OLEObject Type="Embed" ProgID="Equation.3" ShapeID="_x0000_i1053" DrawAspect="Content" ObjectID="_1422357725" r:id="rId61"/>
        </w:object>
      </w:r>
      <w:r w:rsidRPr="008A75DF">
        <w:t xml:space="preserve">                                 (2.9)</w:t>
      </w:r>
    </w:p>
    <w:p w:rsidR="008A75DF" w:rsidRPr="008A75DF" w:rsidRDefault="008A75DF" w:rsidP="008A75DF">
      <w:r w:rsidRPr="008A75DF">
        <w:t>- коэффициент,  включающий в себя постоянные величины и теплофизические характеристики теплоносителя, практически постоянные для рассчитываемого температурного режима.</w:t>
      </w:r>
    </w:p>
    <w:p w:rsidR="008A75DF" w:rsidRPr="008A75DF" w:rsidRDefault="008A75DF" w:rsidP="008A75DF">
      <w:r w:rsidRPr="008A75DF">
        <w:t xml:space="preserve">Термические сопротивления теплопроводности, как и в трубчатых теплообменниках, состоят из нескольких величин: </w:t>
      </w:r>
    </w:p>
    <w:p w:rsidR="008A75DF" w:rsidRPr="008A75DF" w:rsidRDefault="008A75DF" w:rsidP="008A75DF"/>
    <w:p w:rsidR="008A75DF" w:rsidRPr="008A75DF" w:rsidRDefault="008A75DF" w:rsidP="008A75DF">
      <w:r w:rsidRPr="008A75DF">
        <w:object w:dxaOrig="2000" w:dyaOrig="320">
          <v:shape id="_x0000_i1054" type="#_x0000_t75" style="width:99.75pt;height:15.75pt" o:ole="" fillcolor="window">
            <v:imagedata r:id="rId62" o:title=""/>
          </v:shape>
          <o:OLEObject Type="Embed" ProgID="Equation.3" ShapeID="_x0000_i1054" DrawAspect="Content" ObjectID="_1422357726" r:id="rId63"/>
        </w:object>
      </w:r>
      <w:r w:rsidRPr="008A75DF">
        <w:t>,                                (2.10)</w:t>
      </w:r>
    </w:p>
    <w:p w:rsidR="008A75DF" w:rsidRPr="008A75DF" w:rsidRDefault="008A75DF" w:rsidP="008A75DF">
      <w:r w:rsidRPr="008A75DF">
        <w:t xml:space="preserve">где </w:t>
      </w:r>
      <w:r w:rsidRPr="008A75DF">
        <w:object w:dxaOrig="740" w:dyaOrig="320">
          <v:shape id="_x0000_i1055" type="#_x0000_t75" style="width:36.75pt;height:15.75pt" o:ole="" fillcolor="window">
            <v:imagedata r:id="rId64" o:title=""/>
          </v:shape>
          <o:OLEObject Type="Embed" ProgID="Equation.3" ShapeID="_x0000_i1055" DrawAspect="Content" ObjectID="_1422357727" r:id="rId65"/>
        </w:object>
      </w:r>
      <w:r w:rsidRPr="008A75DF">
        <w:t xml:space="preserve"> - термические сопротивления теплопроводности слоев загрязнений  со стороны нагреваемого и греющего теплоносителей; </w:t>
      </w:r>
      <w:r w:rsidRPr="008A75DF">
        <w:object w:dxaOrig="420" w:dyaOrig="320">
          <v:shape id="_x0000_i1056" type="#_x0000_t75" style="width:21pt;height:17.25pt" o:ole="" fillcolor="window">
            <v:imagedata r:id="rId66" o:title=""/>
          </v:shape>
          <o:OLEObject Type="Embed" ProgID="Equation.3" ShapeID="_x0000_i1056" DrawAspect="Content" ObjectID="_1422357728" r:id="rId67"/>
        </w:object>
      </w:r>
      <w:r w:rsidRPr="008A75DF">
        <w:t>- термическое сопротивление толщины стенки  пластины.</w:t>
      </w:r>
    </w:p>
    <w:p w:rsidR="008A75DF" w:rsidRPr="008A75DF" w:rsidRDefault="008A75DF" w:rsidP="008A75DF"/>
    <w:p w:rsidR="008A75DF" w:rsidRPr="008A75DF" w:rsidRDefault="008A75DF" w:rsidP="008A75DF">
      <w:r w:rsidRPr="008A75DF">
        <w:object w:dxaOrig="1080" w:dyaOrig="680">
          <v:shape id="_x0000_i1057" type="#_x0000_t75" style="width:54pt;height:33.75pt" o:ole="" fillcolor="window">
            <v:imagedata r:id="rId68" o:title=""/>
          </v:shape>
          <o:OLEObject Type="Embed" ProgID="Equation.3" ShapeID="_x0000_i1057" DrawAspect="Content" ObjectID="_1422357729" r:id="rId69"/>
        </w:object>
      </w:r>
      <w:r w:rsidRPr="008A75DF">
        <w:t>,                                             (2.11)</w:t>
      </w:r>
    </w:p>
    <w:p w:rsidR="008A75DF" w:rsidRPr="008A75DF" w:rsidRDefault="008A75DF" w:rsidP="008A75DF">
      <w:r w:rsidRPr="008A75DF">
        <w:t xml:space="preserve">где </w:t>
      </w:r>
      <w:r w:rsidRPr="008A75DF">
        <w:object w:dxaOrig="380" w:dyaOrig="320">
          <v:shape id="_x0000_i1058" type="#_x0000_t75" style="width:18.75pt;height:15.75pt" o:ole="" fillcolor="window">
            <v:imagedata r:id="rId70" o:title=""/>
          </v:shape>
          <o:OLEObject Type="Embed" ProgID="Equation.3" ShapeID="_x0000_i1058" DrawAspect="Content" ObjectID="_1422357730" r:id="rId71"/>
        </w:object>
      </w:r>
      <w:r w:rsidRPr="008A75DF">
        <w:t xml:space="preserve">, </w:t>
      </w:r>
      <w:r w:rsidRPr="008A75DF">
        <w:object w:dxaOrig="380" w:dyaOrig="320">
          <v:shape id="_x0000_i1059" type="#_x0000_t75" style="width:18.75pt;height:15.75pt" o:ole="" fillcolor="window">
            <v:imagedata r:id="rId72" o:title=""/>
          </v:shape>
          <o:OLEObject Type="Embed" ProgID="Equation.3" ShapeID="_x0000_i1059" DrawAspect="Content" ObjectID="_1422357731" r:id="rId73"/>
        </w:object>
      </w:r>
      <w:r w:rsidRPr="008A75DF">
        <w:t xml:space="preserve"> -толщина и коэффициент теплопроводности материала стенки. Обычно это листовая нержавеющая сталь толщиной  0.5, 0.8, или </w:t>
      </w:r>
      <w:smartTag w:uri="urn:schemas-microsoft-com:office:smarttags" w:element="metricconverter">
        <w:smartTagPr>
          <w:attr w:name="ProductID" w:val="1.0 мм"/>
        </w:smartTagPr>
        <w:r w:rsidRPr="008A75DF">
          <w:t xml:space="preserve">1.0 </w:t>
        </w:r>
        <w:r w:rsidRPr="008A75DF">
          <w:rPr>
            <w:i/>
          </w:rPr>
          <w:t>мм</w:t>
        </w:r>
      </w:smartTag>
      <w:r w:rsidRPr="008A75DF">
        <w:t xml:space="preserve">, с коэффициентом теплопроводности  </w:t>
      </w:r>
      <w:r w:rsidRPr="008A75DF">
        <w:object w:dxaOrig="1020" w:dyaOrig="320">
          <v:shape id="_x0000_i1060" type="#_x0000_t75" style="width:42pt;height:13.5pt" o:ole="" fillcolor="window">
            <v:imagedata r:id="rId74" o:title=""/>
          </v:shape>
          <o:OLEObject Type="Embed" ProgID="Equation.3" ShapeID="_x0000_i1060" DrawAspect="Content" ObjectID="_1422357732" r:id="rId75"/>
        </w:object>
      </w:r>
      <w:r w:rsidRPr="008A75DF">
        <w:t xml:space="preserve"> </w:t>
      </w:r>
      <w:r w:rsidRPr="008A75DF">
        <w:rPr>
          <w:i/>
        </w:rPr>
        <w:t>Вт</w:t>
      </w:r>
      <w:r w:rsidRPr="008A75DF">
        <w:t>/(</w:t>
      </w:r>
      <w:r w:rsidRPr="008A75DF">
        <w:rPr>
          <w:i/>
        </w:rPr>
        <w:t>мК</w:t>
      </w:r>
      <w:r w:rsidRPr="008A75DF">
        <w:t>).</w:t>
      </w:r>
      <w:r w:rsidRPr="008A75DF">
        <w:object w:dxaOrig="180" w:dyaOrig="320">
          <v:shape id="_x0000_i1061" type="#_x0000_t75" style="width:9pt;height:15.75pt" o:ole="" fillcolor="window">
            <v:imagedata r:id="rId38" o:title=""/>
          </v:shape>
          <o:OLEObject Type="Embed" ProgID="Equation.3" ShapeID="_x0000_i1061" DrawAspect="Content" ObjectID="_1422357733" r:id="rId76"/>
        </w:object>
      </w:r>
      <w:r w:rsidRPr="008A75DF">
        <w:t xml:space="preserve"> </w:t>
      </w:r>
    </w:p>
    <w:p w:rsidR="008A75DF" w:rsidRPr="008A75DF" w:rsidRDefault="008A75DF" w:rsidP="008A75DF"/>
    <w:p w:rsidR="008A75DF" w:rsidRPr="008A75DF" w:rsidRDefault="008A75DF" w:rsidP="008A75DF">
      <w:r w:rsidRPr="008A75DF">
        <w:t>Конкретные величины термических сопротивлений отложений накипи и других загрязнений выбираются по справочным данным в зависимости от степени очистки теплоносителей, температуры и скорости их движения.</w:t>
      </w:r>
    </w:p>
    <w:p w:rsidR="008A75DF" w:rsidRPr="008A75DF" w:rsidRDefault="008A75DF" w:rsidP="008A75DF">
      <w:r w:rsidRPr="008A75DF">
        <w:t xml:space="preserve">Связь коэффициента теплопередачи </w:t>
      </w:r>
      <w:r w:rsidRPr="008A75DF">
        <w:object w:dxaOrig="200" w:dyaOrig="260">
          <v:shape id="_x0000_i1062" type="#_x0000_t75" style="width:9.75pt;height:12.75pt" o:ole="" fillcolor="window">
            <v:imagedata r:id="rId77" o:title=""/>
          </v:shape>
          <o:OLEObject Type="Embed" ProgID="Equation.3" ShapeID="_x0000_i1062" DrawAspect="Content" ObjectID="_1422357734" r:id="rId78"/>
        </w:object>
      </w:r>
      <w:r w:rsidRPr="008A75DF">
        <w:t xml:space="preserve"> в пластинчатом теплообменнике с частными термическими сопротивлениями определяется выражением:</w:t>
      </w:r>
    </w:p>
    <w:p w:rsidR="008A75DF" w:rsidRPr="008A75DF" w:rsidRDefault="008A75DF" w:rsidP="008A75DF">
      <w:r w:rsidRPr="008A75DF">
        <w:object w:dxaOrig="3600" w:dyaOrig="680">
          <v:shape id="_x0000_i1063" type="#_x0000_t75" style="width:180pt;height:33.75pt" o:ole="" fillcolor="window">
            <v:imagedata r:id="rId79" o:title=""/>
          </v:shape>
          <o:OLEObject Type="Embed" ProgID="Equation.3" ShapeID="_x0000_i1063" DrawAspect="Content" ObjectID="_1422357735" r:id="rId80"/>
        </w:object>
      </w:r>
      <w:r w:rsidRPr="008A75DF">
        <w:t xml:space="preserve"> ,                 (2.12)</w:t>
      </w:r>
    </w:p>
    <w:p w:rsidR="008A75DF" w:rsidRPr="008A75DF" w:rsidRDefault="008A75DF" w:rsidP="008A75DF">
      <w:r w:rsidRPr="008A75DF">
        <w:t>где соотношение коэффициентов теплоотдачи:</w:t>
      </w:r>
    </w:p>
    <w:p w:rsidR="008A75DF" w:rsidRPr="008A75DF" w:rsidRDefault="008A75DF" w:rsidP="008A75DF">
      <w:r w:rsidRPr="008A75DF">
        <w:object w:dxaOrig="780" w:dyaOrig="680">
          <v:shape id="_x0000_i1064" type="#_x0000_t75" style="width:39pt;height:33.75pt" o:ole="" fillcolor="window">
            <v:imagedata r:id="rId81" o:title=""/>
          </v:shape>
          <o:OLEObject Type="Embed" ProgID="Equation.3" ShapeID="_x0000_i1064" DrawAspect="Content" ObjectID="_1422357736" r:id="rId82"/>
        </w:object>
      </w:r>
      <w:r w:rsidRPr="008A75DF">
        <w:t>.                                                (2.13)</w:t>
      </w:r>
    </w:p>
    <w:p w:rsidR="008A75DF" w:rsidRPr="008A75DF" w:rsidRDefault="008A75DF" w:rsidP="008A75DF"/>
    <w:p w:rsidR="008A75DF" w:rsidRPr="008A75DF" w:rsidRDefault="008A75DF" w:rsidP="008A75DF">
      <w:r w:rsidRPr="008A75DF">
        <w:t>С учетом (2.8):</w:t>
      </w:r>
    </w:p>
    <w:p w:rsidR="008A75DF" w:rsidRPr="008A75DF" w:rsidRDefault="008A75DF" w:rsidP="008A75DF">
      <w:r w:rsidRPr="008A75DF">
        <w:object w:dxaOrig="1680" w:dyaOrig="680">
          <v:shape id="_x0000_i1065" type="#_x0000_t75" style="width:85.5pt;height:33.75pt" o:ole="" fillcolor="window">
            <v:imagedata r:id="rId83" o:title=""/>
          </v:shape>
          <o:OLEObject Type="Embed" ProgID="Equation.3" ShapeID="_x0000_i1065" DrawAspect="Content" ObjectID="_1422357737" r:id="rId84"/>
        </w:object>
      </w:r>
      <w:r w:rsidRPr="008A75DF">
        <w:t>.                                  (2.14)</w:t>
      </w:r>
    </w:p>
    <w:p w:rsidR="008A75DF" w:rsidRPr="008A75DF" w:rsidRDefault="008A75DF" w:rsidP="008A75DF"/>
    <w:p w:rsidR="008A75DF" w:rsidRPr="008A75DF" w:rsidRDefault="008A75DF" w:rsidP="008A75DF">
      <w:r w:rsidRPr="008A75DF">
        <w:t>Подстановкой (2.8)  в (2.13) получим:</w:t>
      </w:r>
    </w:p>
    <w:p w:rsidR="008A75DF" w:rsidRPr="008A75DF" w:rsidRDefault="008A75DF" w:rsidP="008A75DF">
      <w:r w:rsidRPr="008A75DF">
        <w:object w:dxaOrig="1620" w:dyaOrig="800">
          <v:shape id="_x0000_i1066" type="#_x0000_t75" style="width:81pt;height:39.75pt" o:ole="">
            <v:imagedata r:id="rId85" o:title=""/>
          </v:shape>
          <o:OLEObject Type="Embed" ProgID="Equation.3" ShapeID="_x0000_i1066" DrawAspect="Content" ObjectID="_1422357738" r:id="rId86"/>
        </w:object>
      </w:r>
      <w:r w:rsidRPr="008A75DF">
        <w:t xml:space="preserve">  .                                     (2.15) </w:t>
      </w:r>
    </w:p>
    <w:p w:rsidR="008A75DF" w:rsidRPr="008A75DF" w:rsidRDefault="008A75DF" w:rsidP="008A75DF"/>
    <w:p w:rsidR="008A75DF" w:rsidRPr="008A75DF" w:rsidRDefault="008A75DF" w:rsidP="008A75DF">
      <w:r w:rsidRPr="008A75DF">
        <w:t>Важной расчетной характеристикой является соотношение теплоемкостей потоков теплоносителей:</w:t>
      </w:r>
    </w:p>
    <w:p w:rsidR="008A75DF" w:rsidRPr="008A75DF" w:rsidRDefault="008A75DF" w:rsidP="008A75DF">
      <w:r w:rsidRPr="008A75DF">
        <w:rPr>
          <w:i/>
        </w:rPr>
        <w:t>W</w:t>
      </w:r>
      <w:r w:rsidRPr="008A75DF">
        <w:rPr>
          <w:i/>
          <w:vertAlign w:val="subscript"/>
        </w:rPr>
        <w:t xml:space="preserve">Х </w:t>
      </w:r>
      <w:r w:rsidRPr="008A75DF">
        <w:rPr>
          <w:i/>
        </w:rPr>
        <w:t>=</w:t>
      </w:r>
      <w:r w:rsidRPr="008A75DF">
        <w:rPr>
          <w:i/>
        </w:rPr>
        <w:object w:dxaOrig="700" w:dyaOrig="700">
          <v:shape id="_x0000_i1067" type="#_x0000_t75" style="width:35.25pt;height:35.25pt" o:ole="" fillcolor="window">
            <v:imagedata r:id="rId87" o:title=""/>
          </v:shape>
          <o:OLEObject Type="Embed" ProgID="Equation.3" ShapeID="_x0000_i1067" DrawAspect="Content" ObjectID="_1422357739" r:id="rId88"/>
        </w:object>
      </w:r>
      <w:r w:rsidRPr="008A75DF">
        <w:t>,                                             (2.16)</w:t>
      </w:r>
    </w:p>
    <w:p w:rsidR="008A75DF" w:rsidRPr="008A75DF" w:rsidRDefault="008A75DF" w:rsidP="008A75DF">
      <w:r w:rsidRPr="008A75DF">
        <w:t xml:space="preserve">где </w:t>
      </w:r>
      <w:r w:rsidRPr="008A75DF">
        <w:rPr>
          <w:i/>
        </w:rPr>
        <w:t>G</w:t>
      </w:r>
      <w:r w:rsidRPr="008A75DF">
        <w:rPr>
          <w:i/>
          <w:vertAlign w:val="subscript"/>
        </w:rPr>
        <w:t>X</w:t>
      </w:r>
      <w:r w:rsidRPr="008A75DF">
        <w:t>,</w:t>
      </w:r>
      <w:r w:rsidRPr="008A75DF">
        <w:rPr>
          <w:i/>
        </w:rPr>
        <w:t xml:space="preserve"> G</w:t>
      </w:r>
      <w:r w:rsidRPr="008A75DF">
        <w:rPr>
          <w:i/>
          <w:vertAlign w:val="subscript"/>
        </w:rPr>
        <w:t>Г</w:t>
      </w:r>
      <w:r w:rsidRPr="008A75DF">
        <w:t xml:space="preserve">, </w:t>
      </w:r>
      <w:r w:rsidRPr="008A75DF">
        <w:rPr>
          <w:i/>
        </w:rPr>
        <w:t>с</w:t>
      </w:r>
      <w:r w:rsidRPr="008A75DF">
        <w:rPr>
          <w:i/>
          <w:vertAlign w:val="subscript"/>
        </w:rPr>
        <w:t>Х</w:t>
      </w:r>
      <w:r w:rsidRPr="008A75DF">
        <w:t>,</w:t>
      </w:r>
      <w:r w:rsidRPr="008A75DF">
        <w:rPr>
          <w:i/>
        </w:rPr>
        <w:t xml:space="preserve"> с</w:t>
      </w:r>
      <w:r w:rsidRPr="008A75DF">
        <w:rPr>
          <w:i/>
          <w:vertAlign w:val="subscript"/>
        </w:rPr>
        <w:t>Г</w:t>
      </w:r>
      <w:r w:rsidRPr="008A75DF">
        <w:t xml:space="preserve"> – массовые расходы и удельные массовые теплоемкости холодного и горячего теплоносителей.</w:t>
      </w:r>
    </w:p>
    <w:p w:rsidR="008A75DF" w:rsidRPr="008A75DF" w:rsidRDefault="008A75DF" w:rsidP="008A75DF"/>
    <w:p w:rsidR="008A75DF" w:rsidRPr="008A75DF" w:rsidRDefault="008A75DF" w:rsidP="008A75DF">
      <w:r w:rsidRPr="008A75DF">
        <w:t>Для смежных межпластинных каналов соотношение теплоемкостей:</w:t>
      </w:r>
    </w:p>
    <w:p w:rsidR="008A75DF" w:rsidRPr="008A75DF" w:rsidRDefault="008A75DF" w:rsidP="008A75DF">
      <w:r w:rsidRPr="008A75DF">
        <w:object w:dxaOrig="1780" w:dyaOrig="680">
          <v:shape id="_x0000_i1068" type="#_x0000_t75" style="width:89.25pt;height:33.75pt" o:ole="" fillcolor="window">
            <v:imagedata r:id="rId89" o:title=""/>
          </v:shape>
          <o:OLEObject Type="Embed" ProgID="Equation.3" ShapeID="_x0000_i1068" DrawAspect="Content" ObjectID="_1422357740" r:id="rId90"/>
        </w:object>
      </w:r>
      <w:r w:rsidRPr="008A75DF">
        <w:t xml:space="preserve">                                       (2.17)</w:t>
      </w:r>
    </w:p>
    <w:p w:rsidR="008A75DF" w:rsidRPr="008A75DF" w:rsidRDefault="008A75DF" w:rsidP="008A75DF">
      <w:r w:rsidRPr="008A75DF">
        <w:t xml:space="preserve">где  </w:t>
      </w:r>
      <w:r w:rsidRPr="008A75DF">
        <w:rPr>
          <w:i/>
        </w:rPr>
        <w:t>f</w:t>
      </w:r>
      <w:r w:rsidRPr="008A75DF">
        <w:rPr>
          <w:i/>
          <w:vertAlign w:val="subscript"/>
        </w:rPr>
        <w:t>1</w:t>
      </w:r>
      <w:r w:rsidRPr="008A75DF">
        <w:t xml:space="preserve">  – площадь сечения межпластинного канала.</w:t>
      </w:r>
    </w:p>
    <w:p w:rsidR="008A75DF" w:rsidRPr="008A75DF" w:rsidRDefault="008A75DF" w:rsidP="008A75DF"/>
    <w:p w:rsidR="008A75DF" w:rsidRPr="008A75DF" w:rsidRDefault="008A75DF" w:rsidP="008A75DF">
      <w:r w:rsidRPr="008A75DF">
        <w:t>При симметричной схеме движения теплоносителей соотношение теплоемкостей теплоносителей для смежных каналов равно соотношению для теплообменника в целом, т.е.:</w:t>
      </w:r>
    </w:p>
    <w:p w:rsidR="008A75DF" w:rsidRPr="008A75DF" w:rsidRDefault="008A75DF" w:rsidP="008A75DF">
      <w:r w:rsidRPr="008A75DF">
        <w:object w:dxaOrig="960" w:dyaOrig="360">
          <v:shape id="_x0000_i1069" type="#_x0000_t75" style="width:48pt;height:18pt" o:ole="" fillcolor="window">
            <v:imagedata r:id="rId91" o:title=""/>
          </v:shape>
          <o:OLEObject Type="Embed" ProgID="Equation.3" ShapeID="_x0000_i1069" DrawAspect="Content" ObjectID="_1422357741" r:id="rId92"/>
        </w:object>
      </w:r>
    </w:p>
    <w:p w:rsidR="008A75DF" w:rsidRPr="008A75DF" w:rsidRDefault="008A75DF" w:rsidP="008A75DF"/>
    <w:p w:rsidR="008A75DF" w:rsidRPr="008A75DF" w:rsidRDefault="008A75DF" w:rsidP="008A75DF">
      <w:r w:rsidRPr="008A75DF">
        <w:t>Несущественное различие средних плотностей и удельных теплоемкостей греющего и нагреваемого теплоносителей позволяют с незначительной погрешностью принять:</w:t>
      </w:r>
    </w:p>
    <w:p w:rsidR="008A75DF" w:rsidRPr="008A75DF" w:rsidRDefault="008A75DF" w:rsidP="008A75DF">
      <w:r w:rsidRPr="008A75DF">
        <w:object w:dxaOrig="1020" w:dyaOrig="680">
          <v:shape id="_x0000_i1070" type="#_x0000_t75" style="width:51pt;height:33.75pt" o:ole="" fillcolor="window">
            <v:imagedata r:id="rId93" o:title=""/>
          </v:shape>
          <o:OLEObject Type="Embed" ProgID="Equation.3" ShapeID="_x0000_i1070" DrawAspect="Content" ObjectID="_1422357742" r:id="rId94"/>
        </w:object>
      </w:r>
      <w:r w:rsidRPr="008A75DF">
        <w:t xml:space="preserve">                                       (2.18)</w:t>
      </w:r>
    </w:p>
    <w:p w:rsidR="008A75DF" w:rsidRPr="008A75DF" w:rsidRDefault="008A75DF" w:rsidP="008A75DF">
      <w:r w:rsidRPr="008A75DF">
        <w:t xml:space="preserve">и, соответственно,          </w:t>
      </w:r>
      <w:r w:rsidRPr="008A75DF">
        <w:object w:dxaOrig="1500" w:dyaOrig="680">
          <v:shape id="_x0000_i1071" type="#_x0000_t75" style="width:75pt;height:33.75pt" o:ole="" fillcolor="window">
            <v:imagedata r:id="rId95" o:title=""/>
          </v:shape>
          <o:OLEObject Type="Embed" ProgID="Equation.3" ShapeID="_x0000_i1071" DrawAspect="Content" ObjectID="_1422357743" r:id="rId96"/>
        </w:object>
      </w:r>
      <w:r w:rsidRPr="008A75DF">
        <w:t xml:space="preserve">.                                (2.15а) </w:t>
      </w:r>
    </w:p>
    <w:p w:rsidR="008A75DF" w:rsidRPr="008A75DF" w:rsidRDefault="008A75DF" w:rsidP="008A75DF"/>
    <w:p w:rsidR="008A75DF" w:rsidRPr="008A75DF" w:rsidRDefault="008A75DF" w:rsidP="008A75DF">
      <w:r w:rsidRPr="008A75DF">
        <w:t xml:space="preserve">При выполнении конструкторского расчета водонагревателя обычно заданными величинами являются не скорости, а допустимые потери давления в теплообменнике по каждому теплоносителю, поэтому целесообразно величину   </w:t>
      </w:r>
      <w:r w:rsidRPr="008A75DF">
        <w:object w:dxaOrig="200" w:dyaOrig="200">
          <v:shape id="_x0000_i1072" type="#_x0000_t75" style="width:9.75pt;height:9.75pt" o:ole="" fillcolor="window">
            <v:imagedata r:id="rId97" o:title=""/>
          </v:shape>
          <o:OLEObject Type="Embed" ProgID="Equation.3" ShapeID="_x0000_i1072" DrawAspect="Content" ObjectID="_1422357744" r:id="rId98"/>
        </w:object>
      </w:r>
      <w:r w:rsidRPr="008A75DF">
        <w:t xml:space="preserve">  определить по этим потерям.</w:t>
      </w:r>
    </w:p>
    <w:p w:rsidR="008A75DF" w:rsidRPr="008A75DF" w:rsidRDefault="008A75DF" w:rsidP="008A75DF">
      <w:r w:rsidRPr="008A75DF">
        <w:t>Из (2.3) , в предположении симметричной схемы движения теплоносителей следует:</w:t>
      </w:r>
    </w:p>
    <w:p w:rsidR="008A75DF" w:rsidRPr="008A75DF" w:rsidRDefault="008A75DF" w:rsidP="008A75DF">
      <w:r w:rsidRPr="008A75DF">
        <w:object w:dxaOrig="2140" w:dyaOrig="800">
          <v:shape id="_x0000_i1073" type="#_x0000_t75" style="width:107.25pt;height:39.75pt" o:ole="">
            <v:imagedata r:id="rId99" o:title=""/>
          </v:shape>
          <o:OLEObject Type="Embed" ProgID="Equation.3" ShapeID="_x0000_i1073" DrawAspect="Content" ObjectID="_1422357745" r:id="rId100"/>
        </w:object>
      </w:r>
      <w:r w:rsidRPr="008A75DF">
        <w:t>,                           (2.19)</w:t>
      </w:r>
    </w:p>
    <w:p w:rsidR="008A75DF" w:rsidRPr="008A75DF" w:rsidRDefault="008A75DF" w:rsidP="008A75DF">
      <w:r w:rsidRPr="008A75DF">
        <w:t>откуда</w:t>
      </w:r>
    </w:p>
    <w:p w:rsidR="008A75DF" w:rsidRPr="008A75DF" w:rsidRDefault="008A75DF" w:rsidP="008A75DF">
      <w:r w:rsidRPr="008A75DF">
        <w:object w:dxaOrig="2620" w:dyaOrig="900">
          <v:shape id="_x0000_i1074" type="#_x0000_t75" style="width:131.25pt;height:45pt" o:ole="" fillcolor="window">
            <v:imagedata r:id="rId101" o:title=""/>
          </v:shape>
          <o:OLEObject Type="Embed" ProgID="Equation.3" ShapeID="_x0000_i1074" DrawAspect="Content" ObjectID="_1422357746" r:id="rId102"/>
        </w:object>
      </w:r>
      <w:r w:rsidRPr="008A75DF">
        <w:t>,                         (2.20)</w:t>
      </w:r>
    </w:p>
    <w:p w:rsidR="008A75DF" w:rsidRPr="008A75DF" w:rsidRDefault="008A75DF" w:rsidP="008A75DF">
      <w:r w:rsidRPr="008A75DF">
        <w:t xml:space="preserve">или                                </w:t>
      </w:r>
      <w:r w:rsidRPr="008A75DF">
        <w:object w:dxaOrig="2140" w:dyaOrig="940">
          <v:shape id="_x0000_i1075" type="#_x0000_t75" style="width:107.25pt;height:47.25pt" o:ole="" fillcolor="window">
            <v:imagedata r:id="rId103" o:title=""/>
          </v:shape>
          <o:OLEObject Type="Embed" ProgID="Equation.3" ShapeID="_x0000_i1075" DrawAspect="Content" ObjectID="_1422357747" r:id="rId104"/>
        </w:object>
      </w:r>
      <w:r w:rsidRPr="008A75DF">
        <w:t xml:space="preserve">                            (2.21)</w:t>
      </w:r>
    </w:p>
    <w:p w:rsidR="008A75DF" w:rsidRPr="008A75DF" w:rsidRDefault="008A75DF" w:rsidP="008A75DF"/>
    <w:p w:rsidR="008A75DF" w:rsidRPr="008A75DF" w:rsidRDefault="008A75DF" w:rsidP="008A75DF">
      <w:r w:rsidRPr="008A75DF">
        <w:t>и далее из (2.15) и (2.20) получаем:</w:t>
      </w:r>
    </w:p>
    <w:p w:rsidR="008A75DF" w:rsidRPr="008A75DF" w:rsidRDefault="008A75DF" w:rsidP="008A75DF">
      <w:r w:rsidRPr="008A75DF">
        <w:object w:dxaOrig="400" w:dyaOrig="200">
          <v:shape id="_x0000_i1076" type="#_x0000_t75" style="width:20.25pt;height:9.75pt" o:ole="" fillcolor="window">
            <v:imagedata r:id="rId105" o:title=""/>
          </v:shape>
          <o:OLEObject Type="Embed" ProgID="Equation.3" ShapeID="_x0000_i1076" DrawAspect="Content" ObjectID="_1422357748" r:id="rId106"/>
        </w:object>
      </w:r>
      <w:r w:rsidRPr="008A75DF">
        <w:object w:dxaOrig="1860" w:dyaOrig="900">
          <v:shape id="_x0000_i1077" type="#_x0000_t75" style="width:93pt;height:45pt" o:ole="">
            <v:imagedata r:id="rId107" o:title=""/>
          </v:shape>
          <o:OLEObject Type="Embed" ProgID="Equation.3" ShapeID="_x0000_i1077" DrawAspect="Content" ObjectID="_1422357749" r:id="rId108"/>
        </w:object>
      </w:r>
      <w:r w:rsidRPr="008A75DF">
        <w:t xml:space="preserve"> ,                            (2.22)</w:t>
      </w:r>
    </w:p>
    <w:p w:rsidR="008A75DF" w:rsidRPr="008A75DF" w:rsidRDefault="008A75DF" w:rsidP="008A75DF">
      <w:r w:rsidRPr="008A75DF">
        <w:t xml:space="preserve">или                            </w:t>
      </w:r>
      <w:r w:rsidRPr="008A75DF">
        <w:object w:dxaOrig="400" w:dyaOrig="200">
          <v:shape id="_x0000_i1078" type="#_x0000_t75" style="width:20.25pt;height:9.75pt" o:ole="" fillcolor="window">
            <v:imagedata r:id="rId105" o:title=""/>
          </v:shape>
          <o:OLEObject Type="Embed" ProgID="Equation.3" ShapeID="_x0000_i1078" DrawAspect="Content" ObjectID="_1422357750" r:id="rId109"/>
        </w:object>
      </w:r>
      <w:r w:rsidRPr="008A75DF">
        <w:object w:dxaOrig="1840" w:dyaOrig="900">
          <v:shape id="_x0000_i1079" type="#_x0000_t75" style="width:92.25pt;height:45pt" o:ole="" fillcolor="window">
            <v:imagedata r:id="rId110" o:title=""/>
          </v:shape>
          <o:OLEObject Type="Embed" ProgID="Equation.3" ShapeID="_x0000_i1079" DrawAspect="Content" ObjectID="_1422357751" r:id="rId111"/>
        </w:object>
      </w:r>
      <w:r w:rsidRPr="008A75DF">
        <w:t>.                           (2.22а)</w:t>
      </w:r>
    </w:p>
    <w:p w:rsidR="008A75DF" w:rsidRPr="008A75DF" w:rsidRDefault="008A75DF" w:rsidP="008A75DF"/>
    <w:p w:rsidR="008A75DF" w:rsidRPr="008A75DF" w:rsidRDefault="008A75DF" w:rsidP="008A75DF">
      <w:r w:rsidRPr="008A75DF">
        <w:t>При использовании в качестве греющего теплоносителя насыщенного пара и температурном напоре между пленкой конденсата и стенкой пластины более 10</w:t>
      </w:r>
      <w:r w:rsidRPr="008A75DF">
        <w:rPr>
          <w:i/>
          <w:vertAlign w:val="superscript"/>
        </w:rPr>
        <w:t>0</w:t>
      </w:r>
      <w:r w:rsidRPr="008A75DF">
        <w:rPr>
          <w:i/>
        </w:rPr>
        <w:t>С</w:t>
      </w:r>
      <w:r w:rsidRPr="008A75DF">
        <w:t xml:space="preserve"> коэффициент теплоотдачи рассчитывается по формуле вида:</w:t>
      </w:r>
    </w:p>
    <w:p w:rsidR="008A75DF" w:rsidRPr="008A75DF" w:rsidRDefault="008A75DF" w:rsidP="008A75DF">
      <w:r w:rsidRPr="008A75DF">
        <w:object w:dxaOrig="2000" w:dyaOrig="380">
          <v:shape id="_x0000_i1080" type="#_x0000_t75" style="width:99.75pt;height:18.75pt" o:ole="">
            <v:imagedata r:id="rId112" o:title=""/>
          </v:shape>
          <o:OLEObject Type="Embed" ProgID="Equation.3" ShapeID="_x0000_i1080" DrawAspect="Content" ObjectID="_1422357752" r:id="rId113"/>
        </w:object>
      </w:r>
      <w:r w:rsidRPr="008A75DF">
        <w:t>.                                  (2.23)</w:t>
      </w:r>
    </w:p>
    <w:p w:rsidR="008A75DF" w:rsidRPr="008A75DF" w:rsidRDefault="008A75DF" w:rsidP="008A75DF">
      <w:r w:rsidRPr="008A75DF">
        <w:t xml:space="preserve"> </w:t>
      </w:r>
    </w:p>
    <w:p w:rsidR="008A75DF" w:rsidRPr="008A75DF" w:rsidRDefault="008A75DF" w:rsidP="008A75DF">
      <w:r w:rsidRPr="008A75DF">
        <w:lastRenderedPageBreak/>
        <w:t>Здесь число Рейнольдса:</w:t>
      </w:r>
    </w:p>
    <w:p w:rsidR="008A75DF" w:rsidRPr="008A75DF" w:rsidRDefault="008A75DF" w:rsidP="008A75DF">
      <w:r w:rsidRPr="008A75DF">
        <w:t xml:space="preserve"> </w:t>
      </w:r>
      <w:r w:rsidRPr="008A75DF">
        <w:object w:dxaOrig="1420" w:dyaOrig="680">
          <v:shape id="_x0000_i1081" type="#_x0000_t75" style="width:71.25pt;height:33.75pt" o:ole="">
            <v:imagedata r:id="rId114" o:title=""/>
          </v:shape>
          <o:OLEObject Type="Embed" ProgID="Equation.3" ShapeID="_x0000_i1081" DrawAspect="Content" ObjectID="_1422357753" r:id="rId115"/>
        </w:object>
      </w:r>
      <w:r w:rsidRPr="008A75DF">
        <w:t>,                                      (2.24)</w:t>
      </w:r>
    </w:p>
    <w:p w:rsidR="008A75DF" w:rsidRPr="008A75DF" w:rsidRDefault="008A75DF" w:rsidP="008A75DF">
      <w:r w:rsidRPr="008A75DF">
        <w:t xml:space="preserve">где </w:t>
      </w:r>
      <w:r w:rsidRPr="008A75DF">
        <w:object w:dxaOrig="200" w:dyaOrig="260">
          <v:shape id="_x0000_i1082" type="#_x0000_t75" style="width:9.75pt;height:12.75pt" o:ole="">
            <v:imagedata r:id="rId116" o:title=""/>
          </v:shape>
          <o:OLEObject Type="Embed" ProgID="Equation.3" ShapeID="_x0000_i1082" DrawAspect="Content" ObjectID="_1422357754" r:id="rId117"/>
        </w:object>
      </w:r>
      <w:r w:rsidRPr="008A75DF">
        <w:t xml:space="preserve">- плотность теплового потока;  </w:t>
      </w:r>
      <w:r w:rsidRPr="008A75DF">
        <w:object w:dxaOrig="900" w:dyaOrig="360">
          <v:shape id="_x0000_i1083" type="#_x0000_t75" style="width:45pt;height:18pt" o:ole="">
            <v:imagedata r:id="rId118" o:title=""/>
          </v:shape>
          <o:OLEObject Type="Embed" ProgID="Equation.3" ShapeID="_x0000_i1083" DrawAspect="Content" ObjectID="_1422357755" r:id="rId119"/>
        </w:object>
      </w:r>
      <w:r w:rsidRPr="008A75DF">
        <w:t xml:space="preserve">- удельная теплота конденсации, плотность и коэффициент кинематической вязкости конденсата при температуре конденсации. Приведенная длина канала </w:t>
      </w:r>
      <w:r w:rsidRPr="008A75DF">
        <w:object w:dxaOrig="340" w:dyaOrig="340">
          <v:shape id="_x0000_i1084" type="#_x0000_t75" style="width:17.25pt;height:17.25pt" o:ole="">
            <v:imagedata r:id="rId120" o:title=""/>
          </v:shape>
          <o:OLEObject Type="Embed" ProgID="Equation.3" ShapeID="_x0000_i1084" DrawAspect="Content" ObjectID="_1422357756" r:id="rId121"/>
        </w:object>
      </w:r>
      <w:r w:rsidRPr="008A75DF">
        <w:t xml:space="preserve"> принята в качестве характерного размера.</w:t>
      </w:r>
    </w:p>
    <w:p w:rsidR="008A75DF" w:rsidRPr="008A75DF" w:rsidRDefault="008A75DF" w:rsidP="008A75DF"/>
    <w:p w:rsidR="008A75DF" w:rsidRPr="008A75DF" w:rsidRDefault="008A75DF" w:rsidP="008A75DF">
      <w:r w:rsidRPr="008A75DF">
        <w:t>Плотность теплового потока:</w:t>
      </w:r>
    </w:p>
    <w:p w:rsidR="008A75DF" w:rsidRPr="008A75DF" w:rsidRDefault="008A75DF" w:rsidP="008A75DF">
      <w:r w:rsidRPr="008A75DF">
        <w:object w:dxaOrig="2240" w:dyaOrig="620">
          <v:shape id="_x0000_i1085" type="#_x0000_t75" style="width:111.75pt;height:30.75pt" o:ole="" fillcolor="window">
            <v:imagedata r:id="rId122" o:title=""/>
          </v:shape>
          <o:OLEObject Type="Embed" ProgID="Equation.3" ShapeID="_x0000_i1085" DrawAspect="Content" ObjectID="_1422357757" r:id="rId123"/>
        </w:object>
      </w:r>
      <w:r w:rsidRPr="008A75DF">
        <w:t xml:space="preserve"> ,                               (2.25)</w:t>
      </w:r>
    </w:p>
    <w:p w:rsidR="008A75DF" w:rsidRPr="008A75DF" w:rsidRDefault="008A75DF" w:rsidP="008A75DF">
      <w:r w:rsidRPr="008A75DF">
        <w:t xml:space="preserve">где </w:t>
      </w:r>
      <w:r w:rsidRPr="008A75DF">
        <w:object w:dxaOrig="880" w:dyaOrig="340">
          <v:shape id="_x0000_i1086" type="#_x0000_t75" style="width:44.25pt;height:17.25pt" o:ole="" fillcolor="window">
            <v:imagedata r:id="rId124" o:title=""/>
          </v:shape>
          <o:OLEObject Type="Embed" ProgID="Equation.3" ShapeID="_x0000_i1086" DrawAspect="Content" ObjectID="_1422357758" r:id="rId125"/>
        </w:object>
      </w:r>
      <w:r w:rsidRPr="008A75DF">
        <w:t xml:space="preserve">- коэффициент теплоотдачи от пленки конденсата к стенке пластины (т.е. от греющего теплоносителя); </w:t>
      </w:r>
      <w:r w:rsidRPr="008A75DF">
        <w:object w:dxaOrig="1280" w:dyaOrig="380">
          <v:shape id="_x0000_i1087" type="#_x0000_t75" style="width:63.75pt;height:18.75pt" o:ole="">
            <v:imagedata r:id="rId126" o:title=""/>
          </v:shape>
          <o:OLEObject Type="Embed" ProgID="Equation.3" ShapeID="_x0000_i1087" DrawAspect="Content" ObjectID="_1422357759" r:id="rId127"/>
        </w:object>
      </w:r>
      <w:r w:rsidRPr="008A75DF">
        <w:t xml:space="preserve"> -температурный напор между стенкой и пленкой конденсата; </w:t>
      </w:r>
      <w:r w:rsidRPr="008A75DF">
        <w:object w:dxaOrig="520" w:dyaOrig="320">
          <v:shape id="_x0000_i1088" type="#_x0000_t75" style="width:26.25pt;height:15.75pt" o:ole="">
            <v:imagedata r:id="rId128" o:title=""/>
          </v:shape>
          <o:OLEObject Type="Embed" ProgID="Equation.3" ShapeID="_x0000_i1088" DrawAspect="Content" ObjectID="_1422357760" r:id="rId129"/>
        </w:object>
      </w:r>
      <w:r w:rsidRPr="008A75DF">
        <w:t>-тепловая нагрузка и поверхность теплообмена водонагревателя.</w:t>
      </w:r>
    </w:p>
    <w:p w:rsidR="008A75DF" w:rsidRPr="008A75DF" w:rsidRDefault="008A75DF" w:rsidP="008A75DF"/>
    <w:p w:rsidR="008A75DF" w:rsidRPr="008A75DF" w:rsidRDefault="008A75DF" w:rsidP="008A75DF">
      <w:r w:rsidRPr="008A75DF">
        <w:t>С учетом  (2.24) и (2.25) выражение (2.23) может быть представлено в виде:</w:t>
      </w:r>
    </w:p>
    <w:p w:rsidR="008A75DF" w:rsidRPr="008A75DF" w:rsidRDefault="008A75DF" w:rsidP="008A75DF">
      <w:r w:rsidRPr="008A75DF">
        <w:object w:dxaOrig="3200" w:dyaOrig="800">
          <v:shape id="_x0000_i1089" type="#_x0000_t75" style="width:159.75pt;height:39.75pt" o:ole="">
            <v:imagedata r:id="rId130" o:title=""/>
          </v:shape>
          <o:OLEObject Type="Embed" ProgID="Equation.3" ShapeID="_x0000_i1089" DrawAspect="Content" ObjectID="_1422357761" r:id="rId131"/>
        </w:object>
      </w:r>
      <w:r w:rsidRPr="008A75DF">
        <w:t xml:space="preserve">  ,                       (2.26)</w:t>
      </w:r>
    </w:p>
    <w:p w:rsidR="008A75DF" w:rsidRPr="008A75DF" w:rsidRDefault="008A75DF" w:rsidP="008A75DF">
      <w:r w:rsidRPr="008A75DF">
        <w:t xml:space="preserve">откуда </w:t>
      </w:r>
    </w:p>
    <w:p w:rsidR="008A75DF" w:rsidRPr="008A75DF" w:rsidRDefault="008A75DF" w:rsidP="008A75DF">
      <w:r w:rsidRPr="008A75DF">
        <w:object w:dxaOrig="1500" w:dyaOrig="580">
          <v:shape id="_x0000_i1090" type="#_x0000_t75" style="width:75pt;height:29.25pt" o:ole="">
            <v:imagedata r:id="rId132" o:title=""/>
          </v:shape>
          <o:OLEObject Type="Embed" ProgID="Equation.3" ShapeID="_x0000_i1090" DrawAspect="Content" ObjectID="_1422357762" r:id="rId133"/>
        </w:object>
      </w:r>
      <w:r w:rsidRPr="008A75DF">
        <w:t xml:space="preserve">  ,                                        (2.27)</w:t>
      </w:r>
    </w:p>
    <w:p w:rsidR="008A75DF" w:rsidRPr="008A75DF" w:rsidRDefault="008A75DF" w:rsidP="008A75DF">
      <w:r w:rsidRPr="008A75DF">
        <w:t xml:space="preserve">где </w:t>
      </w:r>
    </w:p>
    <w:p w:rsidR="008A75DF" w:rsidRPr="008A75DF" w:rsidRDefault="008A75DF" w:rsidP="008A75DF">
      <w:r w:rsidRPr="008A75DF">
        <w:object w:dxaOrig="3420" w:dyaOrig="820">
          <v:shape id="_x0000_i1091" type="#_x0000_t75" style="width:171pt;height:41.25pt" o:ole="">
            <v:imagedata r:id="rId134" o:title=""/>
          </v:shape>
          <o:OLEObject Type="Embed" ProgID="Equation.3" ShapeID="_x0000_i1091" DrawAspect="Content" ObjectID="_1422357763" r:id="rId135"/>
        </w:object>
      </w:r>
      <w:r w:rsidRPr="008A75DF">
        <w:t xml:space="preserve">  .                  (2.28)</w:t>
      </w:r>
    </w:p>
    <w:p w:rsidR="008A75DF" w:rsidRPr="008A75DF" w:rsidRDefault="008A75DF" w:rsidP="008A75DF"/>
    <w:p w:rsidR="008A75DF" w:rsidRPr="008A75DF" w:rsidRDefault="008A75DF" w:rsidP="008A75DF">
      <w:r w:rsidRPr="008A75DF">
        <w:t xml:space="preserve">Коэффициентом </w:t>
      </w:r>
      <w:r w:rsidRPr="008A75DF">
        <w:object w:dxaOrig="420" w:dyaOrig="360">
          <v:shape id="_x0000_i1092" type="#_x0000_t75" style="width:21pt;height:18pt" o:ole="">
            <v:imagedata r:id="rId136" o:title=""/>
          </v:shape>
          <o:OLEObject Type="Embed" ProgID="Equation.3" ShapeID="_x0000_i1092" DrawAspect="Content" ObjectID="_1422357764" r:id="rId137"/>
        </w:object>
      </w:r>
      <w:r w:rsidRPr="008A75DF">
        <w:t xml:space="preserve"> учитывается определяющий конструктивный параметр пластины </w:t>
      </w:r>
      <w:r w:rsidRPr="008A75DF">
        <w:object w:dxaOrig="340" w:dyaOrig="340">
          <v:shape id="_x0000_i1093" type="#_x0000_t75" style="width:17.25pt;height:17.25pt" o:ole="">
            <v:imagedata r:id="rId138" o:title=""/>
          </v:shape>
          <o:OLEObject Type="Embed" ProgID="Equation.3" ShapeID="_x0000_i1093" DrawAspect="Content" ObjectID="_1422357765" r:id="rId139"/>
        </w:object>
      </w:r>
      <w:r w:rsidRPr="008A75DF">
        <w:t xml:space="preserve"> и теплофизические свойства пленки конденсата.</w:t>
      </w:r>
    </w:p>
    <w:p w:rsidR="008A75DF" w:rsidRPr="008A75DF" w:rsidRDefault="008A75DF" w:rsidP="008A75DF">
      <w:r w:rsidRPr="008A75DF">
        <w:t>Плотность теплового потока с учетом (2.27):</w:t>
      </w:r>
    </w:p>
    <w:p w:rsidR="008A75DF" w:rsidRPr="008A75DF" w:rsidRDefault="008A75DF" w:rsidP="008A75DF">
      <w:r w:rsidRPr="008A75DF">
        <w:t xml:space="preserve"> </w:t>
      </w:r>
      <w:r w:rsidRPr="008A75DF">
        <w:object w:dxaOrig="1320" w:dyaOrig="580">
          <v:shape id="_x0000_i1094" type="#_x0000_t75" style="width:66pt;height:29.25pt" o:ole="">
            <v:imagedata r:id="rId140" o:title=""/>
          </v:shape>
          <o:OLEObject Type="Embed" ProgID="Equation.3" ShapeID="_x0000_i1094" DrawAspect="Content" ObjectID="_1422357766" r:id="rId141"/>
        </w:object>
      </w:r>
      <w:r w:rsidRPr="008A75DF">
        <w:t xml:space="preserve">                  .                           (2.29)</w:t>
      </w:r>
    </w:p>
    <w:p w:rsidR="008A75DF" w:rsidRPr="008A75DF" w:rsidRDefault="008A75DF" w:rsidP="008A75DF"/>
    <w:p w:rsidR="008A75DF" w:rsidRPr="008A75DF" w:rsidRDefault="008A75DF" w:rsidP="008A75DF">
      <w:r w:rsidRPr="008A75DF">
        <w:t xml:space="preserve">При температурном  напоре </w:t>
      </w:r>
      <w:r w:rsidRPr="008A75DF">
        <w:object w:dxaOrig="1180" w:dyaOrig="360">
          <v:shape id="_x0000_i1095" type="#_x0000_t75" style="width:59.25pt;height:18pt" o:ole="">
            <v:imagedata r:id="rId142" o:title=""/>
          </v:shape>
          <o:OLEObject Type="Embed" ProgID="Equation.3" ShapeID="_x0000_i1095" DrawAspect="Content" ObjectID="_1422357767" r:id="rId143"/>
        </w:object>
      </w:r>
      <w:r w:rsidRPr="008A75DF">
        <w:t xml:space="preserve"> коэффициент теплоотдачи может быть рассчитан по формуле: </w:t>
      </w:r>
    </w:p>
    <w:p w:rsidR="008A75DF" w:rsidRPr="008A75DF" w:rsidRDefault="008A75DF" w:rsidP="008A75DF">
      <w:r w:rsidRPr="008A75DF">
        <w:object w:dxaOrig="3560" w:dyaOrig="800">
          <v:shape id="_x0000_i1096" type="#_x0000_t75" style="width:177.75pt;height:39.75pt" o:ole="" fillcolor="window">
            <v:imagedata r:id="rId144" o:title=""/>
          </v:shape>
          <o:OLEObject Type="Embed" ProgID="Equation.3" ShapeID="_x0000_i1096" DrawAspect="Content" ObjectID="_1422357768" r:id="rId145"/>
        </w:object>
      </w:r>
      <w:r w:rsidRPr="008A75DF">
        <w:t>,                  (2.30)</w:t>
      </w:r>
    </w:p>
    <w:p w:rsidR="008A75DF" w:rsidRPr="008A75DF" w:rsidRDefault="008A75DF" w:rsidP="008A75DF"/>
    <w:p w:rsidR="008A75DF" w:rsidRPr="008A75DF" w:rsidRDefault="008A75DF" w:rsidP="008A75DF">
      <w:r w:rsidRPr="008A75DF">
        <w:t>и соответственно плотность теплового потока:</w:t>
      </w:r>
    </w:p>
    <w:p w:rsidR="008A75DF" w:rsidRPr="008A75DF" w:rsidRDefault="008A75DF" w:rsidP="008A75DF"/>
    <w:p w:rsidR="008A75DF" w:rsidRPr="008A75DF" w:rsidRDefault="008A75DF" w:rsidP="008A75DF">
      <w:r w:rsidRPr="008A75DF">
        <w:object w:dxaOrig="1320" w:dyaOrig="380">
          <v:shape id="_x0000_i1097" type="#_x0000_t75" style="width:66pt;height:18.75pt" o:ole="" fillcolor="window">
            <v:imagedata r:id="rId146" o:title=""/>
          </v:shape>
          <o:OLEObject Type="Embed" ProgID="Equation.3" ShapeID="_x0000_i1097" DrawAspect="Content" ObjectID="_1422357769" r:id="rId147"/>
        </w:object>
      </w:r>
      <w:r w:rsidRPr="008A75DF">
        <w:t xml:space="preserve">  ,                                        (2.31)</w:t>
      </w:r>
    </w:p>
    <w:p w:rsidR="008A75DF" w:rsidRPr="008A75DF" w:rsidRDefault="008A75DF" w:rsidP="008A75DF">
      <w:r w:rsidRPr="008A75DF">
        <w:t>где</w:t>
      </w:r>
      <w:r w:rsidRPr="008A75DF">
        <w:object w:dxaOrig="420" w:dyaOrig="340">
          <v:shape id="_x0000_i1098" type="#_x0000_t75" style="width:21pt;height:17.25pt" o:ole="">
            <v:imagedata r:id="rId148" o:title=""/>
          </v:shape>
          <o:OLEObject Type="Embed" ProgID="Equation.3" ShapeID="_x0000_i1098" DrawAspect="Content" ObjectID="_1422357770" r:id="rId149"/>
        </w:object>
      </w:r>
      <w:r w:rsidRPr="008A75DF">
        <w:t xml:space="preserve"> - комплекс, учитывающий теплофизические свойства теплоносителя и определяющий конструктивный параметр пластины </w:t>
      </w:r>
      <w:r w:rsidRPr="008A75DF">
        <w:object w:dxaOrig="340" w:dyaOrig="340">
          <v:shape id="_x0000_i1099" type="#_x0000_t75" style="width:17.25pt;height:17.25pt" o:ole="">
            <v:imagedata r:id="rId150" o:title=""/>
          </v:shape>
          <o:OLEObject Type="Embed" ProgID="Equation.3" ShapeID="_x0000_i1099" DrawAspect="Content" ObjectID="_1422357771" r:id="rId151"/>
        </w:object>
      </w:r>
      <w:r w:rsidRPr="008A75DF">
        <w:t>.</w:t>
      </w:r>
    </w:p>
    <w:p w:rsidR="008A75DF" w:rsidRPr="008A75DF" w:rsidRDefault="008A75DF" w:rsidP="008A75DF">
      <w:r w:rsidRPr="008A75DF">
        <w:object w:dxaOrig="2280" w:dyaOrig="800">
          <v:shape id="_x0000_i1100" type="#_x0000_t75" style="width:114pt;height:39.75pt" o:ole="" fillcolor="window">
            <v:imagedata r:id="rId152" o:title=""/>
          </v:shape>
          <o:OLEObject Type="Embed" ProgID="Equation.3" ShapeID="_x0000_i1100" DrawAspect="Content" ObjectID="_1422357772" r:id="rId153"/>
        </w:object>
      </w:r>
      <w:r w:rsidRPr="008A75DF">
        <w:t xml:space="preserve"> .                               (2.32)</w:t>
      </w:r>
    </w:p>
    <w:p w:rsidR="008A75DF" w:rsidRPr="008A75DF" w:rsidRDefault="008A75DF" w:rsidP="008A75DF"/>
    <w:p w:rsidR="008A75DF" w:rsidRPr="008A75DF" w:rsidRDefault="008A75DF" w:rsidP="008A75DF">
      <w:r w:rsidRPr="008A75DF">
        <w:t>Величины коэффициентов и показатели степени, используемые в приведенных формулах, а также конструктивные характеристики некоторых типов отечественных пластин приведены в приложении 4.</w:t>
      </w:r>
    </w:p>
    <w:p w:rsidR="008A75DF" w:rsidRPr="008A75DF" w:rsidRDefault="008A75DF" w:rsidP="008A75DF">
      <w:r w:rsidRPr="008A75DF">
        <w:t>На поверхности пластин в процессе эксплуатации образуется слой загрязнений (отложений), термическое сопротивление которого ухудшает теплопередачу.</w:t>
      </w:r>
    </w:p>
    <w:p w:rsidR="008A75DF" w:rsidRPr="008A75DF" w:rsidRDefault="008A75DF" w:rsidP="008A75DF">
      <w:r w:rsidRPr="008A75DF">
        <w:t xml:space="preserve">Загрязнения могут быть результатом кристаллизации солей жесткости, суспендирования и прилипания к поверхности продуктов коррозии и других микрочастиц. </w:t>
      </w:r>
    </w:p>
    <w:p w:rsidR="008A75DF" w:rsidRPr="008A75DF" w:rsidRDefault="008A75DF" w:rsidP="008A75DF">
      <w:r w:rsidRPr="008A75DF">
        <w:t xml:space="preserve">В водонагревателях систем теплоснабжения основными компонентами загрязнений являются карбонат и сульфат кальция, силикаты, оксиды железа. Отложения, содержащие сульфат и силикат кальция  характеризуются повышенной твердостью и прочностью соединения с поверхностью. Слой загрязнений формируется в течение некоторого промежутка времени и его характеристики зависят от скорости и температуры потока, температуры  и шероховатости теплообменной поверхности, от концентрации загрязняющих веществ в воде. Повышенная турбулентность потоков теплоносителей, характерная для пластинчатых теплообменников, уменьшает интенсивность образования отложений, но и в этом случае их толщина может возрастать достаточно быстро при совместном “ благоприятном ” влиянии определяющих факторов. </w:t>
      </w:r>
    </w:p>
    <w:p w:rsidR="008A75DF" w:rsidRPr="008A75DF" w:rsidRDefault="008A75DF" w:rsidP="008A75DF">
      <w:r w:rsidRPr="008A75DF">
        <w:t>С увеличением толщины отложений сечение межпластинного канала уменьшается, скорость движения теплоносителя возрастает и при некоторой ее величине дальнейшее нарастание отложений прекращается, приближаясь к  асимптотической величине.</w:t>
      </w:r>
    </w:p>
    <w:p w:rsidR="008A75DF" w:rsidRPr="008A75DF" w:rsidRDefault="008A75DF" w:rsidP="008A75DF">
      <w:pPr>
        <w:rPr>
          <w:i/>
        </w:rPr>
      </w:pPr>
      <w:r w:rsidRPr="008A75DF">
        <w:lastRenderedPageBreak/>
        <w:t>Для определения среднего за межпромывочный период  коэффициента теплопередачи принимается расчетная величина толщины отложений или термического сопротивления, приведенная в приложении 5. В соответствии с расчетами, выполненными рядом авторов, высокая турбулизация потоков теплоносителей в межпластинных каналах способствует уменьшению отложений в них в 4-5 раз по сравнению с трубчатыми.</w:t>
      </w:r>
    </w:p>
    <w:p w:rsidR="008A75DF" w:rsidRPr="008A75DF" w:rsidRDefault="008A75DF" w:rsidP="008A75DF">
      <w:r w:rsidRPr="008A75DF">
        <w:t xml:space="preserve"> В соответствии с назначением водонагревателей расход нагреваемой воды является основным потоком, величина и температура которого обусловлена соответствующим расчетом, например, системы отопления или горячего водоснабжения. Величины расхода и конечной температуры греющего теплоносителя как вспомогательного потока могут изменяться, обеспечивая, однако, нагрев основного потока воды до заданной температуры.</w:t>
      </w:r>
    </w:p>
    <w:p w:rsidR="008A75DF" w:rsidRPr="008A75DF" w:rsidRDefault="008A75DF" w:rsidP="008A75DF">
      <w:r w:rsidRPr="008A75DF">
        <w:t xml:space="preserve">Допустимые потери давления по «холодному» и греющему теплоносителям </w:t>
      </w:r>
      <w:r w:rsidRPr="008A75DF">
        <w:object w:dxaOrig="620" w:dyaOrig="360">
          <v:shape id="_x0000_i1101" type="#_x0000_t75" style="width:30.75pt;height:17.25pt" o:ole="">
            <v:imagedata r:id="rId154" o:title=""/>
          </v:shape>
          <o:OLEObject Type="Embed" ProgID="Equation.3" ShapeID="_x0000_i1101" DrawAspect="Content" ObjectID="_1422357773" r:id="rId155"/>
        </w:object>
      </w:r>
      <w:r w:rsidRPr="008A75DF">
        <w:t xml:space="preserve"> и </w:t>
      </w:r>
      <w:r w:rsidRPr="008A75DF">
        <w:object w:dxaOrig="600" w:dyaOrig="360">
          <v:shape id="_x0000_i1102" type="#_x0000_t75" style="width:30pt;height:18pt" o:ole="">
            <v:imagedata r:id="rId156" o:title=""/>
          </v:shape>
          <o:OLEObject Type="Embed" ProgID="Equation.3" ShapeID="_x0000_i1102" DrawAspect="Content" ObjectID="_1422357774" r:id="rId157"/>
        </w:object>
      </w:r>
      <w:r w:rsidRPr="008A75DF">
        <w:t>, могут быть установлены по техническим или технико-экономическим соображениям.</w:t>
      </w:r>
    </w:p>
    <w:p w:rsidR="008A75DF" w:rsidRPr="008A75DF" w:rsidRDefault="008A75DF" w:rsidP="008A75DF">
      <w:r w:rsidRPr="008A75DF">
        <w:t>Очевидна целесообразность использования располагаемых потерь давления на интенсификацию теплообмена, однако в полной мере это может быть реализовано лишь по одному теплоносителю, как правило, основному.</w:t>
      </w:r>
    </w:p>
    <w:p w:rsidR="008A75DF" w:rsidRPr="008A75DF" w:rsidRDefault="008A75DF" w:rsidP="008A75DF">
      <w:r w:rsidRPr="008A75DF">
        <w:t xml:space="preserve">По вспомогательному теплоносителю расход и потери давления могут быть вынужденно уменьшены. Это уменьшение связано с тем обстоятельством, что в пластинчатых теплообменниках число каналов для прохода обоих теплоносителей одинаково, и, если оно определяется основным потоком теплоносителя, то, в общем случае, предельные расходы и потери давления обоих теплоносителей не могут быть использованы полностью одновременно. По этой причине выбор скоростей движения  каждого теплоносителя по соответствующей величине допустимых потерь давления не представляется корректным, хотя и встречается в  литературе [5,10]. Аналогичное замечание справедливо и по отношению к использованию среднего температурного напора при выборе целесообразной скорости движения теплоносителя  по той причине, что  этот напор является  переменной, зависящей от скорости.   </w:t>
      </w:r>
    </w:p>
    <w:p w:rsidR="008A75DF" w:rsidRPr="008A75DF" w:rsidRDefault="008A75DF" w:rsidP="008A75DF">
      <w:r w:rsidRPr="008A75DF">
        <w:t>Конструкторский  расчет пластинчатого теплообменника связан с выбором скоростей и ходов по каждому теплоносителю, при этом  поверхность теплообмена может изменяться  практически непрерывно, что позволяет в максимальной степени использовать потенциалы   заданных исходных данных.</w:t>
      </w:r>
    </w:p>
    <w:p w:rsidR="008A75DF" w:rsidRPr="008A75DF" w:rsidRDefault="008A75DF" w:rsidP="008A75DF"/>
    <w:p w:rsidR="008A75DF" w:rsidRPr="008A75DF" w:rsidRDefault="008A75DF" w:rsidP="008A75DF">
      <w:r w:rsidRPr="008A75DF">
        <w:t xml:space="preserve">Наиболее  удобна для выполнения такого расчета методика, основанная на применении чисел единиц теплопереноса </w:t>
      </w:r>
      <w:r w:rsidRPr="008A75DF">
        <w:object w:dxaOrig="279" w:dyaOrig="260">
          <v:shape id="_x0000_i1103" type="#_x0000_t75" style="width:14.25pt;height:12.75pt" o:ole="">
            <v:imagedata r:id="rId158" o:title=""/>
          </v:shape>
          <o:OLEObject Type="Embed" ProgID="Equation.3" ShapeID="_x0000_i1103" DrawAspect="Content" ObjectID="_1422357775" r:id="rId159"/>
        </w:object>
      </w:r>
      <w:r w:rsidRPr="008A75DF">
        <w:t xml:space="preserve"> и тепловой эффективности </w:t>
      </w:r>
      <w:r w:rsidRPr="008A75DF">
        <w:object w:dxaOrig="240" w:dyaOrig="240">
          <v:shape id="_x0000_i1104" type="#_x0000_t75" style="width:12pt;height:12pt" o:ole="">
            <v:imagedata r:id="rId160" o:title=""/>
          </v:shape>
          <o:OLEObject Type="Embed" ProgID="Equation.3" ShapeID="_x0000_i1104" DrawAspect="Content" ObjectID="_1422357776" r:id="rId161"/>
        </w:object>
      </w:r>
      <w:r w:rsidRPr="008A75DF">
        <w:t>, все шире применяющаяся в теплотехнической литературе [5,7,16,19]. Она позволяет определять конечные температуры теплоносителей и тепловую нагрузку по начальным температурам без итераций, неизбежных при расчете с использованием средней разности температур.</w:t>
      </w:r>
    </w:p>
    <w:p w:rsidR="008A75DF" w:rsidRPr="008A75DF" w:rsidRDefault="008A75DF" w:rsidP="008A75DF">
      <w:r w:rsidRPr="008A75DF">
        <w:t xml:space="preserve">Коэффициенты эффективности теплообмена  по нагреваемому холодному теплоносителю </w:t>
      </w:r>
      <w:r w:rsidRPr="008A75DF">
        <w:object w:dxaOrig="360" w:dyaOrig="320">
          <v:shape id="_x0000_i1105" type="#_x0000_t75" style="width:18pt;height:15.75pt" o:ole="" fillcolor="window">
            <v:imagedata r:id="rId162" o:title=""/>
          </v:shape>
          <o:OLEObject Type="Embed" ProgID="Equation.3" ShapeID="_x0000_i1105" DrawAspect="Content" ObjectID="_1422357777" r:id="rId163"/>
        </w:object>
      </w:r>
      <w:r w:rsidRPr="008A75DF">
        <w:t xml:space="preserve"> и греющему теплоносителю </w:t>
      </w:r>
      <w:r w:rsidRPr="008A75DF">
        <w:object w:dxaOrig="340" w:dyaOrig="320">
          <v:shape id="_x0000_i1106" type="#_x0000_t75" style="width:17.25pt;height:15.75pt" o:ole="" fillcolor="window">
            <v:imagedata r:id="rId164" o:title=""/>
          </v:shape>
          <o:OLEObject Type="Embed" ProgID="Equation.3" ShapeID="_x0000_i1106" DrawAspect="Content" ObjectID="_1422357778" r:id="rId165"/>
        </w:object>
      </w:r>
      <w:r w:rsidRPr="008A75DF">
        <w:t>определяются по следующим зависимостям:</w:t>
      </w:r>
    </w:p>
    <w:p w:rsidR="008A75DF" w:rsidRPr="008A75DF" w:rsidRDefault="008A75DF" w:rsidP="008A75DF">
      <w:pPr>
        <w:rPr>
          <w:b/>
        </w:rPr>
      </w:pPr>
      <w:r w:rsidRPr="008A75DF">
        <w:rPr>
          <w:b/>
        </w:rPr>
        <w:t xml:space="preserve">   </w:t>
      </w:r>
      <w:r w:rsidRPr="008A75DF">
        <w:rPr>
          <w:b/>
        </w:rPr>
        <w:object w:dxaOrig="360" w:dyaOrig="320">
          <v:shape id="_x0000_i1107" type="#_x0000_t75" style="width:18pt;height:15.75pt" o:ole="" fillcolor="window">
            <v:imagedata r:id="rId162" o:title=""/>
          </v:shape>
          <o:OLEObject Type="Embed" ProgID="Equation.3" ShapeID="_x0000_i1107" DrawAspect="Content" ObjectID="_1422357779" r:id="rId166"/>
        </w:object>
      </w:r>
      <w:r w:rsidRPr="008A75DF">
        <w:rPr>
          <w:b/>
        </w:rPr>
        <w:object w:dxaOrig="220" w:dyaOrig="173">
          <v:shape id="_x0000_i1108" type="#_x0000_t75" style="width:11.25pt;height:9pt" o:ole="" fillcolor="window">
            <v:imagedata r:id="rId167" o:title=""/>
          </v:shape>
          <o:OLEObject Type="Embed" ProgID="Equation.3" ShapeID="_x0000_i1108" DrawAspect="Content" ObjectID="_1422357780" r:id="rId168"/>
        </w:object>
      </w:r>
      <w:r w:rsidRPr="008A75DF">
        <w:rPr>
          <w:b/>
        </w:rPr>
        <w:object w:dxaOrig="900" w:dyaOrig="680">
          <v:shape id="_x0000_i1109" type="#_x0000_t75" style="width:45pt;height:33.75pt" o:ole="" fillcolor="window">
            <v:imagedata r:id="rId169" o:title=""/>
          </v:shape>
          <o:OLEObject Type="Embed" ProgID="Equation.3" ShapeID="_x0000_i1109" DrawAspect="Content" ObjectID="_1422357781" r:id="rId170"/>
        </w:object>
      </w:r>
      <w:r w:rsidRPr="008A75DF">
        <w:rPr>
          <w:b/>
        </w:rPr>
        <w:t xml:space="preserve">,   </w:t>
      </w:r>
      <w:r w:rsidRPr="008A75DF">
        <w:object w:dxaOrig="1400" w:dyaOrig="680">
          <v:shape id="_x0000_i1110" type="#_x0000_t75" style="width:69.75pt;height:33.75pt" o:ole="" fillcolor="window">
            <v:imagedata r:id="rId171" o:title=""/>
          </v:shape>
          <o:OLEObject Type="Embed" ProgID="Equation.3" ShapeID="_x0000_i1110" DrawAspect="Content" ObjectID="_1422357782" r:id="rId172"/>
        </w:object>
      </w:r>
      <w:r w:rsidRPr="008A75DF">
        <w:t>,                         (2.33)</w:t>
      </w:r>
      <w:r w:rsidRPr="008A75DF">
        <w:rPr>
          <w:b/>
        </w:rPr>
        <w:t xml:space="preserve"> </w:t>
      </w:r>
    </w:p>
    <w:p w:rsidR="008A75DF" w:rsidRPr="008A75DF" w:rsidRDefault="008A75DF" w:rsidP="008A75DF">
      <w:r w:rsidRPr="008A75DF">
        <w:lastRenderedPageBreak/>
        <w:t xml:space="preserve">где </w:t>
      </w:r>
      <w:r w:rsidRPr="008A75DF">
        <w:object w:dxaOrig="1500" w:dyaOrig="340">
          <v:shape id="_x0000_i1111" type="#_x0000_t75" style="width:75pt;height:17.25pt" o:ole="" fillcolor="window">
            <v:imagedata r:id="rId173" o:title=""/>
          </v:shape>
          <o:OLEObject Type="Embed" ProgID="Equation.3" ShapeID="_x0000_i1111" DrawAspect="Content" ObjectID="_1422357783" r:id="rId174"/>
        </w:object>
      </w:r>
      <w:r w:rsidRPr="008A75DF">
        <w:t xml:space="preserve"> - начальные и конечные температуры  холодного и горячего теплоносителей.</w:t>
      </w:r>
    </w:p>
    <w:p w:rsidR="008A75DF" w:rsidRPr="008A75DF" w:rsidRDefault="008A75DF" w:rsidP="008A75DF"/>
    <w:p w:rsidR="008A75DF" w:rsidRPr="008A75DF" w:rsidRDefault="008A75DF" w:rsidP="008A75DF">
      <w:r w:rsidRPr="008A75DF">
        <w:t>Соответственно тепловую нагрузку теплообменника можно рассчитать по формуле:</w:t>
      </w:r>
    </w:p>
    <w:p w:rsidR="008A75DF" w:rsidRPr="008A75DF" w:rsidRDefault="008A75DF" w:rsidP="008A75DF">
      <w:r w:rsidRPr="008A75DF">
        <w:object w:dxaOrig="440" w:dyaOrig="320">
          <v:shape id="_x0000_i1112" type="#_x0000_t75" style="width:21.75pt;height:15.75pt" o:ole="">
            <v:imagedata r:id="rId175" o:title=""/>
          </v:shape>
          <o:OLEObject Type="Embed" ProgID="Equation.3" ShapeID="_x0000_i1112" DrawAspect="Content" ObjectID="_1422357784" r:id="rId176"/>
        </w:object>
      </w:r>
      <w:r w:rsidRPr="008A75DF">
        <w:object w:dxaOrig="1880" w:dyaOrig="340">
          <v:shape id="_x0000_i1113" type="#_x0000_t75" style="width:93.75pt;height:17.25pt" o:ole="">
            <v:imagedata r:id="rId177" o:title=""/>
          </v:shape>
          <o:OLEObject Type="Embed" ProgID="Equation.3" ShapeID="_x0000_i1113" DrawAspect="Content" ObjectID="_1422357785" r:id="rId178"/>
        </w:object>
      </w:r>
      <w:r w:rsidRPr="008A75DF">
        <w:t xml:space="preserve"> .                              (2.34)</w:t>
      </w:r>
    </w:p>
    <w:p w:rsidR="008A75DF" w:rsidRPr="008A75DF" w:rsidRDefault="008A75DF" w:rsidP="008A75DF"/>
    <w:p w:rsidR="008A75DF" w:rsidRPr="008A75DF" w:rsidRDefault="008A75DF" w:rsidP="008A75DF">
      <w:r w:rsidRPr="008A75DF">
        <w:t xml:space="preserve">Коэффициент эффективности является функцией числа единиц теплопереноса </w:t>
      </w:r>
      <w:r w:rsidRPr="008A75DF">
        <w:object w:dxaOrig="279" w:dyaOrig="260">
          <v:shape id="_x0000_i1114" type="#_x0000_t75" style="width:14.25pt;height:12.75pt" o:ole="" fillcolor="window">
            <v:imagedata r:id="rId179" o:title=""/>
          </v:shape>
          <o:OLEObject Type="Embed" ProgID="Equation.3" ShapeID="_x0000_i1114" DrawAspect="Content" ObjectID="_1422357786" r:id="rId180"/>
        </w:object>
      </w:r>
      <w:r w:rsidRPr="008A75DF">
        <w:t xml:space="preserve">, соотношения теплоемкостей потоков теплоносителей </w:t>
      </w:r>
      <w:r w:rsidRPr="008A75DF">
        <w:object w:dxaOrig="279" w:dyaOrig="260">
          <v:shape id="_x0000_i1115" type="#_x0000_t75" style="width:14.25pt;height:12.75pt" o:ole="" fillcolor="window">
            <v:imagedata r:id="rId181" o:title=""/>
          </v:shape>
          <o:OLEObject Type="Embed" ProgID="Equation.3" ShapeID="_x0000_i1115" DrawAspect="Content" ObjectID="_1422357787" r:id="rId182"/>
        </w:object>
      </w:r>
      <w:r w:rsidRPr="008A75DF">
        <w:t xml:space="preserve"> схемы относительного движения теплоносителей. Он может быть рассчитан по гидродинамическим условиям теплообмена, а затем по начальным температурам теплоносителей могут быть определены искомые конечные температуры.</w:t>
      </w:r>
    </w:p>
    <w:p w:rsidR="008A75DF" w:rsidRPr="008A75DF" w:rsidRDefault="008A75DF" w:rsidP="008A75DF">
      <w:r w:rsidRPr="008A75DF">
        <w:t>Число единиц теплопереноса по основному теплоносителю:</w:t>
      </w:r>
    </w:p>
    <w:p w:rsidR="008A75DF" w:rsidRPr="008A75DF" w:rsidRDefault="008A75DF" w:rsidP="008A75DF">
      <w:r w:rsidRPr="008A75DF">
        <w:object w:dxaOrig="1260" w:dyaOrig="680">
          <v:shape id="_x0000_i1116" type="#_x0000_t75" style="width:61.5pt;height:33pt" o:ole="" fillcolor="window">
            <v:imagedata r:id="rId183" o:title=""/>
          </v:shape>
          <o:OLEObject Type="Embed" ProgID="Equation.3" ShapeID="_x0000_i1116" DrawAspect="Content" ObjectID="_1422357788" r:id="rId184"/>
        </w:object>
      </w:r>
      <w:r w:rsidRPr="008A75DF">
        <w:t xml:space="preserve"> ,                                           (2.35)</w:t>
      </w:r>
    </w:p>
    <w:p w:rsidR="008A75DF" w:rsidRPr="008A75DF" w:rsidRDefault="008A75DF" w:rsidP="008A75DF">
      <w:r w:rsidRPr="008A75DF">
        <w:t xml:space="preserve">где </w:t>
      </w:r>
      <w:r w:rsidRPr="008A75DF">
        <w:object w:dxaOrig="480" w:dyaOrig="300">
          <v:shape id="_x0000_i1117" type="#_x0000_t75" style="width:24pt;height:15pt" o:ole="" fillcolor="window">
            <v:imagedata r:id="rId185" o:title=""/>
          </v:shape>
          <o:OLEObject Type="Embed" ProgID="Equation.3" ShapeID="_x0000_i1117" DrawAspect="Content" ObjectID="_1422357789" r:id="rId186"/>
        </w:object>
      </w:r>
      <w:r w:rsidRPr="008A75DF">
        <w:t xml:space="preserve"> - коэффициент теплопередачи и теплообменная  поверхность; </w:t>
      </w:r>
      <w:r w:rsidRPr="008A75DF">
        <w:object w:dxaOrig="720" w:dyaOrig="320">
          <v:shape id="_x0000_i1118" type="#_x0000_t75" style="width:36pt;height:15.75pt" o:ole="" fillcolor="window">
            <v:imagedata r:id="rId187" o:title=""/>
          </v:shape>
          <o:OLEObject Type="Embed" ProgID="Equation.3" ShapeID="_x0000_i1118" DrawAspect="Content" ObjectID="_1422357790" r:id="rId188"/>
        </w:object>
      </w:r>
      <w:r w:rsidRPr="008A75DF">
        <w:t xml:space="preserve"> - массовый расход и удельная теплоемкость нагреваемого теплоносителя.</w:t>
      </w:r>
    </w:p>
    <w:p w:rsidR="008A75DF" w:rsidRPr="008A75DF" w:rsidRDefault="008A75DF" w:rsidP="008A75DF"/>
    <w:p w:rsidR="008A75DF" w:rsidRPr="008A75DF" w:rsidRDefault="008A75DF" w:rsidP="008A75DF">
      <w:r w:rsidRPr="008A75DF">
        <w:t>Подставляя (2.12) и (2.8) в (2.30), получим:</w:t>
      </w:r>
    </w:p>
    <w:p w:rsidR="008A75DF" w:rsidRPr="008A75DF" w:rsidRDefault="008A75DF" w:rsidP="008A75DF">
      <w:r w:rsidRPr="008A75DF">
        <w:object w:dxaOrig="2860" w:dyaOrig="760">
          <v:shape id="_x0000_i1119" type="#_x0000_t75" style="width:143.25pt;height:38.25pt" o:ole="">
            <v:imagedata r:id="rId189" o:title=""/>
          </v:shape>
          <o:OLEObject Type="Embed" ProgID="Equation.3" ShapeID="_x0000_i1119" DrawAspect="Content" ObjectID="_1422357791" r:id="rId190"/>
        </w:object>
      </w:r>
      <w:r w:rsidRPr="008A75DF">
        <w:t>.</w:t>
      </w:r>
      <w:r w:rsidRPr="008A75DF">
        <w:object w:dxaOrig="180" w:dyaOrig="320">
          <v:shape id="_x0000_i1120" type="#_x0000_t75" style="width:9pt;height:15.75pt" o:ole="" fillcolor="window">
            <v:imagedata r:id="rId38" o:title=""/>
          </v:shape>
          <o:OLEObject Type="Embed" ProgID="Equation.3" ShapeID="_x0000_i1120" DrawAspect="Content" ObjectID="_1422357792" r:id="rId191"/>
        </w:object>
      </w:r>
      <w:r w:rsidRPr="008A75DF">
        <w:t xml:space="preserve">                   (2.36)</w:t>
      </w:r>
    </w:p>
    <w:p w:rsidR="008A75DF" w:rsidRPr="008A75DF" w:rsidRDefault="008A75DF" w:rsidP="008A75DF"/>
    <w:p w:rsidR="008A75DF" w:rsidRPr="008A75DF" w:rsidRDefault="008A75DF" w:rsidP="008A75DF">
      <w:r w:rsidRPr="008A75DF">
        <w:t>Так как каждый канал ограничен двумя пластинами, то полная теплообменная поверхность  многоходового пластинчатого теплообменника  определяется выражением:</w:t>
      </w:r>
    </w:p>
    <w:p w:rsidR="008A75DF" w:rsidRPr="008A75DF" w:rsidRDefault="008A75DF" w:rsidP="008A75DF">
      <w:r w:rsidRPr="008A75DF">
        <w:object w:dxaOrig="2020" w:dyaOrig="320">
          <v:shape id="_x0000_i1121" type="#_x0000_t75" style="width:101.25pt;height:15.75pt" o:ole="" fillcolor="window">
            <v:imagedata r:id="rId192" o:title=""/>
          </v:shape>
          <o:OLEObject Type="Embed" ProgID="Equation.3" ShapeID="_x0000_i1121" DrawAspect="Content" ObjectID="_1422357793" r:id="rId193"/>
        </w:object>
      </w:r>
      <w:r w:rsidRPr="008A75DF">
        <w:t xml:space="preserve"> ,                                   (2.37)</w:t>
      </w:r>
    </w:p>
    <w:p w:rsidR="008A75DF" w:rsidRPr="008A75DF" w:rsidRDefault="008A75DF" w:rsidP="008A75DF"/>
    <w:p w:rsidR="008A75DF" w:rsidRPr="008A75DF" w:rsidRDefault="008A75DF" w:rsidP="008A75DF">
      <w:r w:rsidRPr="008A75DF">
        <w:t xml:space="preserve">и массовый  расход теплоносителя </w:t>
      </w:r>
      <w:r w:rsidRPr="008A75DF">
        <w:object w:dxaOrig="260" w:dyaOrig="260">
          <v:shape id="_x0000_i1122" type="#_x0000_t75" style="width:12.75pt;height:12.75pt" o:ole="" fillcolor="window">
            <v:imagedata r:id="rId194" o:title=""/>
          </v:shape>
          <o:OLEObject Type="Embed" ProgID="Equation.3" ShapeID="_x0000_i1122" DrawAspect="Content" ObjectID="_1422357794" r:id="rId195"/>
        </w:object>
      </w:r>
      <w:r w:rsidRPr="008A75DF">
        <w:t xml:space="preserve">  в межпластинных каналах можно выразить зависимостью:</w:t>
      </w:r>
    </w:p>
    <w:p w:rsidR="008A75DF" w:rsidRPr="008A75DF" w:rsidRDefault="008A75DF" w:rsidP="008A75DF">
      <w:r w:rsidRPr="008A75DF">
        <w:object w:dxaOrig="1180" w:dyaOrig="320">
          <v:shape id="_x0000_i1123" type="#_x0000_t75" style="width:59.25pt;height:15.75pt" o:ole="" fillcolor="window">
            <v:imagedata r:id="rId196" o:title=""/>
          </v:shape>
          <o:OLEObject Type="Embed" ProgID="Equation.3" ShapeID="_x0000_i1123" DrawAspect="Content" ObjectID="_1422357795" r:id="rId197"/>
        </w:object>
      </w:r>
      <w:r w:rsidRPr="008A75DF">
        <w:t xml:space="preserve"> =</w:t>
      </w:r>
      <w:r w:rsidRPr="008A75DF">
        <w:object w:dxaOrig="180" w:dyaOrig="320">
          <v:shape id="_x0000_i1124" type="#_x0000_t75" style="width:9pt;height:15.75pt" o:ole="" fillcolor="window">
            <v:imagedata r:id="rId38" o:title=""/>
          </v:shape>
          <o:OLEObject Type="Embed" ProgID="Equation.3" ShapeID="_x0000_i1124" DrawAspect="Content" ObjectID="_1422357796" r:id="rId198"/>
        </w:object>
      </w:r>
      <w:r w:rsidRPr="008A75DF">
        <w:object w:dxaOrig="1820" w:dyaOrig="780">
          <v:shape id="_x0000_i1125" type="#_x0000_t75" style="width:90.75pt;height:39pt" o:ole="" fillcolor="window">
            <v:imagedata r:id="rId199" o:title=""/>
          </v:shape>
          <o:OLEObject Type="Embed" ProgID="Equation.3" ShapeID="_x0000_i1125" DrawAspect="Content" ObjectID="_1422357797" r:id="rId200"/>
        </w:object>
      </w:r>
      <w:r w:rsidRPr="008A75DF">
        <w:t xml:space="preserve"> ,                       (2.38) </w:t>
      </w:r>
    </w:p>
    <w:p w:rsidR="008A75DF" w:rsidRPr="008A75DF" w:rsidRDefault="008A75DF" w:rsidP="008A75DF">
      <w:r w:rsidRPr="008A75DF">
        <w:t xml:space="preserve"> где </w:t>
      </w:r>
      <w:r w:rsidRPr="008A75DF">
        <w:object w:dxaOrig="580" w:dyaOrig="320">
          <v:shape id="_x0000_i1126" type="#_x0000_t75" style="width:29.25pt;height:15.75pt" o:ole="" fillcolor="window">
            <v:imagedata r:id="rId201" o:title=""/>
          </v:shape>
          <o:OLEObject Type="Embed" ProgID="Equation.3" ShapeID="_x0000_i1126" DrawAspect="Content" ObjectID="_1422357798" r:id="rId202"/>
        </w:object>
      </w:r>
      <w:r w:rsidRPr="008A75DF">
        <w:t xml:space="preserve"> - площадь живого сечения одного  канала и число каналов в пакете пластин (одном ходу); </w:t>
      </w:r>
      <w:r w:rsidRPr="008A75DF">
        <w:object w:dxaOrig="220" w:dyaOrig="260">
          <v:shape id="_x0000_i1127" type="#_x0000_t75" style="width:11.25pt;height:12.75pt" o:ole="" fillcolor="window">
            <v:imagedata r:id="rId16" o:title=""/>
          </v:shape>
          <o:OLEObject Type="Embed" ProgID="Equation.3" ShapeID="_x0000_i1127" DrawAspect="Content" ObjectID="_1422357799" r:id="rId203"/>
        </w:object>
      </w:r>
      <w:r w:rsidRPr="008A75DF">
        <w:t xml:space="preserve"> - плотность теплоносителя; </w:t>
      </w:r>
      <w:r w:rsidRPr="008A75DF">
        <w:object w:dxaOrig="340" w:dyaOrig="320">
          <v:shape id="_x0000_i1128" type="#_x0000_t75" style="width:17.25pt;height:15.75pt" o:ole="" fillcolor="window">
            <v:imagedata r:id="rId204" o:title=""/>
          </v:shape>
          <o:OLEObject Type="Embed" ProgID="Equation.3" ShapeID="_x0000_i1128" DrawAspect="Content" ObjectID="_1422357800" r:id="rId205"/>
        </w:object>
      </w:r>
      <w:r w:rsidRPr="008A75DF">
        <w:t xml:space="preserve"> - число пластин в теплообменнике; </w:t>
      </w:r>
      <w:r w:rsidRPr="008A75DF">
        <w:object w:dxaOrig="260" w:dyaOrig="320">
          <v:shape id="_x0000_i1129" type="#_x0000_t75" style="width:12.75pt;height:15.75pt" o:ole="" fillcolor="window">
            <v:imagedata r:id="rId206" o:title=""/>
          </v:shape>
          <o:OLEObject Type="Embed" ProgID="Equation.3" ShapeID="_x0000_i1129" DrawAspect="Content" ObjectID="_1422357801" r:id="rId207"/>
        </w:object>
      </w:r>
      <w:r w:rsidRPr="008A75DF">
        <w:t xml:space="preserve"> - поверхность теплообмена  одной пластины;</w:t>
      </w:r>
      <w:r w:rsidRPr="008A75DF">
        <w:object w:dxaOrig="279" w:dyaOrig="260">
          <v:shape id="_x0000_i1130" type="#_x0000_t75" style="width:14.25pt;height:12.75pt" o:ole="" fillcolor="window">
            <v:imagedata r:id="rId208" o:title=""/>
          </v:shape>
          <o:OLEObject Type="Embed" ProgID="Equation.3" ShapeID="_x0000_i1130" DrawAspect="Content" ObjectID="_1422357802" r:id="rId209"/>
        </w:object>
      </w:r>
      <w:r w:rsidRPr="008A75DF">
        <w:t xml:space="preserve"> - число пакетов (ходов) по  данному теплоносителю.</w:t>
      </w:r>
    </w:p>
    <w:p w:rsidR="008A75DF" w:rsidRPr="008A75DF" w:rsidRDefault="008A75DF" w:rsidP="008A75DF"/>
    <w:p w:rsidR="008A75DF" w:rsidRPr="008A75DF" w:rsidRDefault="008A75DF" w:rsidP="008A75DF">
      <w:r w:rsidRPr="008A75DF">
        <w:t>Из  (2.33) , получим скорость  потока  теплоносителя:</w:t>
      </w:r>
    </w:p>
    <w:p w:rsidR="008A75DF" w:rsidRPr="008A75DF" w:rsidRDefault="008A75DF" w:rsidP="008A75DF">
      <w:r w:rsidRPr="008A75DF">
        <w:object w:dxaOrig="180" w:dyaOrig="320">
          <v:shape id="_x0000_i1131" type="#_x0000_t75" style="width:9pt;height:15.75pt" o:ole="" fillcolor="window">
            <v:imagedata r:id="rId38" o:title=""/>
          </v:shape>
          <o:OLEObject Type="Embed" ProgID="Equation.3" ShapeID="_x0000_i1131" DrawAspect="Content" ObjectID="_1422357803" r:id="rId210"/>
        </w:object>
      </w:r>
      <w:r w:rsidRPr="008A75DF">
        <w:object w:dxaOrig="180" w:dyaOrig="320">
          <v:shape id="_x0000_i1132" type="#_x0000_t75" style="width:9pt;height:15.75pt" o:ole="" fillcolor="window">
            <v:imagedata r:id="rId38" o:title=""/>
          </v:shape>
          <o:OLEObject Type="Embed" ProgID="Equation.3" ShapeID="_x0000_i1132" DrawAspect="Content" ObjectID="_1422357804" r:id="rId211"/>
        </w:object>
      </w:r>
      <w:r w:rsidRPr="008A75DF">
        <w:object w:dxaOrig="1180" w:dyaOrig="680">
          <v:shape id="_x0000_i1133" type="#_x0000_t75" style="width:59.25pt;height:33.75pt" o:ole="" fillcolor="window">
            <v:imagedata r:id="rId212" o:title=""/>
          </v:shape>
          <o:OLEObject Type="Embed" ProgID="Equation.3" ShapeID="_x0000_i1133" DrawAspect="Content" ObjectID="_1422357805" r:id="rId213"/>
        </w:object>
      </w:r>
      <w:r w:rsidRPr="008A75DF">
        <w:t>,                                         (2.39)</w:t>
      </w:r>
    </w:p>
    <w:p w:rsidR="008A75DF" w:rsidRPr="008A75DF" w:rsidRDefault="008A75DF" w:rsidP="008A75DF"/>
    <w:p w:rsidR="008A75DF" w:rsidRPr="008A75DF" w:rsidRDefault="008A75DF" w:rsidP="008A75DF">
      <w:r w:rsidRPr="008A75DF">
        <w:t xml:space="preserve">Подставив величину расхода нагреваемого теплоносителя в (2.31), получим: </w:t>
      </w:r>
    </w:p>
    <w:p w:rsidR="008A75DF" w:rsidRPr="008A75DF" w:rsidRDefault="008A75DF" w:rsidP="008A75DF">
      <w:r w:rsidRPr="008A75DF">
        <w:t xml:space="preserve">  </w:t>
      </w:r>
      <w:r w:rsidRPr="008A75DF">
        <w:object w:dxaOrig="3360" w:dyaOrig="960">
          <v:shape id="_x0000_i1134" type="#_x0000_t75" style="width:168pt;height:48pt" o:ole="">
            <v:imagedata r:id="rId214" o:title=""/>
          </v:shape>
          <o:OLEObject Type="Embed" ProgID="Equation.3" ShapeID="_x0000_i1134" DrawAspect="Content" ObjectID="_1422357806" r:id="rId215"/>
        </w:object>
      </w:r>
      <w:r w:rsidRPr="008A75DF">
        <w:t xml:space="preserve"> ,                (2.40)</w:t>
      </w:r>
    </w:p>
    <w:p w:rsidR="008A75DF" w:rsidRPr="008A75DF" w:rsidRDefault="008A75DF" w:rsidP="008A75DF">
      <w:r w:rsidRPr="008A75DF">
        <w:t xml:space="preserve">где    </w:t>
      </w:r>
      <w:r w:rsidRPr="008A75DF">
        <w:object w:dxaOrig="400" w:dyaOrig="320">
          <v:shape id="_x0000_i1135" type="#_x0000_t75" style="width:20.25pt;height:15.75pt" o:ole="" fillcolor="window">
            <v:imagedata r:id="rId216" o:title=""/>
          </v:shape>
          <o:OLEObject Type="Embed" ProgID="Equation.3" ShapeID="_x0000_i1135" DrawAspect="Content" ObjectID="_1422357807" r:id="rId217"/>
        </w:object>
      </w:r>
      <w:r w:rsidRPr="008A75DF">
        <w:t xml:space="preserve"> - число ходов по нагреваемому теплоносителю.</w:t>
      </w:r>
    </w:p>
    <w:p w:rsidR="008A75DF" w:rsidRPr="008A75DF" w:rsidRDefault="008A75DF" w:rsidP="008A75DF"/>
    <w:p w:rsidR="008A75DF" w:rsidRPr="008A75DF" w:rsidRDefault="008A75DF" w:rsidP="008A75DF">
      <w:r w:rsidRPr="008A75DF">
        <w:t xml:space="preserve">Величина скорости основного теплоносителя </w:t>
      </w:r>
      <w:r w:rsidRPr="008A75DF">
        <w:object w:dxaOrig="360" w:dyaOrig="320">
          <v:shape id="_x0000_i1136" type="#_x0000_t75" style="width:18pt;height:15.75pt" o:ole="" fillcolor="window">
            <v:imagedata r:id="rId218" o:title=""/>
          </v:shape>
          <o:OLEObject Type="Embed" ProgID="Equation.3" ShapeID="_x0000_i1136" DrawAspect="Content" ObjectID="_1422357808" r:id="rId219"/>
        </w:object>
      </w:r>
      <w:r w:rsidRPr="008A75DF">
        <w:t xml:space="preserve"> в межпластинных каналах должна, с одной стороны, обеспечивать необходимый теплообмен, а с другой - не приводить к превышению допустимых потерь давления </w:t>
      </w:r>
      <w:r w:rsidRPr="008A75DF">
        <w:object w:dxaOrig="620" w:dyaOrig="360">
          <v:shape id="_x0000_i1137" type="#_x0000_t75" style="width:30.75pt;height:18pt" o:ole="" fillcolor="window">
            <v:imagedata r:id="rId154" o:title=""/>
          </v:shape>
          <o:OLEObject Type="Embed" ProgID="Equation.3" ShapeID="_x0000_i1137" DrawAspect="Content" ObjectID="_1422357809" r:id="rId220"/>
        </w:object>
      </w:r>
      <w:r w:rsidRPr="008A75DF">
        <w:t xml:space="preserve">. </w:t>
      </w:r>
    </w:p>
    <w:p w:rsidR="008A75DF" w:rsidRPr="008A75DF" w:rsidRDefault="008A75DF" w:rsidP="008A75DF">
      <w:r w:rsidRPr="008A75DF">
        <w:t>Допустимое число ходов нагреваемого теплоносителя по  последнему условию следует из (2.3):</w:t>
      </w:r>
    </w:p>
    <w:p w:rsidR="008A75DF" w:rsidRPr="008A75DF" w:rsidRDefault="008A75DF" w:rsidP="008A75DF">
      <w:r w:rsidRPr="008A75DF">
        <w:object w:dxaOrig="1579" w:dyaOrig="700">
          <v:shape id="_x0000_i1138" type="#_x0000_t75" style="width:78.75pt;height:35.25pt" o:ole="">
            <v:imagedata r:id="rId221" o:title=""/>
          </v:shape>
          <o:OLEObject Type="Embed" ProgID="Equation.3" ShapeID="_x0000_i1138" DrawAspect="Content" ObjectID="_1422357810" r:id="rId222"/>
        </w:object>
      </w:r>
      <w:r w:rsidRPr="008A75DF">
        <w:t xml:space="preserve"> .                                      (2.41)</w:t>
      </w:r>
    </w:p>
    <w:p w:rsidR="008A75DF" w:rsidRPr="008A75DF" w:rsidRDefault="008A75DF" w:rsidP="008A75DF"/>
    <w:p w:rsidR="008A75DF" w:rsidRPr="008A75DF" w:rsidRDefault="008A75DF" w:rsidP="008A75DF">
      <w:r w:rsidRPr="008A75DF">
        <w:t>Подставляя (2.41) в (2.40) , получим:</w:t>
      </w:r>
    </w:p>
    <w:p w:rsidR="008A75DF" w:rsidRPr="008A75DF" w:rsidRDefault="008A75DF" w:rsidP="008A75DF">
      <w:r w:rsidRPr="008A75DF">
        <w:object w:dxaOrig="3840" w:dyaOrig="760">
          <v:shape id="_x0000_i1139" type="#_x0000_t75" style="width:192pt;height:38.25pt" o:ole="">
            <v:imagedata r:id="rId223" o:title=""/>
          </v:shape>
          <o:OLEObject Type="Embed" ProgID="Equation.3" ShapeID="_x0000_i1139" DrawAspect="Content" ObjectID="_1422357811" r:id="rId224"/>
        </w:object>
      </w:r>
      <w:r w:rsidRPr="008A75DF">
        <w:t>.                    (2.42)</w:t>
      </w:r>
    </w:p>
    <w:p w:rsidR="008A75DF" w:rsidRPr="008A75DF" w:rsidRDefault="008A75DF" w:rsidP="008A75DF"/>
    <w:p w:rsidR="008A75DF" w:rsidRPr="008A75DF" w:rsidRDefault="008A75DF" w:rsidP="008A75DF">
      <w:r w:rsidRPr="008A75DF">
        <w:t xml:space="preserve">Решение данного уравнения относительно скорости движения теплоносителя </w:t>
      </w:r>
      <w:r w:rsidRPr="008A75DF">
        <w:object w:dxaOrig="360" w:dyaOrig="320">
          <v:shape id="_x0000_i1140" type="#_x0000_t75" style="width:18pt;height:15.75pt" o:ole="">
            <v:imagedata r:id="rId218" o:title=""/>
          </v:shape>
          <o:OLEObject Type="Embed" ProgID="Equation.3" ShapeID="_x0000_i1140" DrawAspect="Content" ObjectID="_1422357812" r:id="rId225"/>
        </w:object>
      </w:r>
      <w:r w:rsidRPr="008A75DF">
        <w:t xml:space="preserve"> позволяет найти ее величину, удовлетворяющую заданным условиям по теплообмену и гидравлическому сопротивлению. </w:t>
      </w:r>
    </w:p>
    <w:p w:rsidR="008A75DF" w:rsidRPr="008A75DF" w:rsidRDefault="008A75DF" w:rsidP="008A75DF">
      <w:r w:rsidRPr="008A75DF">
        <w:t xml:space="preserve"> В общем случае, число ходов каждого теплоносителя может быть различным, т. е. </w:t>
      </w:r>
      <w:r w:rsidRPr="008A75DF">
        <w:object w:dxaOrig="980" w:dyaOrig="320">
          <v:shape id="_x0000_i1141" type="#_x0000_t75" style="width:48.75pt;height:15.75pt" o:ole="" fillcolor="window">
            <v:imagedata r:id="rId226" o:title=""/>
          </v:shape>
          <o:OLEObject Type="Embed" ProgID="Equation.3" ShapeID="_x0000_i1141" DrawAspect="Content" ObjectID="_1422357813" r:id="rId227"/>
        </w:object>
      </w:r>
      <w:r w:rsidRPr="008A75DF">
        <w:t xml:space="preserve">. Такая «несимметричная» схема движения теплоносителей позволяет более гибко использовать заданные величины допустимых потерь давления и расхода вспомогательного теплоносителя, особенно когда величины </w:t>
      </w:r>
      <w:r w:rsidRPr="008A75DF">
        <w:object w:dxaOrig="620" w:dyaOrig="360">
          <v:shape id="_x0000_i1142" type="#_x0000_t75" style="width:30.75pt;height:18pt" o:ole="" fillcolor="window">
            <v:imagedata r:id="rId228" o:title=""/>
          </v:shape>
          <o:OLEObject Type="Embed" ProgID="Equation.3" ShapeID="_x0000_i1142" DrawAspect="Content" ObjectID="_1422357814" r:id="rId229"/>
        </w:object>
      </w:r>
      <w:r w:rsidRPr="008A75DF">
        <w:t xml:space="preserve"> и </w:t>
      </w:r>
      <w:r w:rsidRPr="008A75DF">
        <w:object w:dxaOrig="600" w:dyaOrig="360">
          <v:shape id="_x0000_i1143" type="#_x0000_t75" style="width:30pt;height:18pt" o:ole="" fillcolor="window">
            <v:imagedata r:id="rId6" o:title=""/>
          </v:shape>
          <o:OLEObject Type="Embed" ProgID="Equation.3" ShapeID="_x0000_i1143" DrawAspect="Content" ObjectID="_1422357815" r:id="rId230"/>
        </w:object>
      </w:r>
      <w:r w:rsidRPr="008A75DF">
        <w:t xml:space="preserve"> существенно различны. Поэтому целесообразно после расчета величины поверхности теплообмена и количества пластин </w:t>
      </w:r>
      <w:r w:rsidRPr="008A75DF">
        <w:object w:dxaOrig="340" w:dyaOrig="320">
          <v:shape id="_x0000_i1144" type="#_x0000_t75" style="width:17.25pt;height:15.75pt" o:ole="" fillcolor="window">
            <v:imagedata r:id="rId204" o:title=""/>
          </v:shape>
          <o:OLEObject Type="Embed" ProgID="Equation.3" ShapeID="_x0000_i1144" DrawAspect="Content" ObjectID="_1422357816" r:id="rId231"/>
        </w:object>
      </w:r>
      <w:r w:rsidRPr="008A75DF">
        <w:t xml:space="preserve"> по условиям основного теплоносителя определить количество ходов греющего теплоносителя </w:t>
      </w:r>
      <w:r w:rsidRPr="008A75DF">
        <w:object w:dxaOrig="380" w:dyaOrig="320">
          <v:shape id="_x0000_i1145" type="#_x0000_t75" style="width:18.75pt;height:15.75pt" o:ole="" fillcolor="window">
            <v:imagedata r:id="rId232" o:title=""/>
          </v:shape>
          <o:OLEObject Type="Embed" ProgID="Equation.3" ShapeID="_x0000_i1145" DrawAspect="Content" ObjectID="_1422357817" r:id="rId233"/>
        </w:object>
      </w:r>
      <w:r w:rsidRPr="008A75DF">
        <w:t xml:space="preserve">. </w:t>
      </w:r>
    </w:p>
    <w:p w:rsidR="008A75DF" w:rsidRPr="008A75DF" w:rsidRDefault="008A75DF" w:rsidP="008A75DF">
      <w:r w:rsidRPr="008A75DF">
        <w:lastRenderedPageBreak/>
        <w:t xml:space="preserve">Подставляя в (2.3) скорость греющего теплоносителя </w:t>
      </w:r>
      <w:r w:rsidRPr="008A75DF">
        <w:object w:dxaOrig="340" w:dyaOrig="320">
          <v:shape id="_x0000_i1146" type="#_x0000_t75" style="width:17.25pt;height:15.75pt" o:ole="" fillcolor="window">
            <v:imagedata r:id="rId234" o:title=""/>
          </v:shape>
          <o:OLEObject Type="Embed" ProgID="Equation.3" ShapeID="_x0000_i1146" DrawAspect="Content" ObjectID="_1422357818" r:id="rId235"/>
        </w:object>
      </w:r>
      <w:r w:rsidRPr="008A75DF">
        <w:t xml:space="preserve"> по (2.34), получим:</w:t>
      </w:r>
    </w:p>
    <w:p w:rsidR="008A75DF" w:rsidRPr="008A75DF" w:rsidRDefault="008A75DF" w:rsidP="008A75DF">
      <w:r w:rsidRPr="008A75DF">
        <w:object w:dxaOrig="2780" w:dyaOrig="800">
          <v:shape id="_x0000_i1147" type="#_x0000_t75" style="width:138.75pt;height:39.75pt" o:ole="">
            <v:imagedata r:id="rId236" o:title=""/>
          </v:shape>
          <o:OLEObject Type="Embed" ProgID="Equation.3" ShapeID="_x0000_i1147" DrawAspect="Content" ObjectID="_1422357819" r:id="rId237"/>
        </w:object>
      </w:r>
      <w:r w:rsidRPr="008A75DF">
        <w:t>,                          (2.43)</w:t>
      </w:r>
    </w:p>
    <w:p w:rsidR="008A75DF" w:rsidRPr="008A75DF" w:rsidRDefault="008A75DF" w:rsidP="008A75DF"/>
    <w:p w:rsidR="008A75DF" w:rsidRPr="008A75DF" w:rsidRDefault="008A75DF" w:rsidP="008A75DF">
      <w:r w:rsidRPr="008A75DF">
        <w:t xml:space="preserve">откуда, исходя из допустимой величины потерь давления </w:t>
      </w:r>
      <w:r w:rsidRPr="008A75DF">
        <w:object w:dxaOrig="600" w:dyaOrig="360">
          <v:shape id="_x0000_i1148" type="#_x0000_t75" style="width:30pt;height:18pt" o:ole="" fillcolor="window">
            <v:imagedata r:id="rId6" o:title=""/>
          </v:shape>
          <o:OLEObject Type="Embed" ProgID="Equation.3" ShapeID="_x0000_i1148" DrawAspect="Content" ObjectID="_1422357820" r:id="rId238"/>
        </w:object>
      </w:r>
      <w:r w:rsidRPr="008A75DF">
        <w:t>, число ходов рассчитывается по формуле:</w:t>
      </w:r>
    </w:p>
    <w:p w:rsidR="008A75DF" w:rsidRPr="008A75DF" w:rsidRDefault="008A75DF" w:rsidP="008A75DF">
      <w:r w:rsidRPr="008A75DF">
        <w:object w:dxaOrig="3200" w:dyaOrig="900">
          <v:shape id="_x0000_i1149" type="#_x0000_t75" style="width:159.75pt;height:45pt" o:ole="">
            <v:imagedata r:id="rId239" o:title=""/>
          </v:shape>
          <o:OLEObject Type="Embed" ProgID="Equation.3" ShapeID="_x0000_i1149" DrawAspect="Content" ObjectID="_1422357821" r:id="rId240"/>
        </w:object>
      </w:r>
      <w:r w:rsidRPr="008A75DF">
        <w:t>.                         (2.44)</w:t>
      </w:r>
    </w:p>
    <w:p w:rsidR="008A75DF" w:rsidRPr="008A75DF" w:rsidRDefault="008A75DF" w:rsidP="008A75DF"/>
    <w:p w:rsidR="008A75DF" w:rsidRPr="008A75DF" w:rsidRDefault="008A75DF" w:rsidP="008A75DF">
      <w:r w:rsidRPr="008A75DF">
        <w:t xml:space="preserve">Различное соотношение числа ходов </w:t>
      </w:r>
      <w:r w:rsidRPr="008A75DF">
        <w:object w:dxaOrig="400" w:dyaOrig="320">
          <v:shape id="_x0000_i1150" type="#_x0000_t75" style="width:20.25pt;height:15.75pt" o:ole="" fillcolor="window">
            <v:imagedata r:id="rId216" o:title=""/>
          </v:shape>
          <o:OLEObject Type="Embed" ProgID="Equation.3" ShapeID="_x0000_i1150" DrawAspect="Content" ObjectID="_1422357822" r:id="rId241"/>
        </w:object>
      </w:r>
      <w:r w:rsidRPr="008A75DF">
        <w:t xml:space="preserve"> и </w:t>
      </w:r>
      <w:r w:rsidRPr="008A75DF">
        <w:object w:dxaOrig="380" w:dyaOrig="320">
          <v:shape id="_x0000_i1151" type="#_x0000_t75" style="width:18.75pt;height:15.75pt" o:ole="" fillcolor="window">
            <v:imagedata r:id="rId232" o:title=""/>
          </v:shape>
          <o:OLEObject Type="Embed" ProgID="Equation.3" ShapeID="_x0000_i1151" DrawAspect="Content" ObjectID="_1422357823" r:id="rId242"/>
        </w:object>
      </w:r>
      <w:r w:rsidRPr="008A75DF">
        <w:t xml:space="preserve"> обусловливает необходимость применения различных зависимостей для расчета коэффициентов тепловой эффективности.</w:t>
      </w:r>
    </w:p>
    <w:p w:rsidR="008A75DF" w:rsidRPr="008A75DF" w:rsidRDefault="008A75DF" w:rsidP="008A75DF">
      <w:r w:rsidRPr="008A75DF">
        <w:t xml:space="preserve">В простейшем случае </w:t>
      </w:r>
      <w:r w:rsidRPr="008A75DF">
        <w:object w:dxaOrig="980" w:dyaOrig="320">
          <v:shape id="_x0000_i1152" type="#_x0000_t75" style="width:48.75pt;height:15.75pt" o:ole="" fillcolor="window">
            <v:imagedata r:id="rId243" o:title=""/>
          </v:shape>
          <o:OLEObject Type="Embed" ProgID="Equation.3" ShapeID="_x0000_i1152" DrawAspect="Content" ObjectID="_1422357824" r:id="rId244"/>
        </w:object>
      </w:r>
      <w:r w:rsidRPr="008A75DF">
        <w:t xml:space="preserve">  (см. рис.5), в этом случае по всем ходам принимается противоточная или прямоточная схема движения. Коэффициент эффективности по холодному теплоносителю при противоточном движении </w:t>
      </w:r>
      <w:r w:rsidRPr="008A75DF">
        <w:object w:dxaOrig="580" w:dyaOrig="320">
          <v:shape id="_x0000_i1153" type="#_x0000_t75" style="width:29.25pt;height:15.75pt" o:ole="" fillcolor="window">
            <v:imagedata r:id="rId245" o:title=""/>
          </v:shape>
          <o:OLEObject Type="Embed" ProgID="Equation.3" ShapeID="_x0000_i1153" DrawAspect="Content" ObjectID="_1422357825" r:id="rId246"/>
        </w:object>
      </w:r>
      <w:r w:rsidRPr="008A75DF">
        <w:t xml:space="preserve"> рассчитывается  по формуле: </w:t>
      </w:r>
    </w:p>
    <w:p w:rsidR="008A75DF" w:rsidRPr="008A75DF" w:rsidRDefault="008A75DF" w:rsidP="008A75DF">
      <w:r w:rsidRPr="008A75DF">
        <w:t xml:space="preserve">      </w:t>
      </w:r>
      <w:r w:rsidRPr="008A75DF">
        <w:object w:dxaOrig="3320" w:dyaOrig="680">
          <v:shape id="_x0000_i1154" type="#_x0000_t75" style="width:165.75pt;height:33.75pt" o:ole="">
            <v:imagedata r:id="rId247" o:title=""/>
          </v:shape>
          <o:OLEObject Type="Embed" ProgID="Equation.3" ShapeID="_x0000_i1154" DrawAspect="Content" ObjectID="_1422357826" r:id="rId248"/>
        </w:object>
      </w:r>
      <w:r w:rsidRPr="008A75DF">
        <w:t xml:space="preserve"> .                 (2.45)</w:t>
      </w:r>
    </w:p>
    <w:p w:rsidR="008A75DF" w:rsidRPr="008A75DF" w:rsidRDefault="008A75DF" w:rsidP="008A75DF"/>
    <w:p w:rsidR="008A75DF" w:rsidRPr="008A75DF" w:rsidRDefault="008A75DF" w:rsidP="008A75DF">
      <w:r w:rsidRPr="008A75DF">
        <w:t>Коэффициент эффективности при прямоточной схеме движения теплоносителей:</w:t>
      </w:r>
    </w:p>
    <w:p w:rsidR="008A75DF" w:rsidRPr="008A75DF" w:rsidRDefault="008A75DF" w:rsidP="008A75DF">
      <w:r w:rsidRPr="008A75DF">
        <w:object w:dxaOrig="3240" w:dyaOrig="740">
          <v:shape id="_x0000_i1155" type="#_x0000_t75" style="width:162pt;height:36.75pt" o:ole="" fillcolor="window">
            <v:imagedata r:id="rId249" o:title=""/>
          </v:shape>
          <o:OLEObject Type="Embed" ProgID="Equation.3" ShapeID="_x0000_i1155" DrawAspect="Content" ObjectID="_1422357827" r:id="rId250"/>
        </w:object>
      </w:r>
      <w:r w:rsidRPr="008A75DF">
        <w:t xml:space="preserve">.    </w:t>
      </w:r>
      <w:r w:rsidRPr="008A75DF">
        <w:rPr>
          <w:lang w:val="en-US"/>
        </w:rPr>
        <w:t xml:space="preserve">           </w:t>
      </w:r>
      <w:r w:rsidRPr="008A75DF">
        <w:t xml:space="preserve">  (2.46)</w:t>
      </w:r>
    </w:p>
    <w:p w:rsidR="008A75DF" w:rsidRPr="008A75DF" w:rsidRDefault="008A75DF" w:rsidP="008A75DF">
      <w:pPr>
        <w:rPr>
          <w:lang w:val="en-US"/>
        </w:rPr>
      </w:pPr>
    </w:p>
    <w:p w:rsidR="008A75DF" w:rsidRPr="008A75DF" w:rsidRDefault="008A75DF" w:rsidP="008A75DF">
      <w:r w:rsidRPr="008A75DF">
        <w:t xml:space="preserve">При  одинаковой теплоемкости  потоков,  т.е. при </w:t>
      </w:r>
      <w:r w:rsidRPr="008A75DF">
        <w:object w:dxaOrig="720" w:dyaOrig="320">
          <v:shape id="_x0000_i1156" type="#_x0000_t75" style="width:36pt;height:15.75pt" o:ole="" fillcolor="window">
            <v:imagedata r:id="rId251" o:title=""/>
          </v:shape>
          <o:OLEObject Type="Embed" ProgID="Equation.3" ShapeID="_x0000_i1156" DrawAspect="Content" ObjectID="_1422357828" r:id="rId252"/>
        </w:object>
      </w:r>
      <w:r w:rsidRPr="008A75DF">
        <w:t>, получаем:</w:t>
      </w:r>
    </w:p>
    <w:p w:rsidR="008A75DF" w:rsidRPr="008A75DF" w:rsidRDefault="008A75DF" w:rsidP="008A75DF">
      <w:r w:rsidRPr="008A75DF">
        <w:object w:dxaOrig="1560" w:dyaOrig="680">
          <v:shape id="_x0000_i1157" type="#_x0000_t75" style="width:78pt;height:33.75pt" o:ole="" fillcolor="window">
            <v:imagedata r:id="rId253" o:title=""/>
          </v:shape>
          <o:OLEObject Type="Embed" ProgID="Equation.3" ShapeID="_x0000_i1157" DrawAspect="Content" ObjectID="_1422357829" r:id="rId254"/>
        </w:object>
      </w:r>
      <w:r w:rsidRPr="008A75DF">
        <w:t xml:space="preserve"> ,                                  (2.47)</w:t>
      </w:r>
    </w:p>
    <w:p w:rsidR="008A75DF" w:rsidRPr="008A75DF" w:rsidRDefault="008A75DF" w:rsidP="008A75DF"/>
    <w:p w:rsidR="008A75DF" w:rsidRPr="008A75DF" w:rsidRDefault="008A75DF" w:rsidP="008A75DF">
      <w:r w:rsidRPr="008A75DF">
        <w:object w:dxaOrig="2400" w:dyaOrig="620">
          <v:shape id="_x0000_i1158" type="#_x0000_t75" style="width:120pt;height:30.75pt" o:ole="" fillcolor="window">
            <v:imagedata r:id="rId255" o:title=""/>
          </v:shape>
          <o:OLEObject Type="Embed" ProgID="Equation.3" ShapeID="_x0000_i1158" DrawAspect="Content" ObjectID="_1422357830" r:id="rId256"/>
        </w:object>
      </w:r>
      <w:r w:rsidRPr="008A75DF">
        <w:t>.                           (2.48)</w:t>
      </w:r>
    </w:p>
    <w:p w:rsidR="008A75DF" w:rsidRPr="008A75DF" w:rsidRDefault="008A75DF" w:rsidP="008A75DF"/>
    <w:p w:rsidR="008A75DF" w:rsidRPr="008A75DF" w:rsidRDefault="008A75DF" w:rsidP="008A75DF">
      <w:r w:rsidRPr="008A75DF">
        <w:lastRenderedPageBreak/>
        <w:t>При неизменной теплоемкости потока греющего теплоносителя, что имеет место, например, при конденсации пара в паровых водонагревателях, коэффициент эффективности определяется по формуле:</w:t>
      </w:r>
    </w:p>
    <w:p w:rsidR="008A75DF" w:rsidRPr="008A75DF" w:rsidRDefault="008A75DF" w:rsidP="008A75DF">
      <w:r w:rsidRPr="008A75DF">
        <w:object w:dxaOrig="1540" w:dyaOrig="380">
          <v:shape id="_x0000_i1159" type="#_x0000_t75" style="width:77.25pt;height:18.75pt" o:ole="">
            <v:imagedata r:id="rId257" o:title=""/>
          </v:shape>
          <o:OLEObject Type="Embed" ProgID="Equation.3" ShapeID="_x0000_i1159" DrawAspect="Content" ObjectID="_1422357831" r:id="rId258"/>
        </w:object>
      </w:r>
      <w:r w:rsidRPr="008A75DF">
        <w:t>.                                   (2.49)</w:t>
      </w:r>
    </w:p>
    <w:p w:rsidR="008A75DF" w:rsidRPr="008A75DF" w:rsidRDefault="008A75DF" w:rsidP="008A75DF"/>
    <w:p w:rsidR="008A75DF" w:rsidRPr="008A75DF" w:rsidRDefault="008A75DF" w:rsidP="008A75DF">
      <w:r w:rsidRPr="008A75DF">
        <w:t>Обычно принимается как более эффективная противоточная схема. Из выражения ( 2.40 ) число единиц теплопереноса:</w:t>
      </w:r>
    </w:p>
    <w:p w:rsidR="008A75DF" w:rsidRPr="008A75DF" w:rsidRDefault="008A75DF" w:rsidP="008A75DF">
      <w:r w:rsidRPr="008A75DF">
        <w:object w:dxaOrig="2799" w:dyaOrig="680">
          <v:shape id="_x0000_i1160" type="#_x0000_t75" style="width:140.25pt;height:33.75pt" o:ole="" fillcolor="window">
            <v:imagedata r:id="rId259" o:title=""/>
          </v:shape>
          <o:OLEObject Type="Embed" ProgID="Equation.3" ShapeID="_x0000_i1160" DrawAspect="Content" ObjectID="_1422357832" r:id="rId260"/>
        </w:object>
      </w:r>
      <w:r w:rsidRPr="008A75DF">
        <w:t>.                       (2.50)</w:t>
      </w:r>
    </w:p>
    <w:p w:rsidR="008A75DF" w:rsidRPr="008A75DF" w:rsidRDefault="008A75DF" w:rsidP="008A75DF"/>
    <w:p w:rsidR="008A75DF" w:rsidRPr="008A75DF" w:rsidRDefault="008A75DF" w:rsidP="008A75DF">
      <w:r w:rsidRPr="008A75DF">
        <w:t xml:space="preserve">При одноходовой схеме движения, т.е. при   </w:t>
      </w:r>
      <w:r w:rsidRPr="008A75DF">
        <w:rPr>
          <w:i/>
        </w:rPr>
        <w:t>Х</w:t>
      </w:r>
      <w:r w:rsidRPr="008A75DF">
        <w:rPr>
          <w:i/>
          <w:vertAlign w:val="subscript"/>
        </w:rPr>
        <w:t>Х</w:t>
      </w:r>
      <w:r w:rsidRPr="008A75DF">
        <w:rPr>
          <w:i/>
        </w:rPr>
        <w:t>=Х</w:t>
      </w:r>
      <w:r w:rsidRPr="008A75DF">
        <w:rPr>
          <w:i/>
          <w:vertAlign w:val="subscript"/>
        </w:rPr>
        <w:t>Г</w:t>
      </w:r>
      <w:r w:rsidRPr="008A75DF">
        <w:t xml:space="preserve"> =1, скорость нагреваемого теплоносителя  </w:t>
      </w:r>
      <w:r w:rsidRPr="008A75DF">
        <w:rPr>
          <w:i/>
        </w:rPr>
        <w:t>w</w:t>
      </w:r>
      <w:r w:rsidRPr="008A75DF">
        <w:rPr>
          <w:i/>
          <w:vertAlign w:val="subscript"/>
        </w:rPr>
        <w:t>Х</w:t>
      </w:r>
      <w:r w:rsidRPr="008A75DF">
        <w:t xml:space="preserve"> является единственной независимой переменной, определяющей требуемую эффективность нагрева. Подставляя (2.50) в (2.42) получим уравнение для определения этой скорости:</w:t>
      </w:r>
    </w:p>
    <w:p w:rsidR="008A75DF" w:rsidRPr="008A75DF" w:rsidRDefault="008A75DF" w:rsidP="008A75DF">
      <w:r w:rsidRPr="008A75DF">
        <w:object w:dxaOrig="4459" w:dyaOrig="1140">
          <v:shape id="_x0000_i1161" type="#_x0000_t75" style="width:222.75pt;height:57pt" o:ole="" fillcolor="window">
            <v:imagedata r:id="rId261" o:title=""/>
          </v:shape>
          <o:OLEObject Type="Embed" ProgID="Equation.3" ShapeID="_x0000_i1161" DrawAspect="Content" ObjectID="_1422357833" r:id="rId262"/>
        </w:object>
      </w:r>
      <w:r w:rsidRPr="008A75DF">
        <w:t xml:space="preserve"> ,          (2.51)</w:t>
      </w:r>
    </w:p>
    <w:p w:rsidR="008A75DF" w:rsidRPr="008A75DF" w:rsidRDefault="008A75DF" w:rsidP="008A75DF">
      <w:r w:rsidRPr="008A75DF">
        <w:t xml:space="preserve">где  величины  </w:t>
      </w:r>
      <w:r w:rsidRPr="008A75DF">
        <w:rPr>
          <w:i/>
        </w:rPr>
        <w:t>W</w:t>
      </w:r>
      <w:r w:rsidRPr="008A75DF">
        <w:rPr>
          <w:i/>
          <w:vertAlign w:val="subscript"/>
        </w:rPr>
        <w:t>X</w:t>
      </w:r>
      <w:r w:rsidRPr="008A75DF">
        <w:t xml:space="preserve">   и   </w:t>
      </w:r>
      <w:r w:rsidRPr="008A75DF">
        <w:rPr>
          <w:i/>
        </w:rPr>
        <w:t>а</w:t>
      </w:r>
      <w:r w:rsidRPr="008A75DF">
        <w:t xml:space="preserve">, в соответствии с выражениями (2.21) и (2.22а) включают в себя искомую переменную </w:t>
      </w:r>
      <w:r w:rsidRPr="008A75DF">
        <w:rPr>
          <w:i/>
        </w:rPr>
        <w:t>w</w:t>
      </w:r>
      <w:r w:rsidRPr="008A75DF">
        <w:rPr>
          <w:i/>
          <w:vertAlign w:val="subscript"/>
        </w:rPr>
        <w:t>X</w:t>
      </w:r>
      <w:r w:rsidRPr="008A75DF">
        <w:t xml:space="preserve"> .</w:t>
      </w:r>
    </w:p>
    <w:p w:rsidR="008A75DF" w:rsidRPr="008A75DF" w:rsidRDefault="008A75DF" w:rsidP="008A75DF"/>
    <w:p w:rsidR="008A75DF" w:rsidRPr="008A75DF" w:rsidRDefault="008A75DF" w:rsidP="008A75DF">
      <w:r w:rsidRPr="008A75DF">
        <w:t xml:space="preserve">Если хотя бы по одному теплоносителю  число ходов равно 1, а по другому - произвольное, то в такой схеме можно выделить блоки с прямоточным и противоточным движением. Соотношение теплоемкостей потоков теплоносителей </w:t>
      </w:r>
      <w:r w:rsidRPr="008A75DF">
        <w:object w:dxaOrig="360" w:dyaOrig="360">
          <v:shape id="_x0000_i1162" type="#_x0000_t75" style="width:18pt;height:18pt" o:ole="" fillcolor="window">
            <v:imagedata r:id="rId263" o:title=""/>
          </v:shape>
          <o:OLEObject Type="Embed" ProgID="Equation.3" ShapeID="_x0000_i1162" DrawAspect="Content" ObjectID="_1422357834" r:id="rId264"/>
        </w:object>
      </w:r>
      <w:r w:rsidRPr="008A75DF">
        <w:t xml:space="preserve"> для одного блока будет, очевидно, отличаться от соотношения для теплообменника в целом.</w:t>
      </w:r>
    </w:p>
    <w:p w:rsidR="008A75DF" w:rsidRPr="008A75DF" w:rsidRDefault="008A75DF" w:rsidP="008A75DF">
      <w:r w:rsidRPr="008A75DF">
        <w:t xml:space="preserve">Поскольку скорость движения каждого теплоносителя во всех каналах теплообменника одинакова, то соотношение теплоемкостей потоков для двух соседних каналов равно соотношению для каждого отдельного хода </w:t>
      </w:r>
      <w:r w:rsidRPr="008A75DF">
        <w:object w:dxaOrig="340" w:dyaOrig="300">
          <v:shape id="_x0000_i1163" type="#_x0000_t75" style="width:17.25pt;height:15pt" o:ole="" fillcolor="window">
            <v:imagedata r:id="rId265" o:title=""/>
          </v:shape>
          <o:OLEObject Type="Embed" ProgID="Equation.3" ShapeID="_x0000_i1163" DrawAspect="Content" ObjectID="_1422357835" r:id="rId266"/>
        </w:object>
      </w:r>
      <w:r w:rsidRPr="008A75DF">
        <w:t>.</w:t>
      </w:r>
    </w:p>
    <w:p w:rsidR="008A75DF" w:rsidRPr="008A75DF" w:rsidRDefault="008A75DF" w:rsidP="008A75DF">
      <w:r w:rsidRPr="008A75DF">
        <w:t>В соответствии с (2.34) массовый расход теплоносителя, проходящего через сечение одного канала:</w:t>
      </w:r>
    </w:p>
    <w:p w:rsidR="008A75DF" w:rsidRPr="008A75DF" w:rsidRDefault="008A75DF" w:rsidP="008A75DF">
      <w:r w:rsidRPr="008A75DF">
        <w:object w:dxaOrig="1700" w:dyaOrig="680">
          <v:shape id="_x0000_i1164" type="#_x0000_t75" style="width:84.75pt;height:33.75pt" o:ole="" fillcolor="window">
            <v:imagedata r:id="rId267" o:title=""/>
          </v:shape>
          <o:OLEObject Type="Embed" ProgID="Equation.3" ShapeID="_x0000_i1164" DrawAspect="Content" ObjectID="_1422357836" r:id="rId268"/>
        </w:object>
      </w:r>
      <w:r w:rsidRPr="008A75DF">
        <w:t>,                                      (2.52)</w:t>
      </w:r>
    </w:p>
    <w:p w:rsidR="008A75DF" w:rsidRPr="008A75DF" w:rsidRDefault="008A75DF" w:rsidP="008A75DF"/>
    <w:p w:rsidR="008A75DF" w:rsidRPr="008A75DF" w:rsidRDefault="008A75DF" w:rsidP="008A75DF">
      <w:r w:rsidRPr="008A75DF">
        <w:t>а соотношение теплоемкостей потоков для каждого хода по холодному теплоносителю:</w:t>
      </w:r>
    </w:p>
    <w:p w:rsidR="008A75DF" w:rsidRPr="008A75DF" w:rsidRDefault="008A75DF" w:rsidP="008A75DF">
      <w:r w:rsidRPr="008A75DF">
        <w:object w:dxaOrig="180" w:dyaOrig="320">
          <v:shape id="_x0000_i1165" type="#_x0000_t75" style="width:9pt;height:15.75pt" o:ole="" fillcolor="window">
            <v:imagedata r:id="rId38" o:title=""/>
          </v:shape>
          <o:OLEObject Type="Embed" ProgID="Equation.3" ShapeID="_x0000_i1165" DrawAspect="Content" ObjectID="_1422357837" r:id="rId269"/>
        </w:object>
      </w:r>
      <w:r w:rsidRPr="008A75DF">
        <w:object w:dxaOrig="3040" w:dyaOrig="680">
          <v:shape id="_x0000_i1166" type="#_x0000_t75" style="width:152.25pt;height:33.75pt" o:ole="">
            <v:imagedata r:id="rId270" o:title=""/>
          </v:shape>
          <o:OLEObject Type="Embed" ProgID="Equation.3" ShapeID="_x0000_i1166" DrawAspect="Content" ObjectID="_1422357838" r:id="rId271"/>
        </w:object>
      </w:r>
      <w:r w:rsidRPr="008A75DF">
        <w:t xml:space="preserve">,                       (2.53)  </w:t>
      </w:r>
    </w:p>
    <w:p w:rsidR="008A75DF" w:rsidRPr="008A75DF" w:rsidRDefault="008A75DF" w:rsidP="008A75DF"/>
    <w:p w:rsidR="008A75DF" w:rsidRPr="008A75DF" w:rsidRDefault="008A75DF" w:rsidP="008A75DF">
      <w:r w:rsidRPr="008A75DF">
        <w:t>а по горячему:</w:t>
      </w:r>
    </w:p>
    <w:p w:rsidR="008A75DF" w:rsidRPr="008A75DF" w:rsidRDefault="008A75DF" w:rsidP="008A75DF">
      <w:r w:rsidRPr="008A75DF">
        <w:object w:dxaOrig="1020" w:dyaOrig="680">
          <v:shape id="_x0000_i1167" type="#_x0000_t75" style="width:51pt;height:33.75pt" o:ole="" fillcolor="window">
            <v:imagedata r:id="rId272" o:title=""/>
          </v:shape>
          <o:OLEObject Type="Embed" ProgID="Equation.3" ShapeID="_x0000_i1167" DrawAspect="Content" ObjectID="_1422357839" r:id="rId273"/>
        </w:object>
      </w:r>
      <w:r w:rsidRPr="008A75DF">
        <w:t>.                                       (2.53а)</w:t>
      </w:r>
    </w:p>
    <w:p w:rsidR="008A75DF" w:rsidRPr="008A75DF" w:rsidRDefault="008A75DF" w:rsidP="008A75DF"/>
    <w:p w:rsidR="008A75DF" w:rsidRPr="008A75DF" w:rsidRDefault="008A75DF" w:rsidP="008A75DF">
      <w:r w:rsidRPr="008A75DF">
        <w:t>Одинаковый гидродинамический режим определяет равную величину коэффициента теплопередачи по всем ходам, поэтому общее число единиц теплопереноса распределяется равномерно по всем ходам и для одного хода  по холодному теплоносителю составит:</w:t>
      </w:r>
    </w:p>
    <w:p w:rsidR="008A75DF" w:rsidRPr="008A75DF" w:rsidRDefault="008A75DF" w:rsidP="008A75DF">
      <w:r w:rsidRPr="008A75DF">
        <w:object w:dxaOrig="2240" w:dyaOrig="680">
          <v:shape id="_x0000_i1168" type="#_x0000_t75" style="width:111.75pt;height:33.75pt" o:ole="" fillcolor="window">
            <v:imagedata r:id="rId274" o:title=""/>
          </v:shape>
          <o:OLEObject Type="Embed" ProgID="Equation.3" ShapeID="_x0000_i1168" DrawAspect="Content" ObjectID="_1422357840" r:id="rId275"/>
        </w:object>
      </w:r>
      <w:r w:rsidRPr="008A75DF">
        <w:t>,                              (2.54)</w:t>
      </w:r>
    </w:p>
    <w:p w:rsidR="008A75DF" w:rsidRPr="008A75DF" w:rsidRDefault="008A75DF" w:rsidP="008A75DF"/>
    <w:p w:rsidR="008A75DF" w:rsidRPr="008A75DF" w:rsidRDefault="008A75DF" w:rsidP="008A75DF">
      <w:r w:rsidRPr="008A75DF">
        <w:t>а по горячему:</w:t>
      </w:r>
    </w:p>
    <w:p w:rsidR="008A75DF" w:rsidRPr="008A75DF" w:rsidRDefault="008A75DF" w:rsidP="008A75DF">
      <w:r w:rsidRPr="008A75DF">
        <w:object w:dxaOrig="1300" w:dyaOrig="360">
          <v:shape id="_x0000_i1169" type="#_x0000_t75" style="width:65.25pt;height:18pt" o:ole="" fillcolor="window">
            <v:imagedata r:id="rId276" o:title=""/>
          </v:shape>
          <o:OLEObject Type="Embed" ProgID="Equation.3" ShapeID="_x0000_i1169" DrawAspect="Content" ObjectID="_1422357841" r:id="rId277"/>
        </w:object>
      </w:r>
      <w:r w:rsidRPr="008A75DF">
        <w:t xml:space="preserve"> .                                   (2.54а)</w:t>
      </w:r>
    </w:p>
    <w:p w:rsidR="008A75DF" w:rsidRPr="008A75DF" w:rsidRDefault="008A75DF" w:rsidP="008A75DF"/>
    <w:p w:rsidR="008A75DF" w:rsidRPr="008A75DF" w:rsidRDefault="008A75DF" w:rsidP="008A75DF">
      <w:r w:rsidRPr="008A75DF">
        <w:t>Рассматриваемая схема движения теплоносителей в пластинчатом теплообменнике соответствует схеме последовательного соединения теплообменных аппаратов по одному теплоносителю, и параллельного - по другому. В такой схеме  коэффициент эффективности для теплоносителя с многоходовым движением  в соответствии с [7] определяется выражением:</w:t>
      </w:r>
    </w:p>
    <w:p w:rsidR="008A75DF" w:rsidRPr="008A75DF" w:rsidRDefault="008A75DF" w:rsidP="008A75DF">
      <w:r w:rsidRPr="008A75DF">
        <w:object w:dxaOrig="3080" w:dyaOrig="360">
          <v:shape id="_x0000_i1170" type="#_x0000_t75" style="width:153.75pt;height:18pt" o:ole="">
            <v:imagedata r:id="rId278" o:title=""/>
          </v:shape>
          <o:OLEObject Type="Embed" ProgID="Equation.3" ShapeID="_x0000_i1170" DrawAspect="Content" ObjectID="_1422357842" r:id="rId279"/>
        </w:object>
      </w:r>
      <w:r w:rsidRPr="008A75DF">
        <w:t>,                    (2.55)</w:t>
      </w:r>
    </w:p>
    <w:p w:rsidR="008A75DF" w:rsidRPr="008A75DF" w:rsidRDefault="008A75DF" w:rsidP="008A75DF">
      <w:r w:rsidRPr="008A75DF">
        <w:t xml:space="preserve">где </w:t>
      </w:r>
      <w:r w:rsidRPr="008A75DF">
        <w:object w:dxaOrig="440" w:dyaOrig="360">
          <v:shape id="_x0000_i1171" type="#_x0000_t75" style="width:21.75pt;height:18pt" o:ole="" fillcolor="window">
            <v:imagedata r:id="rId280" o:title=""/>
          </v:shape>
          <o:OLEObject Type="Embed" ProgID="Equation.3" ShapeID="_x0000_i1171" DrawAspect="Content" ObjectID="_1422357843" r:id="rId281"/>
        </w:object>
      </w:r>
      <w:r w:rsidRPr="008A75DF">
        <w:t xml:space="preserve">, </w:t>
      </w:r>
      <w:r w:rsidRPr="008A75DF">
        <w:object w:dxaOrig="480" w:dyaOrig="360">
          <v:shape id="_x0000_i1172" type="#_x0000_t75" style="width:24pt;height:18pt" o:ole="" fillcolor="window">
            <v:imagedata r:id="rId282" o:title=""/>
          </v:shape>
          <o:OLEObject Type="Embed" ProgID="Equation.3" ShapeID="_x0000_i1172" DrawAspect="Content" ObjectID="_1422357844" r:id="rId283"/>
        </w:object>
      </w:r>
      <w:r w:rsidRPr="008A75DF">
        <w:t xml:space="preserve">- коэффициенты эффективности одного противоточного и прямоточного хода теплообменника; </w:t>
      </w:r>
      <w:r w:rsidRPr="008A75DF">
        <w:object w:dxaOrig="180" w:dyaOrig="200">
          <v:shape id="_x0000_i1173" type="#_x0000_t75" style="width:9pt;height:9.75pt" o:ole="" fillcolor="window">
            <v:imagedata r:id="rId284" o:title=""/>
          </v:shape>
          <o:OLEObject Type="Embed" ProgID="Equation.3" ShapeID="_x0000_i1173" DrawAspect="Content" ObjectID="_1422357845" r:id="rId285"/>
        </w:object>
      </w:r>
      <w:r w:rsidRPr="008A75DF">
        <w:t xml:space="preserve">- количество четных ходов; </w:t>
      </w:r>
      <w:r w:rsidRPr="008A75DF">
        <w:object w:dxaOrig="279" w:dyaOrig="260">
          <v:shape id="_x0000_i1174" type="#_x0000_t75" style="width:14.25pt;height:12.75pt" o:ole="" fillcolor="window">
            <v:imagedata r:id="rId208" o:title=""/>
          </v:shape>
          <o:OLEObject Type="Embed" ProgID="Equation.3" ShapeID="_x0000_i1174" DrawAspect="Content" ObjectID="_1422357846" r:id="rId286"/>
        </w:object>
      </w:r>
      <w:r w:rsidRPr="008A75DF">
        <w:t>- полное число ходов многоходового теплоносителя.</w:t>
      </w:r>
    </w:p>
    <w:p w:rsidR="008A75DF" w:rsidRPr="008A75DF" w:rsidRDefault="008A75DF" w:rsidP="008A75DF">
      <w:r w:rsidRPr="008A75DF">
        <w:t>Коэффициенты эффективности ходов соответственно равны:</w:t>
      </w:r>
    </w:p>
    <w:p w:rsidR="008A75DF" w:rsidRPr="008A75DF" w:rsidRDefault="008A75DF" w:rsidP="008A75DF">
      <w:r w:rsidRPr="008A75DF">
        <w:object w:dxaOrig="3159" w:dyaOrig="720">
          <v:shape id="_x0000_i1175" type="#_x0000_t75" style="width:158.25pt;height:36pt" o:ole="" fillcolor="window">
            <v:imagedata r:id="rId287" o:title=""/>
          </v:shape>
          <o:OLEObject Type="Embed" ProgID="Equation.3" ShapeID="_x0000_i1175" DrawAspect="Content" ObjectID="_1422357847" r:id="rId288"/>
        </w:object>
      </w:r>
      <w:r w:rsidRPr="008A75DF">
        <w:t>,                     (2.56)</w:t>
      </w:r>
    </w:p>
    <w:p w:rsidR="008A75DF" w:rsidRPr="008A75DF" w:rsidRDefault="008A75DF" w:rsidP="008A75DF"/>
    <w:p w:rsidR="008A75DF" w:rsidRPr="008A75DF" w:rsidRDefault="008A75DF" w:rsidP="008A75DF">
      <w:r w:rsidRPr="008A75DF">
        <w:object w:dxaOrig="2860" w:dyaOrig="660">
          <v:shape id="_x0000_i1176" type="#_x0000_t75" style="width:143.25pt;height:33pt" o:ole="" fillcolor="window">
            <v:imagedata r:id="rId289" o:title=""/>
          </v:shape>
          <o:OLEObject Type="Embed" ProgID="Equation.3" ShapeID="_x0000_i1176" DrawAspect="Content" ObjectID="_1422357848" r:id="rId290"/>
        </w:object>
      </w:r>
      <w:r w:rsidRPr="008A75DF">
        <w:t>.                         (2.57)</w:t>
      </w:r>
    </w:p>
    <w:p w:rsidR="008A75DF" w:rsidRPr="008A75DF" w:rsidRDefault="008A75DF" w:rsidP="008A75DF"/>
    <w:p w:rsidR="008A75DF" w:rsidRPr="008A75DF" w:rsidRDefault="008A75DF" w:rsidP="008A75DF">
      <w:r w:rsidRPr="008A75DF">
        <w:lastRenderedPageBreak/>
        <w:t>В соответствии со следующим  уравнением теплового баланса:</w:t>
      </w:r>
    </w:p>
    <w:p w:rsidR="008A75DF" w:rsidRPr="008A75DF" w:rsidRDefault="008A75DF" w:rsidP="008A75DF"/>
    <w:p w:rsidR="008A75DF" w:rsidRPr="008A75DF" w:rsidRDefault="008A75DF" w:rsidP="008A75DF">
      <w:r w:rsidRPr="008A75DF">
        <w:object w:dxaOrig="3920" w:dyaOrig="320">
          <v:shape id="_x0000_i1177" type="#_x0000_t75" style="width:195.75pt;height:15.75pt" o:ole="" fillcolor="window">
            <v:imagedata r:id="rId291" o:title=""/>
          </v:shape>
          <o:OLEObject Type="Embed" ProgID="Equation.3" ShapeID="_x0000_i1177" DrawAspect="Content" ObjectID="_1422357849" r:id="rId292"/>
        </w:object>
      </w:r>
      <w:r w:rsidRPr="008A75DF">
        <w:t>,            (2.58)</w:t>
      </w:r>
    </w:p>
    <w:p w:rsidR="008A75DF" w:rsidRPr="008A75DF" w:rsidRDefault="008A75DF" w:rsidP="008A75DF"/>
    <w:p w:rsidR="008A75DF" w:rsidRPr="008A75DF" w:rsidRDefault="008A75DF" w:rsidP="008A75DF">
      <w:r w:rsidRPr="008A75DF">
        <w:t>пересчет коэффициента эффективности с одного теплоносителя на другой выполняется по формуле:</w:t>
      </w:r>
    </w:p>
    <w:p w:rsidR="008A75DF" w:rsidRPr="008A75DF" w:rsidRDefault="008A75DF" w:rsidP="008A75DF">
      <w:r w:rsidRPr="008A75DF">
        <w:object w:dxaOrig="1219" w:dyaOrig="320">
          <v:shape id="_x0000_i1178" type="#_x0000_t75" style="width:60.75pt;height:15.75pt" o:ole="" fillcolor="window">
            <v:imagedata r:id="rId293" o:title=""/>
          </v:shape>
          <o:OLEObject Type="Embed" ProgID="Equation.3" ShapeID="_x0000_i1178" DrawAspect="Content" ObjectID="_1422357850" r:id="rId294"/>
        </w:object>
      </w:r>
      <w:r w:rsidRPr="008A75DF">
        <w:t xml:space="preserve">.         </w:t>
      </w:r>
      <w:r w:rsidRPr="008A75DF">
        <w:rPr>
          <w:lang w:val="en-US"/>
        </w:rPr>
        <w:t xml:space="preserve">                   </w:t>
      </w:r>
      <w:r w:rsidRPr="008A75DF">
        <w:t xml:space="preserve">               (2.59)</w:t>
      </w:r>
    </w:p>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r w:rsidRPr="008A75DF">
        <w:t>4.2РАСЧЕТ ВОДОНАГРЕВАТЕЛЯ ПО ДОПУСТИМЫМ ПОТЕРЯМ ДАВЛЕНИЯ И  РАСХОДУ ГРЕЮЩЕГО ТЕПЛОНОСИТЕЛЯ</w:t>
      </w:r>
    </w:p>
    <w:p w:rsidR="008A75DF" w:rsidRPr="008A75DF" w:rsidRDefault="008A75DF" w:rsidP="008A75DF"/>
    <w:p w:rsidR="008A75DF" w:rsidRPr="008A75DF" w:rsidRDefault="008A75DF" w:rsidP="008A75DF">
      <w:r w:rsidRPr="008A75DF">
        <w:t>Целесообразность использования располагаемых давлений теплоносителей на интенсификацию теплообмена очевидна, поскольку она приводит к уменьшению теплообменной поверхности и стоимости теплообменника.</w:t>
      </w:r>
    </w:p>
    <w:p w:rsidR="008A75DF" w:rsidRPr="008A75DF" w:rsidRDefault="008A75DF" w:rsidP="008A75DF">
      <w:r w:rsidRPr="008A75DF">
        <w:t xml:space="preserve">Такая задача является типичной для водонагревателей, устанавливаемых в тепловых пунктах централизованных систем теплоснабжения. Располагаемый перепад давлений в подающей и обратной магистралях тепловой сети в месте установки водонагревателя представляет собой допустимую величину потерь давления греющего теплоносителя </w:t>
      </w:r>
      <w:r w:rsidRPr="008A75DF">
        <w:object w:dxaOrig="600" w:dyaOrig="360">
          <v:shape id="_x0000_i1179" type="#_x0000_t75" style="width:30pt;height:18pt" o:ole="" fillcolor="window">
            <v:imagedata r:id="rId6" o:title=""/>
          </v:shape>
          <o:OLEObject Type="Embed" ProgID="Equation.3" ShapeID="_x0000_i1179" DrawAspect="Content" ObjectID="_1422357851" r:id="rId295"/>
        </w:object>
      </w:r>
      <w:r w:rsidRPr="008A75DF">
        <w:t>.</w:t>
      </w:r>
    </w:p>
    <w:p w:rsidR="008A75DF" w:rsidRPr="008A75DF" w:rsidRDefault="008A75DF" w:rsidP="008A75DF">
      <w:r w:rsidRPr="008A75DF">
        <w:t xml:space="preserve">Расход нагреваемого теплоносителя </w:t>
      </w:r>
      <w:r w:rsidRPr="008A75DF">
        <w:object w:dxaOrig="380" w:dyaOrig="320">
          <v:shape id="_x0000_i1180" type="#_x0000_t75" style="width:18.75pt;height:15.75pt" o:ole="" fillcolor="window">
            <v:imagedata r:id="rId296" o:title=""/>
          </v:shape>
          <o:OLEObject Type="Embed" ProgID="Equation.3" ShapeID="_x0000_i1180" DrawAspect="Content" ObjectID="_1422357852" r:id="rId297"/>
        </w:object>
      </w:r>
      <w:r w:rsidRPr="008A75DF">
        <w:t xml:space="preserve">определяется расчетом  системы  отопления, горячего водоснабжения, а для технологического водонагревателя - требованиями технологии. Величина допустимой потери давления </w:t>
      </w:r>
      <w:r w:rsidRPr="008A75DF">
        <w:object w:dxaOrig="620" w:dyaOrig="360">
          <v:shape id="_x0000_i1181" type="#_x0000_t75" style="width:30.75pt;height:18pt" o:ole="" fillcolor="window">
            <v:imagedata r:id="rId228" o:title=""/>
          </v:shape>
          <o:OLEObject Type="Embed" ProgID="Equation.3" ShapeID="_x0000_i1181" DrawAspect="Content" ObjectID="_1422357853" r:id="rId298"/>
        </w:object>
      </w:r>
      <w:r w:rsidRPr="008A75DF">
        <w:t xml:space="preserve"> обусловлена установленным насосным оборудованием и потерями давления в контуре циркуляции данного теплоносителя.</w:t>
      </w:r>
    </w:p>
    <w:p w:rsidR="008A75DF" w:rsidRPr="008A75DF" w:rsidRDefault="008A75DF" w:rsidP="008A75DF">
      <w:r w:rsidRPr="008A75DF">
        <w:t xml:space="preserve">Логикой расчета предусматривается определение поверхности теплообмена прежде всего исходя из заданных условий по основному, т.е. нагреваемому теплоносителю. При этом обязательными для обеспечения являются расход и конечная температура нагреваемого теплоносителя, тогда как располагаемые потери давления по обоим теплоносителям и расход греющего теплоносителя в результате расчета могут оказаться недоиспользованными. </w:t>
      </w:r>
    </w:p>
    <w:p w:rsidR="008A75DF" w:rsidRPr="008A75DF" w:rsidRDefault="008A75DF" w:rsidP="008A75DF"/>
    <w:p w:rsidR="008A75DF" w:rsidRPr="008A75DF" w:rsidRDefault="008A75DF" w:rsidP="008A75DF">
      <w:r w:rsidRPr="008A75DF">
        <w:rPr>
          <w:i/>
        </w:rPr>
        <w:t>Последовательность расчета</w:t>
      </w:r>
      <w:r w:rsidRPr="008A75DF">
        <w:t>.</w:t>
      </w:r>
    </w:p>
    <w:p w:rsidR="008A75DF" w:rsidRPr="008A75DF" w:rsidRDefault="008A75DF" w:rsidP="008A75DF">
      <w:r w:rsidRPr="008A75DF">
        <w:lastRenderedPageBreak/>
        <w:t xml:space="preserve">1. Находится требуемый коэффициент эффективности нагрева холодного теплоносителя </w:t>
      </w:r>
      <w:r w:rsidRPr="008A75DF">
        <w:object w:dxaOrig="580" w:dyaOrig="320">
          <v:shape id="_x0000_i1182" type="#_x0000_t75" style="width:29.25pt;height:15.75pt" o:ole="" fillcolor="window">
            <v:imagedata r:id="rId299" o:title=""/>
          </v:shape>
          <o:OLEObject Type="Embed" ProgID="Equation.3" ShapeID="_x0000_i1182" DrawAspect="Content" ObjectID="_1422357854" r:id="rId300"/>
        </w:object>
      </w:r>
      <w:r w:rsidRPr="008A75DF">
        <w:t xml:space="preserve">  по формуле (2.33).</w:t>
      </w:r>
    </w:p>
    <w:p w:rsidR="008A75DF" w:rsidRPr="008A75DF" w:rsidRDefault="008A75DF" w:rsidP="008A75DF">
      <w:r w:rsidRPr="008A75DF">
        <w:t xml:space="preserve">2. Определяется минимально возможное соотношение теплоемкостей потоков теплоносителей </w:t>
      </w:r>
      <w:r w:rsidRPr="008A75DF">
        <w:object w:dxaOrig="360" w:dyaOrig="320">
          <v:shape id="_x0000_i1183" type="#_x0000_t75" style="width:18pt;height:15.75pt" o:ole="" fillcolor="window">
            <v:imagedata r:id="rId301" o:title=""/>
          </v:shape>
          <o:OLEObject Type="Embed" ProgID="Equation.3" ShapeID="_x0000_i1183" DrawAspect="Content" ObjectID="_1422357855" r:id="rId302"/>
        </w:object>
      </w:r>
      <w:r w:rsidRPr="008A75DF">
        <w:t xml:space="preserve"> для теплообменника в целом по (2.16).</w:t>
      </w:r>
    </w:p>
    <w:p w:rsidR="008A75DF" w:rsidRPr="008A75DF" w:rsidRDefault="008A75DF" w:rsidP="008A75DF">
      <w:r w:rsidRPr="008A75DF">
        <w:t xml:space="preserve">3. Принимая противоточную схему движения теплоносителей, по (2.45) определяется число единиц теплопереноса </w:t>
      </w:r>
      <w:r w:rsidRPr="008A75DF">
        <w:object w:dxaOrig="400" w:dyaOrig="320">
          <v:shape id="_x0000_i1184" type="#_x0000_t75" style="width:20.25pt;height:15.75pt" o:ole="" fillcolor="window">
            <v:imagedata r:id="rId303" o:title=""/>
          </v:shape>
          <o:OLEObject Type="Embed" ProgID="Equation.3" ShapeID="_x0000_i1184" DrawAspect="Content" ObjectID="_1422357856" r:id="rId304"/>
        </w:object>
      </w:r>
      <w:r w:rsidRPr="008A75DF">
        <w:t xml:space="preserve">, обеспечивающее требуемую величину коэффициента эффективности  </w:t>
      </w:r>
      <w:r w:rsidRPr="008A75DF">
        <w:object w:dxaOrig="580" w:dyaOrig="320">
          <v:shape id="_x0000_i1185" type="#_x0000_t75" style="width:29.25pt;height:15.75pt" o:ole="" fillcolor="window">
            <v:imagedata r:id="rId305" o:title=""/>
          </v:shape>
          <o:OLEObject Type="Embed" ProgID="Equation.3" ShapeID="_x0000_i1185" DrawAspect="Content" ObjectID="_1422357857" r:id="rId306"/>
        </w:object>
      </w:r>
      <w:r w:rsidRPr="008A75DF">
        <w:t>.</w:t>
      </w:r>
    </w:p>
    <w:p w:rsidR="008A75DF" w:rsidRPr="008A75DF" w:rsidRDefault="008A75DF" w:rsidP="008A75DF">
      <w:r w:rsidRPr="008A75DF">
        <w:t xml:space="preserve">4. Вычисляются комплексы величин </w:t>
      </w:r>
      <w:r w:rsidRPr="008A75DF">
        <w:object w:dxaOrig="900" w:dyaOrig="320">
          <v:shape id="_x0000_i1186" type="#_x0000_t75" style="width:45pt;height:15.75pt" o:ole="" fillcolor="window">
            <v:imagedata r:id="rId307" o:title=""/>
          </v:shape>
          <o:OLEObject Type="Embed" ProgID="Equation.3" ShapeID="_x0000_i1186" DrawAspect="Content" ObjectID="_1422357858" r:id="rId308"/>
        </w:object>
      </w:r>
      <w:r w:rsidRPr="008A75DF">
        <w:t xml:space="preserve">, </w:t>
      </w:r>
      <w:r w:rsidRPr="008A75DF">
        <w:object w:dxaOrig="880" w:dyaOrig="340">
          <v:shape id="_x0000_i1187" type="#_x0000_t75" style="width:44.25pt;height:17.25pt" o:ole="" fillcolor="window">
            <v:imagedata r:id="rId309" o:title=""/>
          </v:shape>
          <o:OLEObject Type="Embed" ProgID="Equation.3" ShapeID="_x0000_i1187" DrawAspect="Content" ObjectID="_1422357859" r:id="rId310"/>
        </w:object>
      </w:r>
      <w:r w:rsidRPr="008A75DF">
        <w:object w:dxaOrig="180" w:dyaOrig="340">
          <v:shape id="_x0000_i1188" type="#_x0000_t75" style="width:9pt;height:17.25pt" o:ole="" fillcolor="window">
            <v:imagedata r:id="rId311" o:title=""/>
          </v:shape>
          <o:OLEObject Type="Embed" ProgID="Equation.3" ShapeID="_x0000_i1188" DrawAspect="Content" ObjectID="_1422357860" r:id="rId312"/>
        </w:object>
      </w:r>
      <w:r w:rsidRPr="008A75DF">
        <w:t>по (2.9) и (2.4).</w:t>
      </w:r>
    </w:p>
    <w:p w:rsidR="008A75DF" w:rsidRPr="008A75DF" w:rsidRDefault="008A75DF" w:rsidP="008A75DF">
      <w:r w:rsidRPr="008A75DF">
        <w:t xml:space="preserve">5. По справочным данным (или приложению 2) принимаются расчетные величины  термического сопротивления загрязнений </w:t>
      </w:r>
      <w:r w:rsidRPr="008A75DF">
        <w:object w:dxaOrig="740" w:dyaOrig="320">
          <v:shape id="_x0000_i1189" type="#_x0000_t75" style="width:36.75pt;height:15.75pt" o:ole="" fillcolor="window">
            <v:imagedata r:id="rId313" o:title=""/>
          </v:shape>
          <o:OLEObject Type="Embed" ProgID="Equation.3" ShapeID="_x0000_i1189" DrawAspect="Content" ObjectID="_1422357861" r:id="rId314"/>
        </w:object>
      </w:r>
      <w:r w:rsidRPr="008A75DF">
        <w:t xml:space="preserve"> со стороны нагреваемого и греющего  теплоносителей, определяются  по (2.11) термическое сопротивление </w:t>
      </w:r>
      <w:r w:rsidRPr="008A75DF">
        <w:object w:dxaOrig="420" w:dyaOrig="320">
          <v:shape id="_x0000_i1190" type="#_x0000_t75" style="width:21pt;height:15.75pt" o:ole="" fillcolor="window">
            <v:imagedata r:id="rId66" o:title=""/>
          </v:shape>
          <o:OLEObject Type="Embed" ProgID="Equation.3" ShapeID="_x0000_i1190" DrawAspect="Content" ObjectID="_1422357862" r:id="rId315"/>
        </w:object>
      </w:r>
      <w:r w:rsidRPr="008A75DF">
        <w:t xml:space="preserve">, а по (2.10) - </w:t>
      </w:r>
      <w:r w:rsidRPr="008A75DF">
        <w:object w:dxaOrig="320" w:dyaOrig="320">
          <v:shape id="_x0000_i1191" type="#_x0000_t75" style="width:15.75pt;height:15.75pt" o:ole="" fillcolor="window">
            <v:imagedata r:id="rId316" o:title=""/>
          </v:shape>
          <o:OLEObject Type="Embed" ProgID="Equation.3" ShapeID="_x0000_i1191" DrawAspect="Content" ObjectID="_1422357863" r:id="rId317"/>
        </w:object>
      </w:r>
      <w:r w:rsidRPr="008A75DF">
        <w:t>.</w:t>
      </w:r>
    </w:p>
    <w:p w:rsidR="008A75DF" w:rsidRPr="008A75DF" w:rsidRDefault="008A75DF" w:rsidP="008A75DF">
      <w:r w:rsidRPr="008A75DF">
        <w:t xml:space="preserve">6. По справочным данным для выбранного типа пластин определяются диаметры патрубков теплоносителей, скорости движения  теплоносителей в них по величинам  расходов, (по греющему теплоносителю - ориентировочно), и ,если скорости превышают 2.5 </w:t>
      </w:r>
      <w:r w:rsidRPr="008A75DF">
        <w:rPr>
          <w:i/>
        </w:rPr>
        <w:t xml:space="preserve">м/c, </w:t>
      </w:r>
      <w:r w:rsidRPr="008A75DF">
        <w:t xml:space="preserve">то по (2.5) находятся потери давления в патрубках и соответственно уменьшаются допустимые потери в теплообменнике </w:t>
      </w:r>
      <w:r w:rsidRPr="008A75DF">
        <w:object w:dxaOrig="1260" w:dyaOrig="360">
          <v:shape id="_x0000_i1192" type="#_x0000_t75" style="width:63pt;height:18pt" o:ole="" fillcolor="window">
            <v:imagedata r:id="rId318" o:title=""/>
          </v:shape>
          <o:OLEObject Type="Embed" ProgID="Equation.3" ShapeID="_x0000_i1192" DrawAspect="Content" ObjectID="_1422357864" r:id="rId319"/>
        </w:object>
      </w:r>
      <w:r w:rsidRPr="008A75DF">
        <w:t xml:space="preserve">. </w:t>
      </w:r>
    </w:p>
    <w:p w:rsidR="008A75DF" w:rsidRPr="008A75DF" w:rsidRDefault="008A75DF" w:rsidP="008A75DF">
      <w:r w:rsidRPr="008A75DF">
        <w:t xml:space="preserve">7. Вычисляется ожидаемое соотношение коэффициентов теплоотдачи  </w:t>
      </w:r>
      <w:r w:rsidRPr="008A75DF">
        <w:object w:dxaOrig="200" w:dyaOrig="200">
          <v:shape id="_x0000_i1193" type="#_x0000_t75" style="width:9.75pt;height:9.75pt" o:ole="" fillcolor="window">
            <v:imagedata r:id="rId97" o:title=""/>
          </v:shape>
          <o:OLEObject Type="Embed" ProgID="Equation.3" ShapeID="_x0000_i1193" DrawAspect="Content" ObjectID="_1422357865" r:id="rId320"/>
        </w:object>
      </w:r>
      <w:r w:rsidRPr="008A75DF">
        <w:t xml:space="preserve">  в предположении симметричной схемы движения по (2.15а).</w:t>
      </w:r>
    </w:p>
    <w:p w:rsidR="008A75DF" w:rsidRPr="008A75DF" w:rsidRDefault="008A75DF" w:rsidP="008A75DF">
      <w:r w:rsidRPr="008A75DF">
        <w:t xml:space="preserve">8. Из уравнения (2.42) находится скорость движения нагреваемого теплоносителя в межпластинных каналах </w:t>
      </w:r>
      <w:r w:rsidRPr="008A75DF">
        <w:object w:dxaOrig="360" w:dyaOrig="320">
          <v:shape id="_x0000_i1194" type="#_x0000_t75" style="width:18pt;height:15.75pt" o:ole="" fillcolor="window">
            <v:imagedata r:id="rId321" o:title=""/>
          </v:shape>
          <o:OLEObject Type="Embed" ProgID="Equation.3" ShapeID="_x0000_i1194" DrawAspect="Content" ObjectID="_1422357866" r:id="rId322"/>
        </w:object>
      </w:r>
      <w:r w:rsidRPr="008A75DF">
        <w:t xml:space="preserve">, при которой обеспечиваются требуемое число единиц теплопереноса </w:t>
      </w:r>
      <w:r w:rsidRPr="008A75DF">
        <w:object w:dxaOrig="400" w:dyaOrig="320">
          <v:shape id="_x0000_i1195" type="#_x0000_t75" style="width:20.25pt;height:15.75pt" o:ole="" fillcolor="window">
            <v:imagedata r:id="rId303" o:title=""/>
          </v:shape>
          <o:OLEObject Type="Embed" ProgID="Equation.3" ShapeID="_x0000_i1195" DrawAspect="Content" ObjectID="_1422357867" r:id="rId323"/>
        </w:object>
      </w:r>
      <w:r w:rsidRPr="008A75DF">
        <w:t xml:space="preserve"> и допустимые потери давления</w:t>
      </w:r>
      <w:r w:rsidRPr="008A75DF">
        <w:object w:dxaOrig="620" w:dyaOrig="360">
          <v:shape id="_x0000_i1196" type="#_x0000_t75" style="width:30.75pt;height:18pt" o:ole="" fillcolor="window">
            <v:imagedata r:id="rId228" o:title=""/>
          </v:shape>
          <o:OLEObject Type="Embed" ProgID="Equation.3" ShapeID="_x0000_i1196" DrawAspect="Content" ObjectID="_1422357868" r:id="rId324"/>
        </w:object>
      </w:r>
      <w:r w:rsidRPr="008A75DF">
        <w:t>.</w:t>
      </w:r>
    </w:p>
    <w:p w:rsidR="008A75DF" w:rsidRPr="008A75DF" w:rsidRDefault="008A75DF" w:rsidP="008A75DF">
      <w:r w:rsidRPr="008A75DF">
        <w:t xml:space="preserve">9. Определяется число ходов </w:t>
      </w:r>
      <w:r w:rsidRPr="008A75DF">
        <w:object w:dxaOrig="400" w:dyaOrig="320">
          <v:shape id="_x0000_i1197" type="#_x0000_t75" style="width:20.25pt;height:15.75pt" o:ole="" fillcolor="window">
            <v:imagedata r:id="rId216" o:title=""/>
          </v:shape>
          <o:OLEObject Type="Embed" ProgID="Equation.3" ShapeID="_x0000_i1197" DrawAspect="Content" ObjectID="_1422357869" r:id="rId325"/>
        </w:object>
      </w:r>
      <w:r w:rsidRPr="008A75DF">
        <w:t xml:space="preserve"> нагреваемого теплоносителя по (2.3), которое округляется до целого числа. Округление </w:t>
      </w:r>
      <w:r w:rsidRPr="008A75DF">
        <w:object w:dxaOrig="400" w:dyaOrig="320">
          <v:shape id="_x0000_i1198" type="#_x0000_t75" style="width:20.25pt;height:15.75pt" o:ole="" fillcolor="window">
            <v:imagedata r:id="rId326" o:title=""/>
          </v:shape>
          <o:OLEObject Type="Embed" ProgID="Equation.3" ShapeID="_x0000_i1198" DrawAspect="Content" ObjectID="_1422357870" r:id="rId327"/>
        </w:object>
      </w:r>
      <w:r w:rsidRPr="008A75DF">
        <w:t xml:space="preserve"> в большую сторону до </w:t>
      </w:r>
      <w:r w:rsidRPr="008A75DF">
        <w:object w:dxaOrig="540" w:dyaOrig="320">
          <v:shape id="_x0000_i1199" type="#_x0000_t75" style="width:27pt;height:15.75pt" o:ole="" fillcolor="window">
            <v:imagedata r:id="rId328" o:title=""/>
          </v:shape>
          <o:OLEObject Type="Embed" ProgID="Equation.3" ShapeID="_x0000_i1199" DrawAspect="Content" ObjectID="_1422357871" r:id="rId329"/>
        </w:object>
      </w:r>
      <w:r w:rsidRPr="008A75DF">
        <w:t xml:space="preserve"> приведет к увеличению длины пути теплоносителя в теплообменнике и, к необходимости уменьшения скорости по условию не превышения допустимых потерь давления </w:t>
      </w:r>
      <w:r w:rsidRPr="008A75DF">
        <w:object w:dxaOrig="639" w:dyaOrig="360">
          <v:shape id="_x0000_i1200" type="#_x0000_t75" style="width:32.25pt;height:18pt" o:ole="" fillcolor="window">
            <v:imagedata r:id="rId330" o:title=""/>
          </v:shape>
          <o:OLEObject Type="Embed" ProgID="Equation.3" ShapeID="_x0000_i1200" DrawAspect="Content" ObjectID="_1422357872" r:id="rId331"/>
        </w:object>
      </w:r>
      <w:r w:rsidRPr="008A75DF">
        <w:t xml:space="preserve">. Уменьшение скорости будет сопровождаться повышением числа единиц теплопереноса и температуры </w:t>
      </w:r>
      <w:r w:rsidRPr="008A75DF">
        <w:object w:dxaOrig="360" w:dyaOrig="320">
          <v:shape id="_x0000_i1201" type="#_x0000_t75" style="width:18pt;height:15.75pt" o:ole="" fillcolor="window">
            <v:imagedata r:id="rId332" o:title=""/>
          </v:shape>
          <o:OLEObject Type="Embed" ProgID="Equation.3" ShapeID="_x0000_i1201" DrawAspect="Content" ObjectID="_1422357873" r:id="rId333"/>
        </w:object>
      </w:r>
      <w:r w:rsidRPr="008A75DF">
        <w:t xml:space="preserve"> нагреваемого теплоносителя. </w:t>
      </w:r>
    </w:p>
    <w:p w:rsidR="008A75DF" w:rsidRPr="008A75DF" w:rsidRDefault="008A75DF" w:rsidP="008A75DF">
      <w:r w:rsidRPr="008A75DF">
        <w:t xml:space="preserve">Округление в меньшую сторону до </w:t>
      </w:r>
      <w:r w:rsidRPr="008A75DF">
        <w:object w:dxaOrig="600" w:dyaOrig="320">
          <v:shape id="_x0000_i1202" type="#_x0000_t75" style="width:30pt;height:15.75pt" o:ole="" fillcolor="window">
            <v:imagedata r:id="rId334" o:title=""/>
          </v:shape>
          <o:OLEObject Type="Embed" ProgID="Equation.3" ShapeID="_x0000_i1202" DrawAspect="Content" ObjectID="_1422357874" r:id="rId335"/>
        </w:object>
      </w:r>
      <w:r w:rsidRPr="008A75DF">
        <w:t xml:space="preserve">приведет к уменьшению длины пути теплоносителя и его недогреву. Поэтому необходимо соответственно уменьшить скорость теплоносителя </w:t>
      </w:r>
      <w:r w:rsidRPr="008A75DF">
        <w:object w:dxaOrig="360" w:dyaOrig="320">
          <v:shape id="_x0000_i1203" type="#_x0000_t75" style="width:18pt;height:15.75pt" o:ole="" fillcolor="window">
            <v:imagedata r:id="rId321" o:title=""/>
          </v:shape>
          <o:OLEObject Type="Embed" ProgID="Equation.3" ShapeID="_x0000_i1203" DrawAspect="Content" ObjectID="_1422357875" r:id="rId336"/>
        </w:object>
      </w:r>
      <w:r w:rsidRPr="008A75DF">
        <w:t xml:space="preserve">, увеличивая число единиц теплопереноса </w:t>
      </w:r>
      <w:r w:rsidRPr="008A75DF">
        <w:object w:dxaOrig="400" w:dyaOrig="320">
          <v:shape id="_x0000_i1204" type="#_x0000_t75" style="width:20.25pt;height:15.75pt" o:ole="" fillcolor="window">
            <v:imagedata r:id="rId337" o:title=""/>
          </v:shape>
          <o:OLEObject Type="Embed" ProgID="Equation.3" ShapeID="_x0000_i1204" DrawAspect="Content" ObjectID="_1422357876" r:id="rId338"/>
        </w:object>
      </w:r>
      <w:r w:rsidRPr="008A75DF">
        <w:t xml:space="preserve"> по условию обеспечения требуемой температуры </w:t>
      </w:r>
      <w:r w:rsidRPr="008A75DF">
        <w:object w:dxaOrig="360" w:dyaOrig="320">
          <v:shape id="_x0000_i1205" type="#_x0000_t75" style="width:18pt;height:15.75pt" o:ole="" fillcolor="window">
            <v:imagedata r:id="rId332" o:title=""/>
          </v:shape>
          <o:OLEObject Type="Embed" ProgID="Equation.3" ShapeID="_x0000_i1205" DrawAspect="Content" ObjectID="_1422357877" r:id="rId339"/>
        </w:object>
      </w:r>
      <w:r w:rsidRPr="008A75DF">
        <w:t>.</w:t>
      </w:r>
    </w:p>
    <w:p w:rsidR="008A75DF" w:rsidRPr="008A75DF" w:rsidRDefault="008A75DF" w:rsidP="008A75DF">
      <w:r w:rsidRPr="008A75DF">
        <w:t xml:space="preserve">Используемая часть допустимых потерь давления </w:t>
      </w:r>
      <w:r w:rsidRPr="008A75DF">
        <w:object w:dxaOrig="639" w:dyaOrig="360">
          <v:shape id="_x0000_i1206" type="#_x0000_t75" style="width:32.25pt;height:18pt" o:ole="" fillcolor="window">
            <v:imagedata r:id="rId340" o:title=""/>
          </v:shape>
          <o:OLEObject Type="Embed" ProgID="Equation.3" ShapeID="_x0000_i1206" DrawAspect="Content" ObjectID="_1422357878" r:id="rId341"/>
        </w:object>
      </w:r>
      <w:r w:rsidRPr="008A75DF">
        <w:t>при этом уменьшится.</w:t>
      </w:r>
    </w:p>
    <w:p w:rsidR="008A75DF" w:rsidRPr="008A75DF" w:rsidRDefault="008A75DF" w:rsidP="008A75DF">
      <w:r w:rsidRPr="008A75DF">
        <w:lastRenderedPageBreak/>
        <w:t xml:space="preserve">10. По величинам </w:t>
      </w:r>
      <w:r w:rsidRPr="008A75DF">
        <w:object w:dxaOrig="1180" w:dyaOrig="320">
          <v:shape id="_x0000_i1207" type="#_x0000_t75" style="width:59.25pt;height:15.75pt" o:ole="" fillcolor="window">
            <v:imagedata r:id="rId342" o:title=""/>
          </v:shape>
          <o:OLEObject Type="Embed" ProgID="Equation.3" ShapeID="_x0000_i1207" DrawAspect="Content" ObjectID="_1422357879" r:id="rId343"/>
        </w:object>
      </w:r>
      <w:r w:rsidRPr="008A75DF">
        <w:t xml:space="preserve"> определяются соответствующие скорости движения нагреваемого теплоносителя </w:t>
      </w:r>
      <w:r w:rsidRPr="008A75DF">
        <w:object w:dxaOrig="560" w:dyaOrig="320">
          <v:shape id="_x0000_i1208" type="#_x0000_t75" style="width:27.75pt;height:15.75pt" o:ole="" fillcolor="window">
            <v:imagedata r:id="rId344" o:title=""/>
          </v:shape>
          <o:OLEObject Type="Embed" ProgID="Equation.3" ShapeID="_x0000_i1208" DrawAspect="Content" ObjectID="_1422357880" r:id="rId345"/>
        </w:object>
      </w:r>
      <w:r w:rsidRPr="008A75DF">
        <w:t xml:space="preserve"> по зависимости  (2.40) и </w:t>
      </w:r>
      <w:r w:rsidRPr="008A75DF">
        <w:object w:dxaOrig="520" w:dyaOrig="320">
          <v:shape id="_x0000_i1209" type="#_x0000_t75" style="width:26.25pt;height:15.75pt" o:ole="" fillcolor="window">
            <v:imagedata r:id="rId346" o:title=""/>
          </v:shape>
          <o:OLEObject Type="Embed" ProgID="Equation.3" ShapeID="_x0000_i1209" DrawAspect="Content" ObjectID="_1422357881" r:id="rId347"/>
        </w:object>
      </w:r>
      <w:r w:rsidRPr="008A75DF">
        <w:t xml:space="preserve"> по (2.3). </w:t>
      </w:r>
    </w:p>
    <w:p w:rsidR="008A75DF" w:rsidRPr="008A75DF" w:rsidRDefault="008A75DF" w:rsidP="008A75DF">
      <w:r w:rsidRPr="008A75DF">
        <w:t>11. По (2.38) рассчитываются поверхности теплообменника</w:t>
      </w:r>
      <w:r w:rsidRPr="008A75DF">
        <w:object w:dxaOrig="360" w:dyaOrig="320">
          <v:shape id="_x0000_i1210" type="#_x0000_t75" style="width:18pt;height:15.75pt" o:ole="" fillcolor="window">
            <v:imagedata r:id="rId348" o:title=""/>
          </v:shape>
          <o:OLEObject Type="Embed" ProgID="Equation.3" ShapeID="_x0000_i1210" DrawAspect="Content" ObjectID="_1422357882" r:id="rId349"/>
        </w:object>
      </w:r>
      <w:r w:rsidRPr="008A75DF">
        <w:t xml:space="preserve"> и </w:t>
      </w:r>
      <w:r w:rsidRPr="008A75DF">
        <w:object w:dxaOrig="320" w:dyaOrig="320">
          <v:shape id="_x0000_i1211" type="#_x0000_t75" style="width:15.75pt;height:15.75pt" o:ole="" fillcolor="window">
            <v:imagedata r:id="rId350" o:title=""/>
          </v:shape>
          <o:OLEObject Type="Embed" ProgID="Equation.3" ShapeID="_x0000_i1211" DrawAspect="Content" ObjectID="_1422357883" r:id="rId351"/>
        </w:object>
      </w:r>
      <w:r w:rsidRPr="008A75DF">
        <w:t xml:space="preserve">, для дальнейшего расчета принимаются число ходов и скорость нагреваемого теплоносителя, соответствующие меньшей величине поверхности. </w:t>
      </w:r>
    </w:p>
    <w:p w:rsidR="008A75DF" w:rsidRPr="008A75DF" w:rsidRDefault="008A75DF" w:rsidP="008A75DF">
      <w:r w:rsidRPr="008A75DF">
        <w:t xml:space="preserve">12. По принятым величинам </w:t>
      </w:r>
      <w:r w:rsidRPr="008A75DF">
        <w:object w:dxaOrig="760" w:dyaOrig="360">
          <v:shape id="_x0000_i1212" type="#_x0000_t75" style="width:38.25pt;height:18pt" o:ole="" fillcolor="window">
            <v:imagedata r:id="rId352" o:title=""/>
          </v:shape>
          <o:OLEObject Type="Embed" ProgID="Equation.3" ShapeID="_x0000_i1212" DrawAspect="Content" ObjectID="_1422357884" r:id="rId353"/>
        </w:object>
      </w:r>
      <w:r w:rsidRPr="008A75DF">
        <w:t xml:space="preserve"> определяется число каналов в пакете </w:t>
      </w:r>
      <w:r w:rsidRPr="008A75DF">
        <w:object w:dxaOrig="480" w:dyaOrig="320">
          <v:shape id="_x0000_i1213" type="#_x0000_t75" style="width:24pt;height:15.75pt" o:ole="" fillcolor="window">
            <v:imagedata r:id="rId354" o:title=""/>
          </v:shape>
          <o:OLEObject Type="Embed" ProgID="Equation.3" ShapeID="_x0000_i1213" DrawAspect="Content" ObjectID="_1422357885" r:id="rId355"/>
        </w:object>
      </w:r>
      <w:r w:rsidRPr="008A75DF">
        <w:t xml:space="preserve"> для движения холодного теплоносителя  и также округляется до целого числа с последующим уточнением величины скорости </w:t>
      </w:r>
      <w:r w:rsidRPr="008A75DF">
        <w:object w:dxaOrig="360" w:dyaOrig="320">
          <v:shape id="_x0000_i1214" type="#_x0000_t75" style="width:18pt;height:15.75pt" o:ole="" fillcolor="window">
            <v:imagedata r:id="rId321" o:title=""/>
          </v:shape>
          <o:OLEObject Type="Embed" ProgID="Equation.3" ShapeID="_x0000_i1214" DrawAspect="Content" ObjectID="_1422357886" r:id="rId356"/>
        </w:object>
      </w:r>
      <w:r w:rsidRPr="008A75DF">
        <w:t xml:space="preserve">, числа пластин  </w:t>
      </w:r>
      <w:r w:rsidRPr="008A75DF">
        <w:object w:dxaOrig="340" w:dyaOrig="320">
          <v:shape id="_x0000_i1215" type="#_x0000_t75" style="width:17.25pt;height:15.75pt" o:ole="" fillcolor="window">
            <v:imagedata r:id="rId204" o:title=""/>
          </v:shape>
          <o:OLEObject Type="Embed" ProgID="Equation.3" ShapeID="_x0000_i1215" DrawAspect="Content" ObjectID="_1422357887" r:id="rId357"/>
        </w:object>
      </w:r>
      <w:r w:rsidRPr="008A75DF">
        <w:t xml:space="preserve"> и поверхности теплообмена  по (2.38).</w:t>
      </w:r>
    </w:p>
    <w:p w:rsidR="008A75DF" w:rsidRPr="008A75DF" w:rsidRDefault="008A75DF" w:rsidP="008A75DF">
      <w:r w:rsidRPr="008A75DF">
        <w:t xml:space="preserve">13. Находится число ходов греющего теплоносителя </w:t>
      </w:r>
      <w:r w:rsidRPr="008A75DF">
        <w:object w:dxaOrig="380" w:dyaOrig="320">
          <v:shape id="_x0000_i1216" type="#_x0000_t75" style="width:18.75pt;height:15.75pt" o:ole="" fillcolor="window">
            <v:imagedata r:id="rId232" o:title=""/>
          </v:shape>
          <o:OLEObject Type="Embed" ProgID="Equation.3" ShapeID="_x0000_i1216" DrawAspect="Content" ObjectID="_1422357888" r:id="rId358"/>
        </w:object>
      </w:r>
      <w:r w:rsidRPr="008A75DF">
        <w:t xml:space="preserve"> по (2.44), обусловленное величиной допустимых потерь давления </w:t>
      </w:r>
      <w:r w:rsidRPr="008A75DF">
        <w:object w:dxaOrig="600" w:dyaOrig="360">
          <v:shape id="_x0000_i1217" type="#_x0000_t75" style="width:30pt;height:18pt" o:ole="" fillcolor="window">
            <v:imagedata r:id="rId359" o:title=""/>
          </v:shape>
          <o:OLEObject Type="Embed" ProgID="Equation.3" ShapeID="_x0000_i1217" DrawAspect="Content" ObjectID="_1422357889" r:id="rId360"/>
        </w:object>
      </w:r>
      <w:r w:rsidRPr="008A75DF">
        <w:t xml:space="preserve"> и числом пластин. </w:t>
      </w:r>
    </w:p>
    <w:p w:rsidR="008A75DF" w:rsidRPr="008A75DF" w:rsidRDefault="008A75DF" w:rsidP="008A75DF">
      <w:r w:rsidRPr="008A75DF">
        <w:t xml:space="preserve">При </w:t>
      </w:r>
      <w:r w:rsidRPr="008A75DF">
        <w:object w:dxaOrig="380" w:dyaOrig="320">
          <v:shape id="_x0000_i1218" type="#_x0000_t75" style="width:18.75pt;height:15.75pt" o:ole="" fillcolor="window">
            <v:imagedata r:id="rId361" o:title=""/>
          </v:shape>
          <o:OLEObject Type="Embed" ProgID="Equation.3" ShapeID="_x0000_i1218" DrawAspect="Content" ObjectID="_1422357890" r:id="rId362"/>
        </w:object>
      </w:r>
      <w:r w:rsidRPr="008A75DF">
        <w:t>&gt; 1 число ходов округляется  до целого числа в большую (</w:t>
      </w:r>
      <w:r w:rsidRPr="008A75DF">
        <w:object w:dxaOrig="520" w:dyaOrig="320">
          <v:shape id="_x0000_i1219" type="#_x0000_t75" style="width:26.25pt;height:15.75pt" o:ole="" fillcolor="window">
            <v:imagedata r:id="rId363" o:title=""/>
          </v:shape>
          <o:OLEObject Type="Embed" ProgID="Equation.3" ShapeID="_x0000_i1219" DrawAspect="Content" ObjectID="_1422357891" r:id="rId364"/>
        </w:object>
      </w:r>
      <w:r w:rsidRPr="008A75DF">
        <w:t xml:space="preserve"> ) и в меньшую сторону (</w:t>
      </w:r>
      <w:r w:rsidRPr="008A75DF">
        <w:object w:dxaOrig="580" w:dyaOrig="320">
          <v:shape id="_x0000_i1220" type="#_x0000_t75" style="width:29.25pt;height:15.75pt" o:ole="" fillcolor="window">
            <v:imagedata r:id="rId365" o:title=""/>
          </v:shape>
          <o:OLEObject Type="Embed" ProgID="Equation.3" ShapeID="_x0000_i1220" DrawAspect="Content" ObjectID="_1422357892" r:id="rId366"/>
        </w:object>
      </w:r>
      <w:r w:rsidRPr="008A75DF">
        <w:t xml:space="preserve">), находятся скорости </w:t>
      </w:r>
      <w:r w:rsidRPr="008A75DF">
        <w:object w:dxaOrig="480" w:dyaOrig="320">
          <v:shape id="_x0000_i1221" type="#_x0000_t75" style="width:24pt;height:15.75pt" o:ole="" fillcolor="window">
            <v:imagedata r:id="rId367" o:title=""/>
          </v:shape>
          <o:OLEObject Type="Embed" ProgID="Equation.3" ShapeID="_x0000_i1221" DrawAspect="Content" ObjectID="_1422357893" r:id="rId368"/>
        </w:object>
      </w:r>
      <w:r w:rsidRPr="008A75DF">
        <w:t xml:space="preserve"> по (2.3) и </w:t>
      </w:r>
      <w:r w:rsidRPr="008A75DF">
        <w:object w:dxaOrig="540" w:dyaOrig="320">
          <v:shape id="_x0000_i1222" type="#_x0000_t75" style="width:27pt;height:15.75pt" o:ole="" fillcolor="window">
            <v:imagedata r:id="rId369" o:title=""/>
          </v:shape>
          <o:OLEObject Type="Embed" ProgID="Equation.3" ShapeID="_x0000_i1222" DrawAspect="Content" ObjectID="_1422357894" r:id="rId370"/>
        </w:object>
      </w:r>
      <w:r w:rsidRPr="008A75DF">
        <w:t xml:space="preserve"> по ( 2.39). Округление в большую сторону соответствует полному использованию допустимых потерь давления </w:t>
      </w:r>
      <w:r w:rsidRPr="008A75DF">
        <w:object w:dxaOrig="600" w:dyaOrig="360">
          <v:shape id="_x0000_i1223" type="#_x0000_t75" style="width:30pt;height:18pt" o:ole="" fillcolor="window">
            <v:imagedata r:id="rId359" o:title=""/>
          </v:shape>
          <o:OLEObject Type="Embed" ProgID="Equation.3" ShapeID="_x0000_i1223" DrawAspect="Content" ObjectID="_1422357895" r:id="rId371"/>
        </w:object>
      </w:r>
      <w:r w:rsidRPr="008A75DF">
        <w:t xml:space="preserve"> и уменьшенному расходу греющего теплоносителя, что не всегда допустимо и целесообразно.</w:t>
      </w:r>
    </w:p>
    <w:p w:rsidR="008A75DF" w:rsidRPr="008A75DF" w:rsidRDefault="008A75DF" w:rsidP="008A75DF">
      <w:pPr>
        <w:rPr>
          <w:i/>
        </w:rPr>
      </w:pPr>
      <w:r w:rsidRPr="008A75DF">
        <w:rPr>
          <w:i/>
        </w:rPr>
        <w:t xml:space="preserve">При расчете теплообменника – охладителя деаэрированной воды весь ее расход должен быть пропущен через теплообменник, поэтому принимается       округление только в меньшую сторону, при этом используется лишь часть допустимых потерь давления. </w:t>
      </w:r>
    </w:p>
    <w:p w:rsidR="008A75DF" w:rsidRPr="008A75DF" w:rsidRDefault="008A75DF" w:rsidP="008A75DF">
      <w:r w:rsidRPr="008A75DF">
        <w:t xml:space="preserve">15. По величинам полученных скоростей движения теплоносителей </w:t>
      </w:r>
      <w:r w:rsidRPr="008A75DF">
        <w:object w:dxaOrig="1460" w:dyaOrig="360">
          <v:shape id="_x0000_i1224" type="#_x0000_t75" style="width:72.75pt;height:18pt" o:ole="" fillcolor="window">
            <v:imagedata r:id="rId372" o:title=""/>
          </v:shape>
          <o:OLEObject Type="Embed" ProgID="Equation.3" ShapeID="_x0000_i1224" DrawAspect="Content" ObjectID="_1422357896" r:id="rId373"/>
        </w:object>
      </w:r>
      <w:r w:rsidRPr="008A75DF">
        <w:t xml:space="preserve"> рассчитываются коэффициенты теплоотдачи </w:t>
      </w:r>
      <w:r w:rsidRPr="008A75DF">
        <w:object w:dxaOrig="340" w:dyaOrig="320">
          <v:shape id="_x0000_i1225" type="#_x0000_t75" style="width:17.25pt;height:15.75pt" o:ole="" fillcolor="window">
            <v:imagedata r:id="rId374" o:title=""/>
          </v:shape>
          <o:OLEObject Type="Embed" ProgID="Equation.3" ShapeID="_x0000_i1225" DrawAspect="Content" ObjectID="_1422357897" r:id="rId375"/>
        </w:object>
      </w:r>
      <w:r w:rsidRPr="008A75DF">
        <w:t xml:space="preserve">, </w:t>
      </w:r>
      <w:r w:rsidRPr="008A75DF">
        <w:object w:dxaOrig="1040" w:dyaOrig="320">
          <v:shape id="_x0000_i1226" type="#_x0000_t75" style="width:51.75pt;height:15.75pt" o:ole="" fillcolor="window">
            <v:imagedata r:id="rId376" o:title=""/>
          </v:shape>
          <o:OLEObject Type="Embed" ProgID="Equation.3" ShapeID="_x0000_i1226" DrawAspect="Content" ObjectID="_1422357898" r:id="rId377"/>
        </w:object>
      </w:r>
      <w:r w:rsidRPr="008A75DF">
        <w:t xml:space="preserve"> по (2.8), коэффициенты теплопередачи </w:t>
      </w:r>
      <w:r w:rsidRPr="008A75DF">
        <w:object w:dxaOrig="720" w:dyaOrig="320">
          <v:shape id="_x0000_i1227" type="#_x0000_t75" style="width:36pt;height:15.75pt" o:ole="" fillcolor="window">
            <v:imagedata r:id="rId378" o:title=""/>
          </v:shape>
          <o:OLEObject Type="Embed" ProgID="Equation.3" ShapeID="_x0000_i1227" DrawAspect="Content" ObjectID="_1422357899" r:id="rId379"/>
        </w:object>
      </w:r>
      <w:r w:rsidRPr="008A75DF">
        <w:t xml:space="preserve"> по (2.12), соотношение  теплоемкостей потоков теплоносителей в каналах </w:t>
      </w:r>
      <w:r w:rsidRPr="008A75DF">
        <w:object w:dxaOrig="1100" w:dyaOrig="360">
          <v:shape id="_x0000_i1228" type="#_x0000_t75" style="width:54.75pt;height:18pt" o:ole="" fillcolor="window">
            <v:imagedata r:id="rId380" o:title=""/>
          </v:shape>
          <o:OLEObject Type="Embed" ProgID="Equation.3" ShapeID="_x0000_i1228" DrawAspect="Content" ObjectID="_1422357900" r:id="rId381"/>
        </w:object>
      </w:r>
      <w:r w:rsidRPr="008A75DF">
        <w:t xml:space="preserve"> по (2.17), число единиц теплопереноса </w:t>
      </w:r>
      <w:r w:rsidRPr="008A75DF">
        <w:object w:dxaOrig="1180" w:dyaOrig="320">
          <v:shape id="_x0000_i1229" type="#_x0000_t75" style="width:59.25pt;height:15.75pt" o:ole="" fillcolor="window">
            <v:imagedata r:id="rId382" o:title=""/>
          </v:shape>
          <o:OLEObject Type="Embed" ProgID="Equation.3" ShapeID="_x0000_i1229" DrawAspect="Content" ObjectID="_1422357901" r:id="rId383"/>
        </w:object>
      </w:r>
      <w:r w:rsidRPr="008A75DF">
        <w:t xml:space="preserve"> по (2.35); уточняются величины расхода </w:t>
      </w:r>
      <w:r w:rsidRPr="008A75DF">
        <w:object w:dxaOrig="1080" w:dyaOrig="320">
          <v:shape id="_x0000_i1230" type="#_x0000_t75" style="width:54pt;height:15.75pt" o:ole="" fillcolor="window">
            <v:imagedata r:id="rId384" o:title=""/>
          </v:shape>
          <o:OLEObject Type="Embed" ProgID="Equation.3" ShapeID="_x0000_i1230" DrawAspect="Content" ObjectID="_1422357902" r:id="rId385"/>
        </w:object>
      </w:r>
      <w:r w:rsidRPr="008A75DF">
        <w:t xml:space="preserve"> по (2.38) и гидравлических потерь </w:t>
      </w:r>
      <w:r w:rsidRPr="008A75DF">
        <w:object w:dxaOrig="1260" w:dyaOrig="320">
          <v:shape id="_x0000_i1231" type="#_x0000_t75" style="width:63pt;height:15.75pt" o:ole="" fillcolor="window">
            <v:imagedata r:id="rId386" o:title=""/>
          </v:shape>
          <o:OLEObject Type="Embed" ProgID="Equation.3" ShapeID="_x0000_i1231" DrawAspect="Content" ObjectID="_1422357903" r:id="rId387"/>
        </w:object>
      </w:r>
      <w:r w:rsidRPr="008A75DF">
        <w:t xml:space="preserve">  по  (2.3).</w:t>
      </w:r>
    </w:p>
    <w:p w:rsidR="008A75DF" w:rsidRPr="008A75DF" w:rsidRDefault="008A75DF" w:rsidP="008A75DF">
      <w:r w:rsidRPr="008A75DF">
        <w:t xml:space="preserve">16. Сравниваются между собой числа ходов </w:t>
      </w:r>
      <w:r w:rsidRPr="008A75DF">
        <w:object w:dxaOrig="400" w:dyaOrig="320">
          <v:shape id="_x0000_i1232" type="#_x0000_t75" style="width:20.25pt;height:15.75pt" o:ole="" fillcolor="window">
            <v:imagedata r:id="rId216" o:title=""/>
          </v:shape>
          <o:OLEObject Type="Embed" ProgID="Equation.3" ShapeID="_x0000_i1232" DrawAspect="Content" ObjectID="_1422357904" r:id="rId388"/>
        </w:object>
      </w:r>
      <w:r w:rsidRPr="008A75DF">
        <w:t xml:space="preserve"> и  </w:t>
      </w:r>
      <w:r w:rsidRPr="008A75DF">
        <w:object w:dxaOrig="380" w:dyaOrig="320">
          <v:shape id="_x0000_i1233" type="#_x0000_t75" style="width:18.75pt;height:15.75pt" o:ole="" fillcolor="window">
            <v:imagedata r:id="rId232" o:title=""/>
          </v:shape>
          <o:OLEObject Type="Embed" ProgID="Equation.3" ShapeID="_x0000_i1233" DrawAspect="Content" ObjectID="_1422357905" r:id="rId389"/>
        </w:object>
      </w:r>
      <w:r w:rsidRPr="008A75DF">
        <w:t xml:space="preserve"> и в зависимости от их соотношения, возможны симметричные и несимметричные схемы движения, т.е. с равным числом ходов теплоносителей и с различным. При </w:t>
      </w:r>
      <w:r w:rsidRPr="008A75DF">
        <w:object w:dxaOrig="980" w:dyaOrig="320">
          <v:shape id="_x0000_i1234" type="#_x0000_t75" style="width:48.75pt;height:15.75pt" o:ole="" fillcolor="window">
            <v:imagedata r:id="rId243" o:title=""/>
          </v:shape>
          <o:OLEObject Type="Embed" ProgID="Equation.3" ShapeID="_x0000_i1234" DrawAspect="Content" ObjectID="_1422357906" r:id="rId390"/>
        </w:object>
      </w:r>
      <w:r w:rsidRPr="008A75DF">
        <w:t xml:space="preserve"> реализуется симметричная, обычно противоточная схема движения теплоносителей, расчет которой выполняется далее  по  п.16.1-16.2. </w:t>
      </w:r>
    </w:p>
    <w:p w:rsidR="008A75DF" w:rsidRPr="008A75DF" w:rsidRDefault="008A75DF" w:rsidP="008A75DF">
      <w:r w:rsidRPr="008A75DF">
        <w:t xml:space="preserve">Несимметричная схема с </w:t>
      </w:r>
      <w:r w:rsidRPr="008A75DF">
        <w:object w:dxaOrig="780" w:dyaOrig="320">
          <v:shape id="_x0000_i1235" type="#_x0000_t75" style="width:39pt;height:15.75pt" o:ole="" fillcolor="window">
            <v:imagedata r:id="rId391" o:title=""/>
          </v:shape>
          <o:OLEObject Type="Embed" ProgID="Equation.3" ShapeID="_x0000_i1235" DrawAspect="Content" ObjectID="_1422357907" r:id="rId392"/>
        </w:object>
      </w:r>
      <w:r w:rsidRPr="008A75DF">
        <w:t xml:space="preserve"> и </w:t>
      </w:r>
      <w:r w:rsidRPr="008A75DF">
        <w:object w:dxaOrig="760" w:dyaOrig="320">
          <v:shape id="_x0000_i1236" type="#_x0000_t75" style="width:38.25pt;height:15.75pt" o:ole="" fillcolor="window">
            <v:imagedata r:id="rId393" o:title=""/>
          </v:shape>
          <o:OLEObject Type="Embed" ProgID="Equation.3" ShapeID="_x0000_i1236" DrawAspect="Content" ObjectID="_1422357908" r:id="rId394"/>
        </w:object>
      </w:r>
      <w:r w:rsidRPr="008A75DF">
        <w:t>рассчитывается по п.17.1-17.6, схема с</w:t>
      </w:r>
      <w:r w:rsidRPr="008A75DF">
        <w:object w:dxaOrig="780" w:dyaOrig="320">
          <v:shape id="_x0000_i1237" type="#_x0000_t75" style="width:39pt;height:15.75pt" o:ole="" fillcolor="window">
            <v:imagedata r:id="rId395" o:title=""/>
          </v:shape>
          <o:OLEObject Type="Embed" ProgID="Equation.3" ShapeID="_x0000_i1237" DrawAspect="Content" ObjectID="_1422357909" r:id="rId396"/>
        </w:object>
      </w:r>
      <w:r w:rsidRPr="008A75DF">
        <w:t xml:space="preserve"> и </w:t>
      </w:r>
      <w:r w:rsidRPr="008A75DF">
        <w:object w:dxaOrig="760" w:dyaOrig="320">
          <v:shape id="_x0000_i1238" type="#_x0000_t75" style="width:38.25pt;height:15.75pt" o:ole="" fillcolor="window">
            <v:imagedata r:id="rId397" o:title=""/>
          </v:shape>
          <o:OLEObject Type="Embed" ProgID="Equation.3" ShapeID="_x0000_i1238" DrawAspect="Content" ObjectID="_1422357910" r:id="rId398"/>
        </w:object>
      </w:r>
      <w:r w:rsidRPr="008A75DF">
        <w:t xml:space="preserve"> - по п.18.1 - 18.5.</w:t>
      </w:r>
    </w:p>
    <w:p w:rsidR="008A75DF" w:rsidRPr="008A75DF" w:rsidRDefault="008A75DF" w:rsidP="008A75DF">
      <w:r w:rsidRPr="008A75DF">
        <w:t xml:space="preserve">16.1 Рассчитывается коэффициент эффективности нагрева холодного теплоносителя </w:t>
      </w:r>
      <w:r w:rsidRPr="008A75DF">
        <w:object w:dxaOrig="620" w:dyaOrig="320">
          <v:shape id="_x0000_i1239" type="#_x0000_t75" style="width:30.75pt;height:15.75pt" o:ole="" fillcolor="window">
            <v:imagedata r:id="rId399" o:title=""/>
          </v:shape>
          <o:OLEObject Type="Embed" ProgID="Equation.3" ShapeID="_x0000_i1239" DrawAspect="Content" ObjectID="_1422357911" r:id="rId400"/>
        </w:object>
      </w:r>
      <w:r w:rsidRPr="008A75DF">
        <w:t xml:space="preserve"> по (2.45).</w:t>
      </w:r>
    </w:p>
    <w:p w:rsidR="008A75DF" w:rsidRPr="008A75DF" w:rsidRDefault="008A75DF" w:rsidP="008A75DF">
      <w:r w:rsidRPr="008A75DF">
        <w:t xml:space="preserve">16.2 Определяется расчетная конечная температура теплоносителя </w:t>
      </w:r>
      <w:r w:rsidRPr="008A75DF">
        <w:object w:dxaOrig="360" w:dyaOrig="320">
          <v:shape id="_x0000_i1240" type="#_x0000_t75" style="width:18pt;height:15.75pt" o:ole="" fillcolor="window">
            <v:imagedata r:id="rId401" o:title=""/>
          </v:shape>
          <o:OLEObject Type="Embed" ProgID="Equation.3" ShapeID="_x0000_i1240" DrawAspect="Content" ObjectID="_1422357912" r:id="rId402"/>
        </w:object>
      </w:r>
      <w:r w:rsidRPr="008A75DF">
        <w:t xml:space="preserve"> по (2.33) .</w:t>
      </w:r>
    </w:p>
    <w:p w:rsidR="008A75DF" w:rsidRPr="008A75DF" w:rsidRDefault="008A75DF" w:rsidP="008A75DF">
      <w:r w:rsidRPr="008A75DF">
        <w:lastRenderedPageBreak/>
        <w:t xml:space="preserve">17. При несимметричной схеме  с одноходовым движением по нагреваемому теплоносителю, т.е. при  </w:t>
      </w:r>
      <w:r w:rsidRPr="008A75DF">
        <w:object w:dxaOrig="780" w:dyaOrig="320">
          <v:shape id="_x0000_i1241" type="#_x0000_t75" style="width:39pt;height:15.75pt" o:ole="" fillcolor="window">
            <v:imagedata r:id="rId403" o:title=""/>
          </v:shape>
          <o:OLEObject Type="Embed" ProgID="Equation.3" ShapeID="_x0000_i1241" DrawAspect="Content" ObjectID="_1422357913" r:id="rId404"/>
        </w:object>
      </w:r>
      <w:r w:rsidRPr="008A75DF">
        <w:t>, одна часть ходов греющего теплоносителя оказывается  противоточной, а другая - прямоточной, коэффициенты эффективности которых различны.</w:t>
      </w:r>
    </w:p>
    <w:p w:rsidR="008A75DF" w:rsidRPr="008A75DF" w:rsidRDefault="008A75DF" w:rsidP="008A75DF">
      <w:pPr>
        <w:numPr>
          <w:ilvl w:val="0"/>
          <w:numId w:val="6"/>
        </w:numPr>
      </w:pPr>
      <w:r w:rsidRPr="008A75DF">
        <w:t xml:space="preserve">Рассчитывается число единиц теплопереноса </w:t>
      </w:r>
      <w:r w:rsidRPr="008A75DF">
        <w:object w:dxaOrig="400" w:dyaOrig="360">
          <v:shape id="_x0000_i1242" type="#_x0000_t75" style="width:20.25pt;height:18pt" o:ole="" fillcolor="window">
            <v:imagedata r:id="rId405" o:title=""/>
          </v:shape>
          <o:OLEObject Type="Embed" ProgID="Equation.3" ShapeID="_x0000_i1242" DrawAspect="Content" ObjectID="_1422357914" r:id="rId406"/>
        </w:object>
      </w:r>
      <w:r w:rsidRPr="008A75DF">
        <w:t xml:space="preserve">, приходящееся на один ход греющего теплоносителя по (2.54),  и соотношение теплоемкостей потоков в соседних каналах   </w:t>
      </w:r>
      <w:r w:rsidRPr="008A75DF">
        <w:rPr>
          <w:i/>
        </w:rPr>
        <w:t>W</w:t>
      </w:r>
      <w:r w:rsidRPr="008A75DF">
        <w:rPr>
          <w:i/>
          <w:vertAlign w:val="subscript"/>
        </w:rPr>
        <w:t>X</w:t>
      </w:r>
      <w:r w:rsidRPr="008A75DF">
        <w:rPr>
          <w:i/>
          <w:vertAlign w:val="superscript"/>
        </w:rPr>
        <w:t>1</w:t>
      </w:r>
      <w:r w:rsidRPr="008A75DF">
        <w:t xml:space="preserve">  по (2.53).</w:t>
      </w:r>
    </w:p>
    <w:p w:rsidR="008A75DF" w:rsidRPr="008A75DF" w:rsidRDefault="008A75DF" w:rsidP="008A75DF">
      <w:pPr>
        <w:numPr>
          <w:ilvl w:val="0"/>
          <w:numId w:val="6"/>
        </w:numPr>
      </w:pPr>
      <w:r w:rsidRPr="008A75DF">
        <w:t xml:space="preserve">Принимается число ходов </w:t>
      </w:r>
      <w:r w:rsidRPr="008A75DF">
        <w:object w:dxaOrig="180" w:dyaOrig="200">
          <v:shape id="_x0000_i1243" type="#_x0000_t75" style="width:9pt;height:9.75pt" o:ole="" fillcolor="window">
            <v:imagedata r:id="rId407" o:title=""/>
          </v:shape>
          <o:OLEObject Type="Embed" ProgID="Equation.3" ShapeID="_x0000_i1243" DrawAspect="Content" ObjectID="_1422357915" r:id="rId408"/>
        </w:object>
      </w:r>
      <w:r w:rsidRPr="008A75DF">
        <w:t xml:space="preserve">с прямотоком  (четные ходы), и с противотоком </w:t>
      </w:r>
      <w:r w:rsidRPr="008A75DF">
        <w:object w:dxaOrig="620" w:dyaOrig="240">
          <v:shape id="_x0000_i1244" type="#_x0000_t75" style="width:30.75pt;height:12pt" o:ole="" fillcolor="window">
            <v:imagedata r:id="rId409" o:title=""/>
          </v:shape>
          <o:OLEObject Type="Embed" ProgID="Equation.3" ShapeID="_x0000_i1244" DrawAspect="Content" ObjectID="_1422357916" r:id="rId410"/>
        </w:object>
      </w:r>
      <w:r w:rsidRPr="008A75DF">
        <w:t>(нечетные ходы).</w:t>
      </w:r>
    </w:p>
    <w:p w:rsidR="008A75DF" w:rsidRPr="008A75DF" w:rsidRDefault="008A75DF" w:rsidP="008A75DF">
      <w:pPr>
        <w:numPr>
          <w:ilvl w:val="0"/>
          <w:numId w:val="6"/>
        </w:numPr>
      </w:pPr>
      <w:r w:rsidRPr="008A75DF">
        <w:t xml:space="preserve">По (2.54а)  и по (2.53а) находятся величины </w:t>
      </w:r>
      <w:r w:rsidRPr="008A75DF">
        <w:object w:dxaOrig="780" w:dyaOrig="360">
          <v:shape id="_x0000_i1245" type="#_x0000_t75" style="width:39pt;height:18pt" o:ole="" fillcolor="window">
            <v:imagedata r:id="rId411" o:title=""/>
          </v:shape>
          <o:OLEObject Type="Embed" ProgID="Equation.3" ShapeID="_x0000_i1245" DrawAspect="Content" ObjectID="_1422357917" r:id="rId412"/>
        </w:object>
      </w:r>
      <w:r w:rsidRPr="008A75DF">
        <w:t xml:space="preserve">, определяющие охлаждение греющего теплоносителя в ходах  теплообменника. </w:t>
      </w:r>
    </w:p>
    <w:p w:rsidR="008A75DF" w:rsidRPr="008A75DF" w:rsidRDefault="008A75DF" w:rsidP="008A75DF">
      <w:pPr>
        <w:numPr>
          <w:ilvl w:val="0"/>
          <w:numId w:val="6"/>
        </w:numPr>
      </w:pPr>
      <w:r w:rsidRPr="008A75DF">
        <w:t>Рассчитываются коэффициенты эффективности охлаждения греющего теплоносителя в прямоточном ходу по (2.57) и в противоточном  ходу по (2.56).</w:t>
      </w:r>
    </w:p>
    <w:p w:rsidR="008A75DF" w:rsidRPr="008A75DF" w:rsidRDefault="008A75DF" w:rsidP="008A75DF">
      <w:pPr>
        <w:numPr>
          <w:ilvl w:val="0"/>
          <w:numId w:val="6"/>
        </w:numPr>
      </w:pPr>
      <w:r w:rsidRPr="008A75DF">
        <w:t xml:space="preserve">Определяется коэффициент эффективности охлаждения теплоносителя </w:t>
      </w:r>
      <w:r w:rsidRPr="008A75DF">
        <w:object w:dxaOrig="360" w:dyaOrig="320">
          <v:shape id="_x0000_i1246" type="#_x0000_t75" style="width:18pt;height:15.75pt" o:ole="" fillcolor="window">
            <v:imagedata r:id="rId413" o:title=""/>
          </v:shape>
          <o:OLEObject Type="Embed" ProgID="Equation.3" ShapeID="_x0000_i1246" DrawAspect="Content" ObjectID="_1422357918" r:id="rId414"/>
        </w:object>
      </w:r>
      <w:r w:rsidRPr="008A75DF">
        <w:t xml:space="preserve"> по (2.55), а по (2.59) пересчитывается в коэффициент эффективности нагрева холодного теплоносителя </w:t>
      </w:r>
      <w:r w:rsidRPr="008A75DF">
        <w:object w:dxaOrig="380" w:dyaOrig="320">
          <v:shape id="_x0000_i1247" type="#_x0000_t75" style="width:18.75pt;height:15.75pt" o:ole="" fillcolor="window">
            <v:imagedata r:id="rId415" o:title=""/>
          </v:shape>
          <o:OLEObject Type="Embed" ProgID="Equation.3" ShapeID="_x0000_i1247" DrawAspect="Content" ObjectID="_1422357919" r:id="rId416"/>
        </w:object>
      </w:r>
      <w:r w:rsidRPr="008A75DF">
        <w:t>.</w:t>
      </w:r>
    </w:p>
    <w:p w:rsidR="008A75DF" w:rsidRPr="008A75DF" w:rsidRDefault="008A75DF" w:rsidP="008A75DF">
      <w:pPr>
        <w:numPr>
          <w:ilvl w:val="0"/>
          <w:numId w:val="6"/>
        </w:numPr>
      </w:pPr>
      <w:r w:rsidRPr="008A75DF">
        <w:t xml:space="preserve">По (2.33) рассчитывается температура нагретого теплоносителя </w:t>
      </w:r>
      <w:r w:rsidRPr="008A75DF">
        <w:object w:dxaOrig="360" w:dyaOrig="320">
          <v:shape id="_x0000_i1248" type="#_x0000_t75" style="width:18pt;height:15.75pt" o:ole="" fillcolor="window">
            <v:imagedata r:id="rId332" o:title=""/>
          </v:shape>
          <o:OLEObject Type="Embed" ProgID="Equation.3" ShapeID="_x0000_i1248" DrawAspect="Content" ObjectID="_1422357920" r:id="rId417"/>
        </w:object>
      </w:r>
      <w:r w:rsidRPr="008A75DF">
        <w:t>.</w:t>
      </w:r>
    </w:p>
    <w:p w:rsidR="008A75DF" w:rsidRPr="008A75DF" w:rsidRDefault="008A75DF" w:rsidP="008A75DF"/>
    <w:p w:rsidR="008A75DF" w:rsidRPr="008A75DF" w:rsidRDefault="008A75DF" w:rsidP="008A75DF">
      <w:pPr>
        <w:numPr>
          <w:ilvl w:val="0"/>
          <w:numId w:val="4288"/>
        </w:numPr>
        <w:tabs>
          <w:tab w:val="clear" w:pos="360"/>
          <w:tab w:val="num" w:pos="814"/>
        </w:tabs>
      </w:pPr>
      <w:r w:rsidRPr="008A75DF">
        <w:t>При несимметричной схеме движения потоков теплоносителей с одноходовым движением по греющему теплоносителю (</w:t>
      </w:r>
      <w:r w:rsidRPr="008A75DF">
        <w:object w:dxaOrig="760" w:dyaOrig="320">
          <v:shape id="_x0000_i1249" type="#_x0000_t75" style="width:38.25pt;height:15.75pt" o:ole="" fillcolor="window">
            <v:imagedata r:id="rId397" o:title=""/>
          </v:shape>
          <o:OLEObject Type="Embed" ProgID="Equation.3" ShapeID="_x0000_i1249" DrawAspect="Content" ObjectID="_1422357921" r:id="rId418"/>
        </w:object>
      </w:r>
      <w:r w:rsidRPr="008A75DF">
        <w:t>) одна  часть ходов нагреваемого теплоносителя также является прямоточной, а другая - противоточной.</w:t>
      </w:r>
    </w:p>
    <w:p w:rsidR="008A75DF" w:rsidRPr="008A75DF" w:rsidRDefault="008A75DF" w:rsidP="008A75DF">
      <w:pPr>
        <w:numPr>
          <w:ilvl w:val="0"/>
          <w:numId w:val="7"/>
        </w:numPr>
      </w:pPr>
      <w:r w:rsidRPr="008A75DF">
        <w:t xml:space="preserve">Определяется число единиц теплопереноса </w:t>
      </w:r>
      <w:r w:rsidRPr="008A75DF">
        <w:object w:dxaOrig="400" w:dyaOrig="360">
          <v:shape id="_x0000_i1250" type="#_x0000_t75" style="width:20.25pt;height:18pt" o:ole="" fillcolor="window">
            <v:imagedata r:id="rId405" o:title=""/>
          </v:shape>
          <o:OLEObject Type="Embed" ProgID="Equation.3" ShapeID="_x0000_i1250" DrawAspect="Content" ObjectID="_1422357922" r:id="rId419"/>
        </w:object>
      </w:r>
      <w:r w:rsidRPr="008A75DF">
        <w:t xml:space="preserve">, приходящееся на один ход нагреваемого теплоносителя по (2.54). </w:t>
      </w:r>
    </w:p>
    <w:p w:rsidR="008A75DF" w:rsidRPr="008A75DF" w:rsidRDefault="008A75DF" w:rsidP="008A75DF">
      <w:pPr>
        <w:numPr>
          <w:ilvl w:val="0"/>
          <w:numId w:val="7"/>
        </w:numPr>
      </w:pPr>
      <w:r w:rsidRPr="008A75DF">
        <w:t xml:space="preserve">Принимается число ходов </w:t>
      </w:r>
      <w:r w:rsidRPr="008A75DF">
        <w:object w:dxaOrig="180" w:dyaOrig="200">
          <v:shape id="_x0000_i1251" type="#_x0000_t75" style="width:11.25pt;height:12.75pt" o:ole="" fillcolor="window">
            <v:imagedata r:id="rId420" o:title=""/>
          </v:shape>
          <o:OLEObject Type="Embed" ProgID="Equation.3" ShapeID="_x0000_i1251" DrawAspect="Content" ObjectID="_1422357923" r:id="rId421"/>
        </w:object>
      </w:r>
      <w:r w:rsidRPr="008A75DF">
        <w:t xml:space="preserve"> с прямотоком  (четные ходы), и с противотоком </w:t>
      </w:r>
      <w:r w:rsidRPr="008A75DF">
        <w:object w:dxaOrig="740" w:dyaOrig="340">
          <v:shape id="_x0000_i1252" type="#_x0000_t75" style="width:36.75pt;height:17.25pt" o:ole="" fillcolor="window">
            <v:imagedata r:id="rId422" o:title=""/>
          </v:shape>
          <o:OLEObject Type="Embed" ProgID="Equation.3" ShapeID="_x0000_i1252" DrawAspect="Content" ObjectID="_1422357924" r:id="rId423"/>
        </w:object>
      </w:r>
      <w:r w:rsidRPr="008A75DF">
        <w:t xml:space="preserve"> (нечетные ходы).</w:t>
      </w:r>
    </w:p>
    <w:p w:rsidR="008A75DF" w:rsidRPr="008A75DF" w:rsidRDefault="008A75DF" w:rsidP="008A75DF">
      <w:pPr>
        <w:numPr>
          <w:ilvl w:val="0"/>
          <w:numId w:val="7"/>
        </w:numPr>
      </w:pPr>
      <w:r w:rsidRPr="008A75DF">
        <w:t>Рассчитываются коэффициенты эффективности нагрева холодного теплоносителя в прямоточном ходу по (2.57) и в противоточном  по (2.56).</w:t>
      </w:r>
    </w:p>
    <w:p w:rsidR="008A75DF" w:rsidRPr="008A75DF" w:rsidRDefault="008A75DF" w:rsidP="008A75DF">
      <w:pPr>
        <w:numPr>
          <w:ilvl w:val="0"/>
          <w:numId w:val="7"/>
        </w:numPr>
      </w:pPr>
      <w:r w:rsidRPr="008A75DF">
        <w:t xml:space="preserve">Определяется коэффициент эффективности нагрева </w:t>
      </w:r>
      <w:r w:rsidRPr="008A75DF">
        <w:object w:dxaOrig="380" w:dyaOrig="320">
          <v:shape id="_x0000_i1253" type="#_x0000_t75" style="width:18.75pt;height:15.75pt" o:ole="" fillcolor="window">
            <v:imagedata r:id="rId415" o:title=""/>
          </v:shape>
          <o:OLEObject Type="Embed" ProgID="Equation.3" ShapeID="_x0000_i1253" DrawAspect="Content" ObjectID="_1422357925" r:id="rId424"/>
        </w:object>
      </w:r>
      <w:r w:rsidRPr="008A75DF">
        <w:t>для теплообменника в целом по (2.55).</w:t>
      </w:r>
    </w:p>
    <w:p w:rsidR="008A75DF" w:rsidRPr="008A75DF" w:rsidRDefault="008A75DF" w:rsidP="008A75DF">
      <w:pPr>
        <w:numPr>
          <w:ilvl w:val="0"/>
          <w:numId w:val="7"/>
        </w:numPr>
      </w:pPr>
      <w:r w:rsidRPr="008A75DF">
        <w:t xml:space="preserve">По (2.33) рассчитывается температура нагретого теплоносителя </w:t>
      </w:r>
      <w:r w:rsidRPr="008A75DF">
        <w:object w:dxaOrig="360" w:dyaOrig="320">
          <v:shape id="_x0000_i1254" type="#_x0000_t75" style="width:18pt;height:15.75pt" o:ole="" fillcolor="window">
            <v:imagedata r:id="rId332" o:title=""/>
          </v:shape>
          <o:OLEObject Type="Embed" ProgID="Equation.3" ShapeID="_x0000_i1254" DrawAspect="Content" ObjectID="_1422357926" r:id="rId425"/>
        </w:object>
      </w:r>
      <w:r w:rsidRPr="008A75DF">
        <w:t>.</w:t>
      </w:r>
    </w:p>
    <w:p w:rsidR="008A75DF" w:rsidRPr="008A75DF" w:rsidRDefault="008A75DF" w:rsidP="008A75DF">
      <w:r w:rsidRPr="008A75DF">
        <w:t xml:space="preserve">19. Полученные результаты, соответствующие скоростям движения греющего теплоносителя </w:t>
      </w:r>
      <w:r w:rsidRPr="008A75DF">
        <w:object w:dxaOrig="540" w:dyaOrig="320">
          <v:shape id="_x0000_i1255" type="#_x0000_t75" style="width:27pt;height:15.75pt" o:ole="" fillcolor="window">
            <v:imagedata r:id="rId369" o:title=""/>
          </v:shape>
          <o:OLEObject Type="Embed" ProgID="Equation.3" ShapeID="_x0000_i1255" DrawAspect="Content" ObjectID="_1422357927" r:id="rId426"/>
        </w:object>
      </w:r>
      <w:r w:rsidRPr="008A75DF">
        <w:t xml:space="preserve">и </w:t>
      </w:r>
      <w:r w:rsidRPr="008A75DF">
        <w:object w:dxaOrig="480" w:dyaOrig="320">
          <v:shape id="_x0000_i1256" type="#_x0000_t75" style="width:24pt;height:15.75pt" o:ole="" fillcolor="window">
            <v:imagedata r:id="rId367" o:title=""/>
          </v:shape>
          <o:OLEObject Type="Embed" ProgID="Equation.3" ShapeID="_x0000_i1256" DrawAspect="Content" ObjectID="_1422357928" r:id="rId427"/>
        </w:object>
      </w:r>
      <w:r w:rsidRPr="008A75DF">
        <w:t>, сравниваются между собой и выбирается предпочтительный вариант.</w:t>
      </w:r>
    </w:p>
    <w:p w:rsidR="008A75DF" w:rsidRPr="008A75DF" w:rsidRDefault="008A75DF" w:rsidP="008A75DF">
      <w:r w:rsidRPr="008A75DF">
        <w:lastRenderedPageBreak/>
        <w:t>Если же нагреваемый теплоноситель существенно не догревается до заданной температуры, то теплообменник следует пересчитать, увеличивая последовательно число каналов в пакете.</w:t>
      </w:r>
    </w:p>
    <w:p w:rsidR="008A75DF" w:rsidRPr="008A75DF" w:rsidRDefault="008A75DF" w:rsidP="008A75DF">
      <w:r w:rsidRPr="008A75DF">
        <w:t>Следует отметить, что добиваться абсолютного соответствия расчетной температуры нагретой воды заданной величине нецелесообразно, поскольку реальные условия эксплуатации не выдерживаются точно, оказывают влияние неучтенные факторы (фактическая интенсивность загрязнений), применяется регулирование.</w:t>
      </w:r>
    </w:p>
    <w:p w:rsidR="008A75DF" w:rsidRPr="008A75DF" w:rsidRDefault="008A75DF" w:rsidP="008A75DF">
      <w:pPr>
        <w:rPr>
          <w:i/>
        </w:rPr>
      </w:pPr>
    </w:p>
    <w:p w:rsidR="008A75DF" w:rsidRPr="008A75DF" w:rsidRDefault="008A75DF" w:rsidP="008A75DF">
      <w:pPr>
        <w:rPr>
          <w:i/>
        </w:rPr>
      </w:pPr>
    </w:p>
    <w:p w:rsidR="008A75DF" w:rsidRPr="008A75DF" w:rsidRDefault="008A75DF" w:rsidP="008A75DF">
      <w:pPr>
        <w:rPr>
          <w:i/>
        </w:rPr>
      </w:pPr>
    </w:p>
    <w:p w:rsidR="008A75DF" w:rsidRPr="008A75DF" w:rsidRDefault="008A75DF" w:rsidP="008A75DF">
      <w:r w:rsidRPr="008A75DF">
        <w:rPr>
          <w:i/>
        </w:rPr>
        <w:t xml:space="preserve">Пример расчета </w:t>
      </w:r>
    </w:p>
    <w:p w:rsidR="008A75DF" w:rsidRPr="008A75DF" w:rsidRDefault="008A75DF" w:rsidP="008A75DF">
      <w:r w:rsidRPr="008A75DF">
        <w:t>Рассчитать пластинчатый водонагреватель с пластинами типа 0.5 для системы отопления на следующие условия:</w:t>
      </w:r>
    </w:p>
    <w:p w:rsidR="008A75DF" w:rsidRPr="008A75DF" w:rsidRDefault="008A75DF" w:rsidP="008A75DF">
      <w:pPr>
        <w:numPr>
          <w:ilvl w:val="0"/>
          <w:numId w:val="10"/>
        </w:numPr>
      </w:pPr>
      <w:r w:rsidRPr="008A75DF">
        <w:t xml:space="preserve">расходы теплоносителей: </w:t>
      </w:r>
    </w:p>
    <w:p w:rsidR="008A75DF" w:rsidRPr="008A75DF" w:rsidRDefault="008A75DF" w:rsidP="008A75DF">
      <w:r w:rsidRPr="008A75DF">
        <w:object w:dxaOrig="1200" w:dyaOrig="620">
          <v:shape id="_x0000_i1257" type="#_x0000_t75" style="width:60pt;height:30.75pt" o:ole="" fillcolor="window">
            <v:imagedata r:id="rId428" o:title=""/>
          </v:shape>
          <o:OLEObject Type="Embed" ProgID="Equation.3" ShapeID="_x0000_i1257" DrawAspect="Content" ObjectID="_1422357929" r:id="rId429"/>
        </w:object>
      </w:r>
      <w:r w:rsidRPr="008A75DF">
        <w:t xml:space="preserve">; </w:t>
      </w:r>
      <w:r w:rsidRPr="008A75DF">
        <w:object w:dxaOrig="1300" w:dyaOrig="620">
          <v:shape id="_x0000_i1258" type="#_x0000_t75" style="width:65.25pt;height:30.75pt" o:ole="" fillcolor="window">
            <v:imagedata r:id="rId430" o:title=""/>
          </v:shape>
          <o:OLEObject Type="Embed" ProgID="Equation.3" ShapeID="_x0000_i1258" DrawAspect="Content" ObjectID="_1422357930" r:id="rId431"/>
        </w:object>
      </w:r>
      <w:r w:rsidRPr="008A75DF">
        <w:t>;</w:t>
      </w:r>
    </w:p>
    <w:p w:rsidR="008A75DF" w:rsidRPr="008A75DF" w:rsidRDefault="008A75DF" w:rsidP="008A75DF">
      <w:pPr>
        <w:numPr>
          <w:ilvl w:val="0"/>
          <w:numId w:val="11"/>
        </w:numPr>
      </w:pPr>
      <w:r w:rsidRPr="008A75DF">
        <w:t xml:space="preserve">температуры теплоносителей: </w:t>
      </w:r>
      <w:r w:rsidRPr="008A75DF">
        <w:object w:dxaOrig="3560" w:dyaOrig="360">
          <v:shape id="_x0000_i1259" type="#_x0000_t75" style="width:177.75pt;height:18pt" o:ole="" fillcolor="window">
            <v:imagedata r:id="rId432" o:title=""/>
          </v:shape>
          <o:OLEObject Type="Embed" ProgID="Equation.3" ShapeID="_x0000_i1259" DrawAspect="Content" ObjectID="_1422357931" r:id="rId433"/>
        </w:object>
      </w:r>
      <w:r w:rsidRPr="008A75DF">
        <w:t xml:space="preserve"> ;</w:t>
      </w:r>
    </w:p>
    <w:p w:rsidR="008A75DF" w:rsidRPr="008A75DF" w:rsidRDefault="008A75DF" w:rsidP="008A75DF">
      <w:pPr>
        <w:numPr>
          <w:ilvl w:val="0"/>
          <w:numId w:val="12"/>
        </w:numPr>
      </w:pPr>
      <w:r w:rsidRPr="008A75DF">
        <w:t xml:space="preserve">допустимые потери давления: </w:t>
      </w:r>
    </w:p>
    <w:p w:rsidR="008A75DF" w:rsidRPr="008A75DF" w:rsidRDefault="008A75DF" w:rsidP="008A75DF">
      <w:r w:rsidRPr="008A75DF">
        <w:object w:dxaOrig="3680" w:dyaOrig="400">
          <v:shape id="_x0000_i1260" type="#_x0000_t75" style="width:183.75pt;height:20.25pt" o:ole="" fillcolor="window">
            <v:imagedata r:id="rId434" o:title=""/>
          </v:shape>
          <o:OLEObject Type="Embed" ProgID="Equation.3" ShapeID="_x0000_i1260" DrawAspect="Content" ObjectID="_1422357932" r:id="rId435"/>
        </w:object>
      </w:r>
      <w:r w:rsidRPr="008A75DF">
        <w:t>;</w:t>
      </w:r>
    </w:p>
    <w:p w:rsidR="008A75DF" w:rsidRPr="008A75DF" w:rsidRDefault="008A75DF" w:rsidP="008A75DF">
      <w:pPr>
        <w:numPr>
          <w:ilvl w:val="0"/>
          <w:numId w:val="13"/>
        </w:numPr>
      </w:pPr>
      <w:r w:rsidRPr="008A75DF">
        <w:t>технические характеристики пластины:</w:t>
      </w:r>
    </w:p>
    <w:p w:rsidR="008A75DF" w:rsidRPr="008A75DF" w:rsidRDefault="008A75DF" w:rsidP="008A75DF">
      <w:r w:rsidRPr="008A75DF">
        <w:object w:dxaOrig="5340" w:dyaOrig="360">
          <v:shape id="_x0000_i1261" type="#_x0000_t75" style="width:267pt;height:18pt" o:ole="" fillcolor="window">
            <v:imagedata r:id="rId436" o:title=""/>
          </v:shape>
          <o:OLEObject Type="Embed" ProgID="Equation.3" ShapeID="_x0000_i1261" DrawAspect="Content" ObjectID="_1422357933" r:id="rId437"/>
        </w:object>
      </w:r>
    </w:p>
    <w:p w:rsidR="008A75DF" w:rsidRPr="008A75DF" w:rsidRDefault="008A75DF" w:rsidP="008A75DF">
      <w:r w:rsidRPr="008A75DF">
        <w:object w:dxaOrig="2560" w:dyaOrig="320">
          <v:shape id="_x0000_i1262" type="#_x0000_t75" style="width:128.25pt;height:15.75pt" o:ole="" fillcolor="window">
            <v:imagedata r:id="rId438" o:title=""/>
          </v:shape>
          <o:OLEObject Type="Embed" ProgID="Equation.3" ShapeID="_x0000_i1262" DrawAspect="Content" ObjectID="_1422357934" r:id="rId439"/>
        </w:object>
      </w:r>
      <w:r w:rsidRPr="008A75DF">
        <w:t>;</w:t>
      </w:r>
    </w:p>
    <w:p w:rsidR="008A75DF" w:rsidRPr="008A75DF" w:rsidRDefault="008A75DF" w:rsidP="008A75DF">
      <w:pPr>
        <w:numPr>
          <w:ilvl w:val="0"/>
          <w:numId w:val="14"/>
        </w:numPr>
      </w:pPr>
      <w:r w:rsidRPr="008A75DF">
        <w:t xml:space="preserve">теплофизические свойства теплоносителей при их средних температурах </w:t>
      </w:r>
      <w:r w:rsidRPr="008A75DF">
        <w:object w:dxaOrig="1460" w:dyaOrig="360">
          <v:shape id="_x0000_i1263" type="#_x0000_t75" style="width:72.75pt;height:18pt" o:ole="" fillcolor="window">
            <v:imagedata r:id="rId440" o:title=""/>
          </v:shape>
          <o:OLEObject Type="Embed" ProgID="Equation.3" ShapeID="_x0000_i1263" DrawAspect="Content" ObjectID="_1422357935" r:id="rId441"/>
        </w:object>
      </w:r>
      <w:r w:rsidRPr="008A75DF">
        <w:object w:dxaOrig="1340" w:dyaOrig="360">
          <v:shape id="_x0000_i1264" type="#_x0000_t75" style="width:66.75pt;height:18pt" o:ole="" fillcolor="window">
            <v:imagedata r:id="rId442" o:title=""/>
          </v:shape>
          <o:OLEObject Type="Embed" ProgID="Equation.3" ShapeID="_x0000_i1264" DrawAspect="Content" ObjectID="_1422357936" r:id="rId443"/>
        </w:object>
      </w:r>
      <w:r w:rsidRPr="008A75DF">
        <w:t>:</w:t>
      </w:r>
    </w:p>
    <w:p w:rsidR="008A75DF" w:rsidRPr="008A75DF" w:rsidRDefault="008A75DF" w:rsidP="008A75DF">
      <w:r w:rsidRPr="008A75DF">
        <w:object w:dxaOrig="4980" w:dyaOrig="660">
          <v:shape id="_x0000_i1265" type="#_x0000_t75" style="width:249pt;height:33pt" o:ole="" fillcolor="window">
            <v:imagedata r:id="rId444" o:title=""/>
          </v:shape>
          <o:OLEObject Type="Embed" ProgID="Equation.3" ShapeID="_x0000_i1265" DrawAspect="Content" ObjectID="_1422357937" r:id="rId445"/>
        </w:object>
      </w:r>
      <w:r w:rsidRPr="008A75DF">
        <w:t>,</w:t>
      </w:r>
    </w:p>
    <w:p w:rsidR="008A75DF" w:rsidRPr="008A75DF" w:rsidRDefault="008A75DF" w:rsidP="008A75DF">
      <w:r w:rsidRPr="008A75DF">
        <w:object w:dxaOrig="1040" w:dyaOrig="320">
          <v:shape id="_x0000_i1266" type="#_x0000_t75" style="width:51.75pt;height:15.75pt" o:ole="" fillcolor="window">
            <v:imagedata r:id="rId446" o:title=""/>
          </v:shape>
          <o:OLEObject Type="Embed" ProgID="Equation.3" ShapeID="_x0000_i1266" DrawAspect="Content" ObjectID="_1422357938" r:id="rId447"/>
        </w:object>
      </w:r>
      <w:r w:rsidRPr="008A75DF">
        <w:t>;</w:t>
      </w:r>
    </w:p>
    <w:p w:rsidR="008A75DF" w:rsidRPr="008A75DF" w:rsidRDefault="008A75DF" w:rsidP="008A75DF">
      <w:r w:rsidRPr="008A75DF">
        <w:object w:dxaOrig="4720" w:dyaOrig="660">
          <v:shape id="_x0000_i1267" type="#_x0000_t75" style="width:236.25pt;height:33pt" o:ole="" fillcolor="window">
            <v:imagedata r:id="rId448" o:title=""/>
          </v:shape>
          <o:OLEObject Type="Embed" ProgID="Equation.3" ShapeID="_x0000_i1267" DrawAspect="Content" ObjectID="_1422357939" r:id="rId449"/>
        </w:object>
      </w:r>
    </w:p>
    <w:p w:rsidR="008A75DF" w:rsidRPr="008A75DF" w:rsidRDefault="008A75DF" w:rsidP="008A75DF">
      <w:r w:rsidRPr="008A75DF">
        <w:object w:dxaOrig="1020" w:dyaOrig="320">
          <v:shape id="_x0000_i1268" type="#_x0000_t75" style="width:51pt;height:15.75pt" o:ole="" fillcolor="window">
            <v:imagedata r:id="rId450" o:title=""/>
          </v:shape>
          <o:OLEObject Type="Embed" ProgID="Equation.3" ShapeID="_x0000_i1268" DrawAspect="Content" ObjectID="_1422357940" r:id="rId451"/>
        </w:object>
      </w:r>
      <w:r w:rsidRPr="008A75DF">
        <w:t>;</w:t>
      </w:r>
    </w:p>
    <w:p w:rsidR="008A75DF" w:rsidRPr="008A75DF" w:rsidRDefault="008A75DF" w:rsidP="008A75DF">
      <w:pPr>
        <w:numPr>
          <w:ilvl w:val="0"/>
          <w:numId w:val="15"/>
        </w:numPr>
      </w:pPr>
      <w:r w:rsidRPr="008A75DF">
        <w:lastRenderedPageBreak/>
        <w:t>термическое сопротивление слоев загрязнений со стороны обоих теплоносителей:</w:t>
      </w:r>
    </w:p>
    <w:p w:rsidR="008A75DF" w:rsidRPr="008A75DF" w:rsidRDefault="008A75DF" w:rsidP="008A75DF">
      <w:r w:rsidRPr="008A75DF">
        <w:object w:dxaOrig="2520" w:dyaOrig="660">
          <v:shape id="_x0000_i1269" type="#_x0000_t75" style="width:126pt;height:33pt" o:ole="" fillcolor="window">
            <v:imagedata r:id="rId452" o:title=""/>
          </v:shape>
          <o:OLEObject Type="Embed" ProgID="Equation.3" ShapeID="_x0000_i1269" DrawAspect="Content" ObjectID="_1422357941" r:id="rId453"/>
        </w:object>
      </w:r>
      <w:r w:rsidRPr="008A75DF">
        <w:t>.</w:t>
      </w:r>
    </w:p>
    <w:p w:rsidR="008A75DF" w:rsidRPr="008A75DF" w:rsidRDefault="008A75DF" w:rsidP="008A75DF">
      <w:pPr>
        <w:numPr>
          <w:ilvl w:val="0"/>
          <w:numId w:val="16"/>
        </w:numPr>
      </w:pPr>
      <w:r w:rsidRPr="008A75DF">
        <w:t>коэффициенты расчетных уравнений</w:t>
      </w:r>
      <w:r w:rsidRPr="008A75DF">
        <w:rPr>
          <w:lang w:val="en-US"/>
        </w:rPr>
        <w:t>:</w:t>
      </w:r>
    </w:p>
    <w:p w:rsidR="008A75DF" w:rsidRPr="008A75DF" w:rsidRDefault="008A75DF" w:rsidP="008A75DF">
      <w:r w:rsidRPr="008A75DF">
        <w:object w:dxaOrig="1040" w:dyaOrig="320">
          <v:shape id="_x0000_i1270" type="#_x0000_t75" style="width:51.75pt;height:15.75pt" o:ole="" fillcolor="window">
            <v:imagedata r:id="rId454" o:title=""/>
          </v:shape>
          <o:OLEObject Type="Embed" ProgID="Equation.3" ShapeID="_x0000_i1270" DrawAspect="Content" ObjectID="_1422357942" r:id="rId455"/>
        </w:object>
      </w:r>
      <w:r w:rsidRPr="008A75DF">
        <w:t xml:space="preserve">; </w:t>
      </w:r>
      <w:r w:rsidRPr="008A75DF">
        <w:object w:dxaOrig="980" w:dyaOrig="320">
          <v:shape id="_x0000_i1271" type="#_x0000_t75" style="width:48.75pt;height:15.75pt" o:ole="" fillcolor="window">
            <v:imagedata r:id="rId456" o:title=""/>
          </v:shape>
          <o:OLEObject Type="Embed" ProgID="Equation.3" ShapeID="_x0000_i1271" DrawAspect="Content" ObjectID="_1422357943" r:id="rId457"/>
        </w:object>
      </w:r>
      <w:r w:rsidRPr="008A75DF">
        <w:t xml:space="preserve">; </w:t>
      </w:r>
      <w:r w:rsidRPr="008A75DF">
        <w:object w:dxaOrig="920" w:dyaOrig="320">
          <v:shape id="_x0000_i1272" type="#_x0000_t75" style="width:45.75pt;height:15.75pt" o:ole="" fillcolor="window">
            <v:imagedata r:id="rId458" o:title=""/>
          </v:shape>
          <o:OLEObject Type="Embed" ProgID="Equation.3" ShapeID="_x0000_i1272" DrawAspect="Content" ObjectID="_1422357944" r:id="rId459"/>
        </w:object>
      </w:r>
      <w:r w:rsidRPr="008A75DF">
        <w:t xml:space="preserve">; </w:t>
      </w:r>
      <w:r w:rsidRPr="008A75DF">
        <w:object w:dxaOrig="940" w:dyaOrig="320">
          <v:shape id="_x0000_i1273" type="#_x0000_t75" style="width:47.25pt;height:15.75pt" o:ole="" fillcolor="window">
            <v:imagedata r:id="rId460" o:title=""/>
          </v:shape>
          <o:OLEObject Type="Embed" ProgID="Equation.3" ShapeID="_x0000_i1273" DrawAspect="Content" ObjectID="_1422357945" r:id="rId461"/>
        </w:object>
      </w:r>
      <w:r w:rsidRPr="008A75DF">
        <w:t>.</w:t>
      </w:r>
    </w:p>
    <w:p w:rsidR="008A75DF" w:rsidRPr="008A75DF" w:rsidRDefault="008A75DF" w:rsidP="008A75DF"/>
    <w:p w:rsidR="008A75DF" w:rsidRPr="008A75DF" w:rsidRDefault="008A75DF" w:rsidP="008A75DF">
      <w:pPr>
        <w:rPr>
          <w:i/>
        </w:rPr>
      </w:pPr>
      <w:r w:rsidRPr="008A75DF">
        <w:rPr>
          <w:i/>
        </w:rPr>
        <w:t xml:space="preserve">Результаты расчета </w:t>
      </w:r>
    </w:p>
    <w:p w:rsidR="008A75DF" w:rsidRPr="008A75DF" w:rsidRDefault="008A75DF" w:rsidP="008A75DF">
      <w:r w:rsidRPr="008A75DF">
        <w:t>1.Требуемый коэффициент эффективности теплообменника по нагреваемому теплоносителю:</w:t>
      </w:r>
    </w:p>
    <w:p w:rsidR="008A75DF" w:rsidRPr="008A75DF" w:rsidRDefault="008A75DF" w:rsidP="008A75DF"/>
    <w:p w:rsidR="008A75DF" w:rsidRPr="008A75DF" w:rsidRDefault="008A75DF" w:rsidP="008A75DF">
      <w:r w:rsidRPr="008A75DF">
        <w:object w:dxaOrig="1160" w:dyaOrig="340">
          <v:shape id="_x0000_i1274" type="#_x0000_t75" style="width:57.75pt;height:17.25pt" o:ole="" fillcolor="window">
            <v:imagedata r:id="rId462" o:title=""/>
          </v:shape>
          <o:OLEObject Type="Embed" ProgID="Equation.3" ShapeID="_x0000_i1274" DrawAspect="Content" ObjectID="_1422357946" r:id="rId463"/>
        </w:object>
      </w:r>
    </w:p>
    <w:p w:rsidR="008A75DF" w:rsidRPr="008A75DF" w:rsidRDefault="008A75DF" w:rsidP="008A75DF"/>
    <w:p w:rsidR="008A75DF" w:rsidRPr="008A75DF" w:rsidRDefault="008A75DF" w:rsidP="008A75DF">
      <w:r w:rsidRPr="008A75DF">
        <w:t>2. Минимально возможное соотношение теплоемкостей потоков теплоносителей:</w:t>
      </w:r>
    </w:p>
    <w:p w:rsidR="008A75DF" w:rsidRPr="008A75DF" w:rsidRDefault="008A75DF" w:rsidP="008A75DF">
      <w:r w:rsidRPr="008A75DF">
        <w:object w:dxaOrig="1060" w:dyaOrig="340">
          <v:shape id="_x0000_i1275" type="#_x0000_t75" style="width:53.25pt;height:17.25pt" o:ole="" fillcolor="window">
            <v:imagedata r:id="rId464" o:title=""/>
          </v:shape>
          <o:OLEObject Type="Embed" ProgID="Equation.3" ShapeID="_x0000_i1275" DrawAspect="Content" ObjectID="_1422357947" r:id="rId465"/>
        </w:object>
      </w:r>
    </w:p>
    <w:p w:rsidR="008A75DF" w:rsidRPr="008A75DF" w:rsidRDefault="008A75DF" w:rsidP="008A75DF"/>
    <w:p w:rsidR="008A75DF" w:rsidRPr="008A75DF" w:rsidRDefault="008A75DF" w:rsidP="008A75DF">
      <w:r w:rsidRPr="008A75DF">
        <w:t>3. Число единиц теплопереноса по нагреваемому теплоносителю:</w:t>
      </w:r>
    </w:p>
    <w:p w:rsidR="008A75DF" w:rsidRPr="008A75DF" w:rsidRDefault="008A75DF" w:rsidP="008A75DF">
      <w:r w:rsidRPr="008A75DF">
        <w:object w:dxaOrig="1080" w:dyaOrig="340">
          <v:shape id="_x0000_i1276" type="#_x0000_t75" style="width:54pt;height:17.25pt" o:ole="" fillcolor="window">
            <v:imagedata r:id="rId466" o:title=""/>
          </v:shape>
          <o:OLEObject Type="Embed" ProgID="Equation.3" ShapeID="_x0000_i1276" DrawAspect="Content" ObjectID="_1422357948" r:id="rId467"/>
        </w:object>
      </w:r>
    </w:p>
    <w:p w:rsidR="008A75DF" w:rsidRPr="008A75DF" w:rsidRDefault="008A75DF" w:rsidP="008A75DF"/>
    <w:p w:rsidR="008A75DF" w:rsidRPr="008A75DF" w:rsidRDefault="008A75DF" w:rsidP="008A75DF">
      <w:r w:rsidRPr="008A75DF">
        <w:t>4. Расчетные комплексы величин:</w:t>
      </w:r>
    </w:p>
    <w:p w:rsidR="008A75DF" w:rsidRPr="008A75DF" w:rsidRDefault="008A75DF" w:rsidP="008A75DF">
      <w:r w:rsidRPr="008A75DF">
        <w:object w:dxaOrig="2480" w:dyaOrig="720">
          <v:shape id="_x0000_i1277" type="#_x0000_t75" style="width:123.75pt;height:36pt" o:ole="">
            <v:imagedata r:id="rId468" o:title=""/>
          </v:shape>
          <o:OLEObject Type="Embed" ProgID="Equation.3" ShapeID="_x0000_i1277" DrawAspect="Content" ObjectID="_1422357949" r:id="rId469"/>
        </w:object>
      </w:r>
    </w:p>
    <w:p w:rsidR="008A75DF" w:rsidRPr="008A75DF" w:rsidRDefault="008A75DF" w:rsidP="008A75DF">
      <w:r w:rsidRPr="008A75DF">
        <w:rPr>
          <w:i/>
        </w:rPr>
        <w:t>В</w:t>
      </w:r>
      <w:r w:rsidRPr="008A75DF">
        <w:rPr>
          <w:i/>
          <w:vertAlign w:val="subscript"/>
        </w:rPr>
        <w:t>Г1</w:t>
      </w:r>
      <w:r w:rsidRPr="008A75DF">
        <w:rPr>
          <w:i/>
        </w:rPr>
        <w:t>=</w:t>
      </w:r>
      <w:r w:rsidRPr="008A75DF">
        <w:t>24,8</w:t>
      </w:r>
      <w:r w:rsidRPr="008A75DF">
        <w:object w:dxaOrig="1280" w:dyaOrig="740">
          <v:shape id="_x0000_i1278" type="#_x0000_t75" style="width:63.75pt;height:36.75pt" o:ole="">
            <v:imagedata r:id="rId470" o:title=""/>
          </v:shape>
          <o:OLEObject Type="Embed" ProgID="Equation.3" ShapeID="_x0000_i1278" DrawAspect="Content" ObjectID="_1422357950" r:id="rId471"/>
        </w:object>
      </w:r>
    </w:p>
    <w:p w:rsidR="008A75DF" w:rsidRPr="008A75DF" w:rsidRDefault="008A75DF" w:rsidP="008A75DF"/>
    <w:p w:rsidR="008A75DF" w:rsidRPr="008A75DF" w:rsidRDefault="008A75DF" w:rsidP="008A75DF">
      <w:r w:rsidRPr="008A75DF">
        <w:rPr>
          <w:i/>
        </w:rPr>
        <w:object w:dxaOrig="2240" w:dyaOrig="720">
          <v:shape id="_x0000_i1279" type="#_x0000_t75" style="width:111.75pt;height:36pt" o:ole="" fillcolor="window">
            <v:imagedata r:id="rId472" o:title=""/>
          </v:shape>
          <o:OLEObject Type="Embed" ProgID="Equation.3" ShapeID="_x0000_i1279" DrawAspect="Content" ObjectID="_1422357951" r:id="rId473"/>
        </w:object>
      </w:r>
      <w:r w:rsidRPr="008A75DF">
        <w:t>,</w:t>
      </w:r>
    </w:p>
    <w:p w:rsidR="008A75DF" w:rsidRPr="008A75DF" w:rsidRDefault="008A75DF" w:rsidP="008A75DF">
      <w:r w:rsidRPr="008A75DF">
        <w:rPr>
          <w:i/>
        </w:rPr>
        <w:t>В</w:t>
      </w:r>
      <w:r w:rsidRPr="008A75DF">
        <w:rPr>
          <w:i/>
          <w:vertAlign w:val="subscript"/>
        </w:rPr>
        <w:t>Г2</w:t>
      </w:r>
      <w:r w:rsidRPr="008A75DF">
        <w:rPr>
          <w:i/>
        </w:rPr>
        <w:t>=</w:t>
      </w:r>
      <w:r w:rsidRPr="008A75DF">
        <w:t>85,1</w:t>
      </w:r>
      <w:r w:rsidRPr="008A75DF">
        <w:object w:dxaOrig="1180" w:dyaOrig="740">
          <v:shape id="_x0000_i1280" type="#_x0000_t75" style="width:59.25pt;height:36.75pt" o:ole="">
            <v:imagedata r:id="rId474" o:title=""/>
          </v:shape>
          <o:OLEObject Type="Embed" ProgID="Equation.3" ShapeID="_x0000_i1280" DrawAspect="Content" ObjectID="_1422357952" r:id="rId475"/>
        </w:object>
      </w:r>
    </w:p>
    <w:p w:rsidR="008A75DF" w:rsidRPr="008A75DF" w:rsidRDefault="008A75DF" w:rsidP="008A75DF"/>
    <w:p w:rsidR="008A75DF" w:rsidRPr="008A75DF" w:rsidRDefault="008A75DF" w:rsidP="008A75DF">
      <w:r w:rsidRPr="008A75DF">
        <w:lastRenderedPageBreak/>
        <w:t>5.Термическое сопротивление стенки пластины:</w:t>
      </w:r>
    </w:p>
    <w:p w:rsidR="008A75DF" w:rsidRPr="008A75DF" w:rsidRDefault="008A75DF" w:rsidP="008A75DF">
      <w:r w:rsidRPr="008A75DF">
        <w:rPr>
          <w:i/>
        </w:rPr>
        <w:object w:dxaOrig="2320" w:dyaOrig="660">
          <v:shape id="_x0000_i1281" type="#_x0000_t75" style="width:116.25pt;height:33pt" o:ole="" fillcolor="window">
            <v:imagedata r:id="rId476" o:title=""/>
          </v:shape>
          <o:OLEObject Type="Embed" ProgID="Equation.3" ShapeID="_x0000_i1281" DrawAspect="Content" ObjectID="_1422357953" r:id="rId477"/>
        </w:object>
      </w:r>
      <w:r w:rsidRPr="008A75DF">
        <w:t>,</w:t>
      </w:r>
    </w:p>
    <w:p w:rsidR="008A75DF" w:rsidRPr="008A75DF" w:rsidRDefault="008A75DF" w:rsidP="008A75DF"/>
    <w:p w:rsidR="008A75DF" w:rsidRPr="008A75DF" w:rsidRDefault="008A75DF" w:rsidP="008A75DF">
      <w:r w:rsidRPr="008A75DF">
        <w:t>общее термическое сопротивление загрязнений и стенки пластины:</w:t>
      </w:r>
    </w:p>
    <w:p w:rsidR="008A75DF" w:rsidRPr="008A75DF" w:rsidRDefault="008A75DF" w:rsidP="008A75DF">
      <w:pPr>
        <w:rPr>
          <w:i/>
        </w:rPr>
      </w:pPr>
      <w:r w:rsidRPr="008A75DF">
        <w:rPr>
          <w:i/>
        </w:rPr>
        <w:object w:dxaOrig="1640" w:dyaOrig="360">
          <v:shape id="_x0000_i1282" type="#_x0000_t75" style="width:81.75pt;height:18pt" o:ole="" fillcolor="window">
            <v:imagedata r:id="rId478" o:title=""/>
          </v:shape>
          <o:OLEObject Type="Embed" ProgID="Equation.3" ShapeID="_x0000_i1282" DrawAspect="Content" ObjectID="_1422357954" r:id="rId479"/>
        </w:object>
      </w:r>
      <w:r w:rsidRPr="008A75DF">
        <w:rPr>
          <w:i/>
        </w:rPr>
        <w:t>м</w:t>
      </w:r>
      <w:r w:rsidRPr="008A75DF">
        <w:rPr>
          <w:i/>
          <w:vertAlign w:val="superscript"/>
        </w:rPr>
        <w:t>2</w:t>
      </w:r>
      <w:r w:rsidRPr="008A75DF">
        <w:rPr>
          <w:i/>
        </w:rPr>
        <w:t>К/Вт</w:t>
      </w:r>
    </w:p>
    <w:p w:rsidR="008A75DF" w:rsidRPr="008A75DF" w:rsidRDefault="008A75DF" w:rsidP="008A75DF"/>
    <w:p w:rsidR="008A75DF" w:rsidRPr="008A75DF" w:rsidRDefault="008A75DF" w:rsidP="008A75DF"/>
    <w:p w:rsidR="008A75DF" w:rsidRPr="008A75DF" w:rsidRDefault="008A75DF" w:rsidP="008A75DF">
      <w:r w:rsidRPr="008A75DF">
        <w:t>6. Скорости теплоносителей в патрубках теплообменника:</w:t>
      </w:r>
    </w:p>
    <w:p w:rsidR="008A75DF" w:rsidRPr="008A75DF" w:rsidRDefault="008A75DF" w:rsidP="008A75DF">
      <w:r w:rsidRPr="008A75DF">
        <w:rPr>
          <w:i/>
        </w:rPr>
        <w:object w:dxaOrig="3440" w:dyaOrig="620">
          <v:shape id="_x0000_i1283" type="#_x0000_t75" style="width:171.75pt;height:30.75pt" o:ole="" fillcolor="window">
            <v:imagedata r:id="rId480" o:title=""/>
          </v:shape>
          <o:OLEObject Type="Embed" ProgID="Equation.3" ShapeID="_x0000_i1283" DrawAspect="Content" ObjectID="_1422357955" r:id="rId481"/>
        </w:object>
      </w:r>
      <w:r w:rsidRPr="008A75DF">
        <w:t>,</w:t>
      </w:r>
    </w:p>
    <w:p w:rsidR="008A75DF" w:rsidRPr="008A75DF" w:rsidRDefault="008A75DF" w:rsidP="008A75DF">
      <w:r w:rsidRPr="008A75DF">
        <w:rPr>
          <w:i/>
        </w:rPr>
        <w:object w:dxaOrig="3360" w:dyaOrig="620">
          <v:shape id="_x0000_i1284" type="#_x0000_t75" style="width:168pt;height:30.75pt" o:ole="" fillcolor="window">
            <v:imagedata r:id="rId482" o:title=""/>
          </v:shape>
          <o:OLEObject Type="Embed" ProgID="Equation.3" ShapeID="_x0000_i1284" DrawAspect="Content" ObjectID="_1422357956" r:id="rId483"/>
        </w:object>
      </w:r>
      <w:r w:rsidRPr="008A75DF">
        <w:t>,</w:t>
      </w:r>
    </w:p>
    <w:p w:rsidR="008A75DF" w:rsidRPr="008A75DF" w:rsidRDefault="008A75DF" w:rsidP="008A75DF"/>
    <w:p w:rsidR="008A75DF" w:rsidRPr="008A75DF" w:rsidRDefault="008A75DF" w:rsidP="008A75DF">
      <w:r w:rsidRPr="008A75DF">
        <w:t>гидравлическое сопротивление патрубков:</w:t>
      </w:r>
    </w:p>
    <w:p w:rsidR="008A75DF" w:rsidRPr="008A75DF" w:rsidRDefault="008A75DF" w:rsidP="008A75DF">
      <w:r w:rsidRPr="008A75DF">
        <w:rPr>
          <w:i/>
        </w:rPr>
        <w:object w:dxaOrig="3580" w:dyaOrig="620">
          <v:shape id="_x0000_i1285" type="#_x0000_t75" style="width:179.25pt;height:30.75pt" o:ole="" fillcolor="window">
            <v:imagedata r:id="rId484" o:title=""/>
          </v:shape>
          <o:OLEObject Type="Embed" ProgID="Equation.3" ShapeID="_x0000_i1285" DrawAspect="Content" ObjectID="_1422357957" r:id="rId485"/>
        </w:object>
      </w:r>
      <w:r w:rsidRPr="008A75DF">
        <w:t>;</w:t>
      </w:r>
    </w:p>
    <w:p w:rsidR="008A75DF" w:rsidRPr="008A75DF" w:rsidRDefault="008A75DF" w:rsidP="008A75DF">
      <w:r w:rsidRPr="008A75DF">
        <w:rPr>
          <w:i/>
        </w:rPr>
        <w:object w:dxaOrig="3460" w:dyaOrig="620">
          <v:shape id="_x0000_i1286" type="#_x0000_t75" style="width:173.25pt;height:30.75pt" o:ole="" fillcolor="window">
            <v:imagedata r:id="rId486" o:title=""/>
          </v:shape>
          <o:OLEObject Type="Embed" ProgID="Equation.3" ShapeID="_x0000_i1286" DrawAspect="Content" ObjectID="_1422357958" r:id="rId487"/>
        </w:object>
      </w:r>
      <w:r w:rsidRPr="008A75DF">
        <w:t>;</w:t>
      </w:r>
    </w:p>
    <w:p w:rsidR="008A75DF" w:rsidRPr="008A75DF" w:rsidRDefault="008A75DF" w:rsidP="008A75DF"/>
    <w:p w:rsidR="008A75DF" w:rsidRPr="008A75DF" w:rsidRDefault="008A75DF" w:rsidP="008A75DF">
      <w:r w:rsidRPr="008A75DF">
        <w:t>располагаемые потери давления по трактам теплоносителей:</w:t>
      </w:r>
    </w:p>
    <w:p w:rsidR="008A75DF" w:rsidRPr="008A75DF" w:rsidRDefault="008A75DF" w:rsidP="008A75DF"/>
    <w:p w:rsidR="008A75DF" w:rsidRPr="008A75DF" w:rsidRDefault="008A75DF" w:rsidP="008A75DF">
      <w:r w:rsidRPr="008A75DF">
        <w:object w:dxaOrig="3739" w:dyaOrig="400">
          <v:shape id="_x0000_i1287" type="#_x0000_t75" style="width:186.75pt;height:20.25pt" o:ole="" fillcolor="window">
            <v:imagedata r:id="rId488" o:title=""/>
          </v:shape>
          <o:OLEObject Type="Embed" ProgID="Equation.3" ShapeID="_x0000_i1287" DrawAspect="Content" ObjectID="_1422357959" r:id="rId489"/>
        </w:object>
      </w:r>
      <w:r w:rsidRPr="008A75DF">
        <w:t>,</w:t>
      </w:r>
    </w:p>
    <w:p w:rsidR="008A75DF" w:rsidRPr="008A75DF" w:rsidRDefault="008A75DF" w:rsidP="008A75DF"/>
    <w:p w:rsidR="008A75DF" w:rsidRPr="008A75DF" w:rsidRDefault="008A75DF" w:rsidP="008A75DF">
      <w:r w:rsidRPr="008A75DF">
        <w:object w:dxaOrig="3980" w:dyaOrig="400">
          <v:shape id="_x0000_i1288" type="#_x0000_t75" style="width:198.75pt;height:20.25pt" o:ole="" fillcolor="window">
            <v:imagedata r:id="rId490" o:title=""/>
          </v:shape>
          <o:OLEObject Type="Embed" ProgID="Equation.3" ShapeID="_x0000_i1288" DrawAspect="Content" ObjectID="_1422357960" r:id="rId491"/>
        </w:object>
      </w:r>
      <w:r w:rsidRPr="008A75DF">
        <w:t>.</w:t>
      </w:r>
    </w:p>
    <w:p w:rsidR="008A75DF" w:rsidRPr="008A75DF" w:rsidRDefault="008A75DF" w:rsidP="008A75DF"/>
    <w:p w:rsidR="008A75DF" w:rsidRPr="008A75DF" w:rsidRDefault="008A75DF" w:rsidP="008A75DF">
      <w:r w:rsidRPr="008A75DF">
        <w:t>7. Предполагаемое соотношение коэффициентов теплоотдачи при симметричной схеме движения теплоносителей:</w:t>
      </w:r>
    </w:p>
    <w:p w:rsidR="008A75DF" w:rsidRPr="008A75DF" w:rsidRDefault="008A75DF" w:rsidP="008A75DF">
      <w:r w:rsidRPr="008A75DF">
        <w:object w:dxaOrig="999" w:dyaOrig="279">
          <v:shape id="_x0000_i1289" type="#_x0000_t75" style="width:50.25pt;height:14.25pt" o:ole="" fillcolor="window">
            <v:imagedata r:id="rId492" o:title=""/>
          </v:shape>
          <o:OLEObject Type="Embed" ProgID="Equation.3" ShapeID="_x0000_i1289" DrawAspect="Content" ObjectID="_1422357961" r:id="rId493"/>
        </w:object>
      </w:r>
    </w:p>
    <w:p w:rsidR="008A75DF" w:rsidRPr="008A75DF" w:rsidRDefault="008A75DF" w:rsidP="008A75DF">
      <w:pPr>
        <w:rPr>
          <w:lang w:val="en-US"/>
        </w:rPr>
      </w:pPr>
    </w:p>
    <w:p w:rsidR="008A75DF" w:rsidRPr="008A75DF" w:rsidRDefault="008A75DF" w:rsidP="008A75DF">
      <w:r w:rsidRPr="008A75DF">
        <w:t>8. Скорость нагреваемого теплоносителя, удовлетворяющая условиям требуемого теплообмена и допустимым потерям давления, определяется решением уравнения:</w:t>
      </w:r>
    </w:p>
    <w:p w:rsidR="008A75DF" w:rsidRPr="008A75DF" w:rsidRDefault="008A75DF" w:rsidP="008A75DF">
      <w:r w:rsidRPr="008A75DF">
        <w:object w:dxaOrig="4740" w:dyaOrig="760">
          <v:shape id="_x0000_i1290" type="#_x0000_t75" style="width:237pt;height:38.25pt" o:ole="" fillcolor="window">
            <v:imagedata r:id="rId494" o:title=""/>
          </v:shape>
          <o:OLEObject Type="Embed" ProgID="Equation.3" ShapeID="_x0000_i1290" DrawAspect="Content" ObjectID="_1422357962" r:id="rId495"/>
        </w:object>
      </w:r>
      <w:r w:rsidRPr="008A75DF">
        <w:t>,</w:t>
      </w:r>
    </w:p>
    <w:p w:rsidR="008A75DF" w:rsidRPr="008A75DF" w:rsidRDefault="008A75DF" w:rsidP="008A75DF"/>
    <w:p w:rsidR="008A75DF" w:rsidRPr="008A75DF" w:rsidRDefault="008A75DF" w:rsidP="008A75DF">
      <w:r w:rsidRPr="008A75DF">
        <w:t xml:space="preserve">откуда </w:t>
      </w:r>
      <w:r w:rsidRPr="008A75DF">
        <w:object w:dxaOrig="1280" w:dyaOrig="620">
          <v:shape id="_x0000_i1291" type="#_x0000_t75" style="width:63.75pt;height:30.75pt" o:ole="" fillcolor="window">
            <v:imagedata r:id="rId496" o:title=""/>
          </v:shape>
          <o:OLEObject Type="Embed" ProgID="Equation.3" ShapeID="_x0000_i1291" DrawAspect="Content" ObjectID="_1422357963" r:id="rId497"/>
        </w:object>
      </w:r>
      <w:r w:rsidRPr="008A75DF">
        <w:t>.</w:t>
      </w:r>
    </w:p>
    <w:p w:rsidR="008A75DF" w:rsidRPr="008A75DF" w:rsidRDefault="008A75DF" w:rsidP="008A75DF"/>
    <w:p w:rsidR="008A75DF" w:rsidRPr="008A75DF" w:rsidRDefault="008A75DF" w:rsidP="008A75DF"/>
    <w:p w:rsidR="008A75DF" w:rsidRPr="008A75DF" w:rsidRDefault="008A75DF" w:rsidP="008A75DF">
      <w:r w:rsidRPr="008A75DF">
        <w:t>9. Число ходов нагреваемого теплоносителя:</w:t>
      </w:r>
    </w:p>
    <w:p w:rsidR="008A75DF" w:rsidRPr="008A75DF" w:rsidRDefault="008A75DF" w:rsidP="008A75DF">
      <w:r w:rsidRPr="008A75DF">
        <w:object w:dxaOrig="1160" w:dyaOrig="340">
          <v:shape id="_x0000_i1292" type="#_x0000_t75" style="width:57.75pt;height:17.25pt" o:ole="" fillcolor="window">
            <v:imagedata r:id="rId498" o:title=""/>
          </v:shape>
          <o:OLEObject Type="Embed" ProgID="Equation.3" ShapeID="_x0000_i1292" DrawAspect="Content" ObjectID="_1422357964" r:id="rId499"/>
        </w:object>
      </w:r>
    </w:p>
    <w:p w:rsidR="008A75DF" w:rsidRPr="008A75DF" w:rsidRDefault="008A75DF" w:rsidP="008A75DF"/>
    <w:p w:rsidR="008A75DF" w:rsidRPr="008A75DF" w:rsidRDefault="008A75DF" w:rsidP="008A75DF">
      <w:r w:rsidRPr="008A75DF">
        <w:t xml:space="preserve">Принимаем </w:t>
      </w:r>
      <w:r w:rsidRPr="008A75DF">
        <w:object w:dxaOrig="1939" w:dyaOrig="320">
          <v:shape id="_x0000_i1293" type="#_x0000_t75" style="width:96.75pt;height:15.75pt" o:ole="" fillcolor="window">
            <v:imagedata r:id="rId500" o:title=""/>
          </v:shape>
          <o:OLEObject Type="Embed" ProgID="Equation.3" ShapeID="_x0000_i1293" DrawAspect="Content" ObjectID="_1422357965" r:id="rId501"/>
        </w:object>
      </w:r>
      <w:r w:rsidRPr="008A75DF">
        <w:t>.</w:t>
      </w:r>
    </w:p>
    <w:p w:rsidR="008A75DF" w:rsidRPr="008A75DF" w:rsidRDefault="008A75DF" w:rsidP="008A75DF"/>
    <w:p w:rsidR="008A75DF" w:rsidRPr="008A75DF" w:rsidRDefault="008A75DF" w:rsidP="008A75DF">
      <w:r w:rsidRPr="008A75DF">
        <w:t>10. Скорости движения  нагреваемого теплоносителя, соответствующие принятым числам ходов:</w:t>
      </w:r>
    </w:p>
    <w:p w:rsidR="008A75DF" w:rsidRPr="008A75DF" w:rsidRDefault="008A75DF" w:rsidP="008A75DF">
      <w:pPr>
        <w:rPr>
          <w:i/>
        </w:rPr>
      </w:pPr>
      <w:r w:rsidRPr="008A75DF">
        <w:object w:dxaOrig="1180" w:dyaOrig="360">
          <v:shape id="_x0000_i1294" type="#_x0000_t75" style="width:59.25pt;height:18pt" o:ole="" fillcolor="window">
            <v:imagedata r:id="rId502" o:title=""/>
          </v:shape>
          <o:OLEObject Type="Embed" ProgID="Equation.3" ShapeID="_x0000_i1294" DrawAspect="Content" ObjectID="_1422357966" r:id="rId503"/>
        </w:object>
      </w:r>
      <w:r w:rsidRPr="008A75DF">
        <w:rPr>
          <w:i/>
        </w:rPr>
        <w:t>м/с</w:t>
      </w:r>
    </w:p>
    <w:p w:rsidR="008A75DF" w:rsidRPr="008A75DF" w:rsidRDefault="008A75DF" w:rsidP="008A75DF">
      <w:r w:rsidRPr="008A75DF">
        <w:object w:dxaOrig="1460" w:dyaOrig="620">
          <v:shape id="_x0000_i1295" type="#_x0000_t75" style="width:72.75pt;height:30.75pt" o:ole="" fillcolor="window">
            <v:imagedata r:id="rId504" o:title=""/>
          </v:shape>
          <o:OLEObject Type="Embed" ProgID="Equation.3" ShapeID="_x0000_i1295" DrawAspect="Content" ObjectID="_1422357967" r:id="rId505"/>
        </w:object>
      </w:r>
      <w:r w:rsidRPr="008A75DF">
        <w:t>.</w:t>
      </w:r>
    </w:p>
    <w:p w:rsidR="008A75DF" w:rsidRPr="008A75DF" w:rsidRDefault="008A75DF" w:rsidP="008A75DF"/>
    <w:p w:rsidR="008A75DF" w:rsidRPr="008A75DF" w:rsidRDefault="008A75DF" w:rsidP="008A75DF">
      <w:r w:rsidRPr="008A75DF">
        <w:t>11. Поверхности теплообмена, соответствующие скоростям:</w:t>
      </w:r>
    </w:p>
    <w:p w:rsidR="008A75DF" w:rsidRPr="008A75DF" w:rsidRDefault="008A75DF" w:rsidP="008A75DF">
      <w:r w:rsidRPr="008A75DF">
        <w:object w:dxaOrig="1020" w:dyaOrig="360">
          <v:shape id="_x0000_i1296" type="#_x0000_t75" style="width:51pt;height:18pt" o:ole="" fillcolor="window">
            <v:imagedata r:id="rId506" o:title=""/>
          </v:shape>
          <o:OLEObject Type="Embed" ProgID="Equation.3" ShapeID="_x0000_i1296" DrawAspect="Content" ObjectID="_1422357968" r:id="rId507"/>
        </w:object>
      </w:r>
      <w:r w:rsidRPr="008A75DF">
        <w:t xml:space="preserve">, </w:t>
      </w:r>
      <w:r w:rsidRPr="008A75DF">
        <w:object w:dxaOrig="1160" w:dyaOrig="360">
          <v:shape id="_x0000_i1297" type="#_x0000_t75" style="width:57.75pt;height:18pt" o:ole="" fillcolor="window">
            <v:imagedata r:id="rId508" o:title=""/>
          </v:shape>
          <o:OLEObject Type="Embed" ProgID="Equation.3" ShapeID="_x0000_i1297" DrawAspect="Content" ObjectID="_1422357969" r:id="rId509"/>
        </w:object>
      </w:r>
      <w:r w:rsidRPr="008A75DF">
        <w:t>.</w:t>
      </w:r>
    </w:p>
    <w:p w:rsidR="008A75DF" w:rsidRPr="008A75DF" w:rsidRDefault="008A75DF" w:rsidP="008A75DF">
      <w:r w:rsidRPr="008A75DF">
        <w:t xml:space="preserve">Ориентируясь на меньшую поверхность, для дальнейшего расчета принимаем </w:t>
      </w:r>
      <w:r w:rsidRPr="008A75DF">
        <w:object w:dxaOrig="2180" w:dyaOrig="620">
          <v:shape id="_x0000_i1298" type="#_x0000_t75" style="width:108.75pt;height:30.75pt" o:ole="" fillcolor="window">
            <v:imagedata r:id="rId510" o:title=""/>
          </v:shape>
          <o:OLEObject Type="Embed" ProgID="Equation.3" ShapeID="_x0000_i1298" DrawAspect="Content" ObjectID="_1422357970" r:id="rId511"/>
        </w:object>
      </w:r>
      <w:r w:rsidRPr="008A75DF">
        <w:t>.</w:t>
      </w:r>
    </w:p>
    <w:p w:rsidR="008A75DF" w:rsidRPr="008A75DF" w:rsidRDefault="008A75DF" w:rsidP="008A75DF"/>
    <w:p w:rsidR="008A75DF" w:rsidRPr="008A75DF" w:rsidRDefault="008A75DF" w:rsidP="008A75DF">
      <w:r w:rsidRPr="008A75DF">
        <w:t>12. Число каналов в пакете (одном ходу) нагреваемого теплоносителя:</w:t>
      </w:r>
    </w:p>
    <w:p w:rsidR="008A75DF" w:rsidRPr="008A75DF" w:rsidRDefault="008A75DF" w:rsidP="008A75DF">
      <w:r w:rsidRPr="008A75DF">
        <w:object w:dxaOrig="1180" w:dyaOrig="360">
          <v:shape id="_x0000_i1299" type="#_x0000_t75" style="width:59.25pt;height:18pt" o:ole="" fillcolor="window">
            <v:imagedata r:id="rId512" o:title=""/>
          </v:shape>
          <o:OLEObject Type="Embed" ProgID="Equation.3" ShapeID="_x0000_i1299" DrawAspect="Content" ObjectID="_1422357971" r:id="rId513"/>
        </w:object>
      </w:r>
      <w:r w:rsidRPr="008A75DF">
        <w:t>,</w:t>
      </w:r>
    </w:p>
    <w:p w:rsidR="008A75DF" w:rsidRPr="008A75DF" w:rsidRDefault="008A75DF" w:rsidP="008A75DF">
      <w:r w:rsidRPr="008A75DF">
        <w:lastRenderedPageBreak/>
        <w:t xml:space="preserve">Принимаем                                </w:t>
      </w:r>
      <w:r w:rsidRPr="008A75DF">
        <w:object w:dxaOrig="880" w:dyaOrig="320">
          <v:shape id="_x0000_i1300" type="#_x0000_t75" style="width:44.25pt;height:15.75pt" o:ole="" fillcolor="window">
            <v:imagedata r:id="rId514" o:title=""/>
          </v:shape>
          <o:OLEObject Type="Embed" ProgID="Equation.3" ShapeID="_x0000_i1300" DrawAspect="Content" ObjectID="_1422357972" r:id="rId515"/>
        </w:object>
      </w:r>
      <w:r w:rsidRPr="008A75DF">
        <w:t>,</w:t>
      </w:r>
    </w:p>
    <w:p w:rsidR="008A75DF" w:rsidRPr="008A75DF" w:rsidRDefault="008A75DF" w:rsidP="008A75DF">
      <w:r w:rsidRPr="008A75DF">
        <w:t xml:space="preserve"> уточняем скорость:</w:t>
      </w:r>
    </w:p>
    <w:p w:rsidR="008A75DF" w:rsidRPr="008A75DF" w:rsidRDefault="008A75DF" w:rsidP="008A75DF">
      <w:r w:rsidRPr="008A75DF">
        <w:object w:dxaOrig="1300" w:dyaOrig="620">
          <v:shape id="_x0000_i1301" type="#_x0000_t75" style="width:65.25pt;height:30.75pt" o:ole="" fillcolor="window">
            <v:imagedata r:id="rId516" o:title=""/>
          </v:shape>
          <o:OLEObject Type="Embed" ProgID="Equation.3" ShapeID="_x0000_i1301" DrawAspect="Content" ObjectID="_1422357973" r:id="rId517"/>
        </w:object>
      </w:r>
      <w:r w:rsidRPr="008A75DF">
        <w:t>.</w:t>
      </w:r>
    </w:p>
    <w:p w:rsidR="008A75DF" w:rsidRPr="008A75DF" w:rsidRDefault="008A75DF" w:rsidP="008A75DF">
      <w:r w:rsidRPr="008A75DF">
        <w:t>Определяем поверхность теплообмена водонагревателя и число пластин:</w:t>
      </w:r>
    </w:p>
    <w:p w:rsidR="008A75DF" w:rsidRPr="008A75DF" w:rsidRDefault="008A75DF" w:rsidP="008A75DF">
      <w:r w:rsidRPr="008A75DF">
        <w:object w:dxaOrig="859" w:dyaOrig="320">
          <v:shape id="_x0000_i1302" type="#_x0000_t75" style="width:42.75pt;height:15.75pt" o:ole="" fillcolor="window">
            <v:imagedata r:id="rId518" o:title=""/>
          </v:shape>
          <o:OLEObject Type="Embed" ProgID="Equation.3" ShapeID="_x0000_i1302" DrawAspect="Content" ObjectID="_1422357974" r:id="rId519"/>
        </w:object>
      </w:r>
      <w:r w:rsidRPr="008A75DF">
        <w:t xml:space="preserve">,              </w:t>
      </w:r>
      <w:r w:rsidRPr="008A75DF">
        <w:object w:dxaOrig="1400" w:dyaOrig="620">
          <v:shape id="_x0000_i1303" type="#_x0000_t75" style="width:69.75pt;height:30.75pt" o:ole="" fillcolor="window">
            <v:imagedata r:id="rId520" o:title=""/>
          </v:shape>
          <o:OLEObject Type="Embed" ProgID="Equation.3" ShapeID="_x0000_i1303" DrawAspect="Content" ObjectID="_1422357975" r:id="rId521"/>
        </w:object>
      </w:r>
    </w:p>
    <w:p w:rsidR="008A75DF" w:rsidRPr="008A75DF" w:rsidRDefault="008A75DF" w:rsidP="008A75DF"/>
    <w:p w:rsidR="008A75DF" w:rsidRPr="008A75DF" w:rsidRDefault="008A75DF" w:rsidP="008A75DF">
      <w:r w:rsidRPr="008A75DF">
        <w:t xml:space="preserve">13. Число ходов греющего теплоносителя: </w:t>
      </w:r>
    </w:p>
    <w:p w:rsidR="008A75DF" w:rsidRPr="008A75DF" w:rsidRDefault="008A75DF" w:rsidP="008A75DF">
      <w:r w:rsidRPr="008A75DF">
        <w:object w:dxaOrig="1060" w:dyaOrig="340">
          <v:shape id="_x0000_i1304" type="#_x0000_t75" style="width:53.25pt;height:17.25pt" o:ole="" fillcolor="window">
            <v:imagedata r:id="rId522" o:title=""/>
          </v:shape>
          <o:OLEObject Type="Embed" ProgID="Equation.3" ShapeID="_x0000_i1304" DrawAspect="Content" ObjectID="_1422357976" r:id="rId523"/>
        </w:object>
      </w:r>
      <w:r w:rsidRPr="008A75DF">
        <w:t>.</w:t>
      </w:r>
    </w:p>
    <w:p w:rsidR="008A75DF" w:rsidRPr="008A75DF" w:rsidRDefault="008A75DF" w:rsidP="008A75DF"/>
    <w:p w:rsidR="008A75DF" w:rsidRPr="008A75DF" w:rsidRDefault="008A75DF" w:rsidP="008A75DF">
      <w:r w:rsidRPr="008A75DF">
        <w:t xml:space="preserve">14. Принимаем Х </w:t>
      </w:r>
      <w:r w:rsidRPr="008A75DF">
        <w:rPr>
          <w:vertAlign w:val="subscript"/>
        </w:rPr>
        <w:t>Г.М</w:t>
      </w:r>
      <w:r w:rsidRPr="008A75DF">
        <w:t>.=1, чтобы обеспечить проход через теплообменник всего объема деаэрированной воды.</w:t>
      </w:r>
    </w:p>
    <w:p w:rsidR="008A75DF" w:rsidRPr="008A75DF" w:rsidRDefault="008A75DF" w:rsidP="008A75DF">
      <w:r w:rsidRPr="008A75DF">
        <w:t>Соответственно скорость греющего теплоносителя:</w:t>
      </w:r>
    </w:p>
    <w:p w:rsidR="008A75DF" w:rsidRPr="008A75DF" w:rsidRDefault="008A75DF" w:rsidP="008A75DF">
      <w:r w:rsidRPr="008A75DF">
        <w:object w:dxaOrig="1480" w:dyaOrig="620">
          <v:shape id="_x0000_i1305" type="#_x0000_t75" style="width:74.25pt;height:30.75pt" o:ole="" fillcolor="window">
            <v:imagedata r:id="rId524" o:title=""/>
          </v:shape>
          <o:OLEObject Type="Embed" ProgID="Equation.3" ShapeID="_x0000_i1305" DrawAspect="Content" ObjectID="_1422357977" r:id="rId525"/>
        </w:object>
      </w:r>
    </w:p>
    <w:p w:rsidR="008A75DF" w:rsidRPr="008A75DF" w:rsidRDefault="008A75DF" w:rsidP="008A75DF"/>
    <w:p w:rsidR="008A75DF" w:rsidRPr="008A75DF" w:rsidRDefault="008A75DF" w:rsidP="008A75DF">
      <w:r w:rsidRPr="008A75DF">
        <w:t xml:space="preserve">Фактические расходы греющего теплоносителя: </w:t>
      </w:r>
    </w:p>
    <w:p w:rsidR="008A75DF" w:rsidRPr="008A75DF" w:rsidRDefault="008A75DF" w:rsidP="008A75DF">
      <w:pPr>
        <w:rPr>
          <w:i/>
        </w:rPr>
      </w:pPr>
      <w:r w:rsidRPr="008A75DF">
        <w:object w:dxaOrig="1160" w:dyaOrig="360">
          <v:shape id="_x0000_i1306" type="#_x0000_t75" style="width:57.75pt;height:18pt" o:ole="" fillcolor="window">
            <v:imagedata r:id="rId526" o:title=""/>
          </v:shape>
          <o:OLEObject Type="Embed" ProgID="Equation.3" ShapeID="_x0000_i1306" DrawAspect="Content" ObjectID="_1422357978" r:id="rId527"/>
        </w:object>
      </w:r>
      <w:r w:rsidRPr="008A75DF">
        <w:t>.</w:t>
      </w:r>
      <w:r w:rsidRPr="008A75DF">
        <w:rPr>
          <w:i/>
        </w:rPr>
        <w:t xml:space="preserve"> кг/с</w:t>
      </w:r>
    </w:p>
    <w:p w:rsidR="008A75DF" w:rsidRPr="008A75DF" w:rsidRDefault="008A75DF" w:rsidP="008A75DF"/>
    <w:p w:rsidR="008A75DF" w:rsidRPr="008A75DF" w:rsidRDefault="008A75DF" w:rsidP="008A75DF"/>
    <w:p w:rsidR="008A75DF" w:rsidRPr="008A75DF" w:rsidRDefault="008A75DF" w:rsidP="008A75DF">
      <w:r w:rsidRPr="008A75DF">
        <w:t>Другие характеристики режима работы водонагревателя:</w:t>
      </w:r>
    </w:p>
    <w:p w:rsidR="008A75DF" w:rsidRPr="008A75DF" w:rsidRDefault="008A75DF" w:rsidP="008A75DF">
      <w:pPr>
        <w:numPr>
          <w:ilvl w:val="0"/>
          <w:numId w:val="17"/>
        </w:numPr>
      </w:pPr>
      <w:r w:rsidRPr="008A75DF">
        <w:t>коэффициент теплоотдачи со стороны нагреваемого теплоносителя:</w:t>
      </w:r>
    </w:p>
    <w:p w:rsidR="008A75DF" w:rsidRPr="008A75DF" w:rsidRDefault="008A75DF" w:rsidP="008A75DF">
      <w:r w:rsidRPr="008A75DF">
        <w:object w:dxaOrig="3700" w:dyaOrig="620">
          <v:shape id="_x0000_i1307" type="#_x0000_t75" style="width:185.25pt;height:30.75pt" o:ole="" fillcolor="window">
            <v:imagedata r:id="rId528" o:title=""/>
          </v:shape>
          <o:OLEObject Type="Embed" ProgID="Equation.3" ShapeID="_x0000_i1307" DrawAspect="Content" ObjectID="_1422357979" r:id="rId529"/>
        </w:object>
      </w:r>
      <w:r w:rsidRPr="008A75DF">
        <w:t>;</w:t>
      </w:r>
    </w:p>
    <w:p w:rsidR="008A75DF" w:rsidRPr="008A75DF" w:rsidRDefault="008A75DF" w:rsidP="008A75DF">
      <w:pPr>
        <w:numPr>
          <w:ilvl w:val="0"/>
          <w:numId w:val="18"/>
        </w:numPr>
      </w:pPr>
      <w:r w:rsidRPr="008A75DF">
        <w:t>коэффициенты теплоотдачи со стороны греющего теплоносителя:</w:t>
      </w:r>
    </w:p>
    <w:p w:rsidR="008A75DF" w:rsidRPr="008A75DF" w:rsidRDefault="008A75DF" w:rsidP="008A75DF">
      <w:r w:rsidRPr="008A75DF">
        <w:object w:dxaOrig="3180" w:dyaOrig="620">
          <v:shape id="_x0000_i1308" type="#_x0000_t75" style="width:159pt;height:30.75pt" o:ole="" fillcolor="window">
            <v:imagedata r:id="rId530" o:title=""/>
          </v:shape>
          <o:OLEObject Type="Embed" ProgID="Equation.3" ShapeID="_x0000_i1308" DrawAspect="Content" ObjectID="_1422357980" r:id="rId531"/>
        </w:object>
      </w:r>
    </w:p>
    <w:p w:rsidR="008A75DF" w:rsidRPr="008A75DF" w:rsidRDefault="008A75DF" w:rsidP="008A75DF">
      <w:r w:rsidRPr="008A75DF">
        <w:object w:dxaOrig="3140" w:dyaOrig="620">
          <v:shape id="_x0000_i1309" type="#_x0000_t75" style="width:156.75pt;height:30.75pt" o:ole="" fillcolor="window">
            <v:imagedata r:id="rId532" o:title=""/>
          </v:shape>
          <o:OLEObject Type="Embed" ProgID="Equation.3" ShapeID="_x0000_i1309" DrawAspect="Content" ObjectID="_1422357981" r:id="rId533"/>
        </w:object>
      </w:r>
      <w:r w:rsidRPr="008A75DF">
        <w:t>,</w:t>
      </w:r>
    </w:p>
    <w:p w:rsidR="008A75DF" w:rsidRPr="008A75DF" w:rsidRDefault="008A75DF" w:rsidP="008A75DF">
      <w:pPr>
        <w:numPr>
          <w:ilvl w:val="0"/>
          <w:numId w:val="19"/>
        </w:numPr>
      </w:pPr>
      <w:r w:rsidRPr="008A75DF">
        <w:lastRenderedPageBreak/>
        <w:t>коэффициенты теплопередачи</w:t>
      </w:r>
      <w:r w:rsidRPr="008A75DF">
        <w:rPr>
          <w:lang w:val="en-US"/>
        </w:rPr>
        <w:t>:</w:t>
      </w:r>
    </w:p>
    <w:p w:rsidR="008A75DF" w:rsidRPr="008A75DF" w:rsidRDefault="008A75DF" w:rsidP="008A75DF">
      <w:r w:rsidRPr="008A75DF">
        <w:object w:dxaOrig="1040" w:dyaOrig="340">
          <v:shape id="_x0000_i1310" type="#_x0000_t75" style="width:51.75pt;height:17.25pt" o:ole="" fillcolor="window">
            <v:imagedata r:id="rId534" o:title=""/>
          </v:shape>
          <o:OLEObject Type="Embed" ProgID="Equation.3" ShapeID="_x0000_i1310" DrawAspect="Content" ObjectID="_1422357982" r:id="rId535"/>
        </w:object>
      </w:r>
      <w:r w:rsidRPr="008A75DF">
        <w:t>,</w:t>
      </w:r>
      <w:r w:rsidRPr="008A75DF">
        <w:rPr>
          <w:i/>
        </w:rPr>
        <w:t>кВт/м</w:t>
      </w:r>
      <w:r w:rsidRPr="008A75DF">
        <w:rPr>
          <w:i/>
          <w:vertAlign w:val="superscript"/>
        </w:rPr>
        <w:t>2</w:t>
      </w:r>
      <w:r w:rsidRPr="008A75DF">
        <w:rPr>
          <w:i/>
        </w:rPr>
        <w:t>К</w:t>
      </w:r>
    </w:p>
    <w:p w:rsidR="008A75DF" w:rsidRPr="008A75DF" w:rsidRDefault="008A75DF" w:rsidP="008A75DF">
      <w:r w:rsidRPr="008A75DF">
        <w:object w:dxaOrig="980" w:dyaOrig="340">
          <v:shape id="_x0000_i1311" type="#_x0000_t75" style="width:48.75pt;height:17.25pt" o:ole="" fillcolor="window">
            <v:imagedata r:id="rId536" o:title=""/>
          </v:shape>
          <o:OLEObject Type="Embed" ProgID="Equation.3" ShapeID="_x0000_i1311" DrawAspect="Content" ObjectID="_1422357983" r:id="rId537"/>
        </w:object>
      </w:r>
      <w:r w:rsidRPr="008A75DF">
        <w:t>,</w:t>
      </w:r>
      <w:r w:rsidRPr="008A75DF">
        <w:rPr>
          <w:i/>
        </w:rPr>
        <w:t xml:space="preserve"> кВт/м</w:t>
      </w:r>
      <w:r w:rsidRPr="008A75DF">
        <w:rPr>
          <w:i/>
          <w:vertAlign w:val="superscript"/>
        </w:rPr>
        <w:t>2</w:t>
      </w:r>
      <w:r w:rsidRPr="008A75DF">
        <w:rPr>
          <w:i/>
        </w:rPr>
        <w:t>К</w:t>
      </w:r>
    </w:p>
    <w:p w:rsidR="008A75DF" w:rsidRPr="008A75DF" w:rsidRDefault="008A75DF" w:rsidP="008A75DF"/>
    <w:p w:rsidR="008A75DF" w:rsidRPr="008A75DF" w:rsidRDefault="008A75DF" w:rsidP="008A75DF">
      <w:pPr>
        <w:numPr>
          <w:ilvl w:val="0"/>
          <w:numId w:val="20"/>
        </w:numPr>
      </w:pPr>
      <w:r w:rsidRPr="008A75DF">
        <w:t>числа единиц теплопереноса</w:t>
      </w:r>
      <w:r w:rsidRPr="008A75DF">
        <w:rPr>
          <w:lang w:val="en-US"/>
        </w:rPr>
        <w:t>:</w:t>
      </w:r>
      <w:r w:rsidRPr="008A75DF">
        <w:t xml:space="preserve"> </w:t>
      </w:r>
    </w:p>
    <w:p w:rsidR="008A75DF" w:rsidRPr="008A75DF" w:rsidRDefault="008A75DF" w:rsidP="008A75DF">
      <w:r w:rsidRPr="008A75DF">
        <w:object w:dxaOrig="2299" w:dyaOrig="620">
          <v:shape id="_x0000_i1312" type="#_x0000_t75" style="width:114.75pt;height:30.75pt" o:ole="" fillcolor="window">
            <v:imagedata r:id="rId538" o:title=""/>
          </v:shape>
          <o:OLEObject Type="Embed" ProgID="Equation.3" ShapeID="_x0000_i1312" DrawAspect="Content" ObjectID="_1422357984" r:id="rId539"/>
        </w:object>
      </w:r>
      <w:r w:rsidRPr="008A75DF">
        <w:t xml:space="preserve">, </w:t>
      </w:r>
      <w:r w:rsidRPr="008A75DF">
        <w:object w:dxaOrig="2280" w:dyaOrig="620">
          <v:shape id="_x0000_i1313" type="#_x0000_t75" style="width:114pt;height:30.75pt" o:ole="" fillcolor="window">
            <v:imagedata r:id="rId540" o:title=""/>
          </v:shape>
          <o:OLEObject Type="Embed" ProgID="Equation.3" ShapeID="_x0000_i1313" DrawAspect="Content" ObjectID="_1422357985" r:id="rId541"/>
        </w:object>
      </w:r>
      <w:r w:rsidRPr="008A75DF">
        <w:t>,</w:t>
      </w:r>
    </w:p>
    <w:p w:rsidR="008A75DF" w:rsidRPr="008A75DF" w:rsidRDefault="008A75DF" w:rsidP="008A75DF">
      <w:pPr>
        <w:numPr>
          <w:ilvl w:val="0"/>
          <w:numId w:val="21"/>
        </w:numPr>
      </w:pPr>
      <w:r w:rsidRPr="008A75DF">
        <w:t>соотношение теплоемкостей потоков теплоносителей в соседних каналах:</w:t>
      </w:r>
    </w:p>
    <w:p w:rsidR="008A75DF" w:rsidRPr="008A75DF" w:rsidRDefault="008A75DF" w:rsidP="008A75DF">
      <w:r w:rsidRPr="008A75DF">
        <w:object w:dxaOrig="4000" w:dyaOrig="620">
          <v:shape id="_x0000_i1314" type="#_x0000_t75" style="width:200.25pt;height:30.75pt" o:ole="" fillcolor="window">
            <v:imagedata r:id="rId542" o:title=""/>
          </v:shape>
          <o:OLEObject Type="Embed" ProgID="Equation.3" ShapeID="_x0000_i1314" DrawAspect="Content" ObjectID="_1422357986" r:id="rId543"/>
        </w:object>
      </w:r>
      <w:r w:rsidRPr="008A75DF">
        <w:t>,</w:t>
      </w:r>
    </w:p>
    <w:p w:rsidR="008A75DF" w:rsidRPr="008A75DF" w:rsidRDefault="008A75DF" w:rsidP="008A75DF">
      <w:pPr>
        <w:numPr>
          <w:ilvl w:val="0"/>
          <w:numId w:val="22"/>
        </w:numPr>
      </w:pPr>
      <w:r w:rsidRPr="008A75DF">
        <w:t>гидравлические потери по трактам теплоносителей:</w:t>
      </w:r>
    </w:p>
    <w:p w:rsidR="008A75DF" w:rsidRPr="008A75DF" w:rsidRDefault="008A75DF" w:rsidP="008A75DF">
      <w:r w:rsidRPr="008A75DF">
        <w:object w:dxaOrig="3159" w:dyaOrig="360">
          <v:shape id="_x0000_i1315" type="#_x0000_t75" style="width:158.25pt;height:18pt" o:ole="" fillcolor="window">
            <v:imagedata r:id="rId544" o:title=""/>
          </v:shape>
          <o:OLEObject Type="Embed" ProgID="Equation.3" ShapeID="_x0000_i1315" DrawAspect="Content" ObjectID="_1422357987" r:id="rId545"/>
        </w:object>
      </w:r>
    </w:p>
    <w:p w:rsidR="008A75DF" w:rsidRPr="008A75DF" w:rsidRDefault="008A75DF" w:rsidP="008A75DF">
      <w:r w:rsidRPr="008A75DF">
        <w:object w:dxaOrig="3420" w:dyaOrig="360">
          <v:shape id="_x0000_i1316" type="#_x0000_t75" style="width:171pt;height:18pt" o:ole="" fillcolor="window">
            <v:imagedata r:id="rId546" o:title=""/>
          </v:shape>
          <o:OLEObject Type="Embed" ProgID="Equation.3" ShapeID="_x0000_i1316" DrawAspect="Content" ObjectID="_1422357988" r:id="rId547"/>
        </w:object>
      </w:r>
      <w:r w:rsidRPr="008A75DF">
        <w:t>.</w:t>
      </w:r>
    </w:p>
    <w:p w:rsidR="008A75DF" w:rsidRPr="008A75DF" w:rsidRDefault="008A75DF" w:rsidP="008A75DF">
      <w:r w:rsidRPr="008A75DF">
        <w:t xml:space="preserve">Принятые числа ходов теплоносителей </w:t>
      </w:r>
      <w:r w:rsidRPr="008A75DF">
        <w:object w:dxaOrig="1800" w:dyaOrig="360">
          <v:shape id="_x0000_i1317" type="#_x0000_t75" style="width:90pt;height:18pt" o:ole="" fillcolor="window">
            <v:imagedata r:id="rId548" o:title=""/>
          </v:shape>
          <o:OLEObject Type="Embed" ProgID="Equation.3" ShapeID="_x0000_i1317" DrawAspect="Content" ObjectID="_1422357989" r:id="rId549"/>
        </w:object>
      </w:r>
      <w:r w:rsidRPr="008A75DF">
        <w:t xml:space="preserve">  определяют для дальнейшего рассмотрения одну схему  с несимметричным движением (</w:t>
      </w:r>
      <w:r w:rsidRPr="008A75DF">
        <w:object w:dxaOrig="1780" w:dyaOrig="320">
          <v:shape id="_x0000_i1318" type="#_x0000_t75" style="width:89.25pt;height:15.75pt" o:ole="" fillcolor="window">
            <v:imagedata r:id="rId550" o:title=""/>
          </v:shape>
          <o:OLEObject Type="Embed" ProgID="Equation.3" ShapeID="_x0000_i1318" DrawAspect="Content" ObjectID="_1422357990" r:id="rId551"/>
        </w:object>
      </w:r>
      <w:r w:rsidRPr="008A75DF">
        <w:t>, пункты методики расчета 18.1-18.5).</w:t>
      </w:r>
    </w:p>
    <w:p w:rsidR="008A75DF" w:rsidRPr="008A75DF" w:rsidRDefault="008A75DF" w:rsidP="008A75DF">
      <w:pPr>
        <w:numPr>
          <w:ilvl w:val="0"/>
          <w:numId w:val="24"/>
        </w:numPr>
      </w:pPr>
      <w:r w:rsidRPr="008A75DF">
        <w:t xml:space="preserve">При несимметричной схеме движения число единиц теплопереноса, приходящееся на  один ход нагреваемого теплоносителя: </w:t>
      </w:r>
    </w:p>
    <w:p w:rsidR="008A75DF" w:rsidRPr="008A75DF" w:rsidRDefault="008A75DF" w:rsidP="008A75DF">
      <w:r w:rsidRPr="008A75DF">
        <w:object w:dxaOrig="1760" w:dyaOrig="620">
          <v:shape id="_x0000_i1319" type="#_x0000_t75" style="width:87.75pt;height:30.75pt" o:ole="" fillcolor="window">
            <v:imagedata r:id="rId552" o:title=""/>
          </v:shape>
          <o:OLEObject Type="Embed" ProgID="Equation.3" ShapeID="_x0000_i1319" DrawAspect="Content" ObjectID="_1422357991" r:id="rId553"/>
        </w:object>
      </w:r>
    </w:p>
    <w:p w:rsidR="008A75DF" w:rsidRPr="008A75DF" w:rsidRDefault="008A75DF" w:rsidP="008A75DF">
      <w:pPr>
        <w:numPr>
          <w:ilvl w:val="0"/>
          <w:numId w:val="24"/>
        </w:numPr>
      </w:pPr>
      <w:r w:rsidRPr="008A75DF">
        <w:t xml:space="preserve">Принимаем количество прямоточных ходов </w:t>
      </w:r>
      <w:r w:rsidRPr="008A75DF">
        <w:object w:dxaOrig="520" w:dyaOrig="240">
          <v:shape id="_x0000_i1320" type="#_x0000_t75" style="width:26.25pt;height:12pt" o:ole="" fillcolor="window">
            <v:imagedata r:id="rId554" o:title=""/>
          </v:shape>
          <o:OLEObject Type="Embed" ProgID="Equation.3" ShapeID="_x0000_i1320" DrawAspect="Content" ObjectID="_1422357992" r:id="rId555"/>
        </w:object>
      </w:r>
      <w:r w:rsidRPr="008A75DF">
        <w:t xml:space="preserve">,   количество противоточных ходов </w:t>
      </w:r>
      <w:r w:rsidRPr="008A75DF">
        <w:object w:dxaOrig="1660" w:dyaOrig="240">
          <v:shape id="_x0000_i1321" type="#_x0000_t75" style="width:83.25pt;height:12pt" o:ole="" fillcolor="window">
            <v:imagedata r:id="rId556" o:title=""/>
          </v:shape>
          <o:OLEObject Type="Embed" ProgID="Equation.3" ShapeID="_x0000_i1321" DrawAspect="Content" ObjectID="_1422357993" r:id="rId557"/>
        </w:object>
      </w:r>
      <w:r w:rsidRPr="008A75DF">
        <w:t>.</w:t>
      </w:r>
    </w:p>
    <w:p w:rsidR="008A75DF" w:rsidRPr="008A75DF" w:rsidRDefault="008A75DF" w:rsidP="008A75DF">
      <w:pPr>
        <w:numPr>
          <w:ilvl w:val="0"/>
          <w:numId w:val="24"/>
        </w:numPr>
      </w:pPr>
      <w:r w:rsidRPr="008A75DF">
        <w:t>Коэффициент эффективности противоточного хода</w:t>
      </w:r>
      <w:r w:rsidRPr="008A75DF">
        <w:rPr>
          <w:lang w:val="en-US"/>
        </w:rPr>
        <w:t>:</w:t>
      </w:r>
    </w:p>
    <w:p w:rsidR="008A75DF" w:rsidRPr="008A75DF" w:rsidRDefault="008A75DF" w:rsidP="008A75DF">
      <w:pPr>
        <w:rPr>
          <w:lang w:val="en-US"/>
        </w:rPr>
      </w:pPr>
      <w:r w:rsidRPr="008A75DF">
        <w:object w:dxaOrig="4760" w:dyaOrig="680">
          <v:shape id="_x0000_i1322" type="#_x0000_t75" style="width:237.75pt;height:33.75pt" o:ole="" fillcolor="window">
            <v:imagedata r:id="rId558" o:title=""/>
          </v:shape>
          <o:OLEObject Type="Embed" ProgID="Equation.3" ShapeID="_x0000_i1322" DrawAspect="Content" ObjectID="_1422357994" r:id="rId559"/>
        </w:object>
      </w:r>
      <w:r w:rsidRPr="008A75DF">
        <w:t>, коэффициент эффективности прямоточного хода</w:t>
      </w:r>
      <w:r w:rsidRPr="008A75DF">
        <w:rPr>
          <w:lang w:val="en-US"/>
        </w:rPr>
        <w:t>:</w:t>
      </w:r>
    </w:p>
    <w:p w:rsidR="008A75DF" w:rsidRPr="008A75DF" w:rsidRDefault="008A75DF" w:rsidP="008A75DF">
      <w:r w:rsidRPr="008A75DF">
        <w:object w:dxaOrig="4160" w:dyaOrig="639">
          <v:shape id="_x0000_i1323" type="#_x0000_t75" style="width:207.75pt;height:32.25pt" o:ole="" fillcolor="window">
            <v:imagedata r:id="rId560" o:title=""/>
          </v:shape>
          <o:OLEObject Type="Embed" ProgID="Equation.3" ShapeID="_x0000_i1323" DrawAspect="Content" ObjectID="_1422357995" r:id="rId561"/>
        </w:object>
      </w:r>
    </w:p>
    <w:p w:rsidR="008A75DF" w:rsidRPr="008A75DF" w:rsidRDefault="008A75DF" w:rsidP="008A75DF">
      <w:pPr>
        <w:numPr>
          <w:ilvl w:val="0"/>
          <w:numId w:val="25"/>
        </w:numPr>
      </w:pPr>
      <w:r w:rsidRPr="008A75DF">
        <w:t>Коэффициент эффективности нагрева холодного теплоносителя в теплообменнике:</w:t>
      </w:r>
      <w:r w:rsidRPr="008A75DF">
        <w:object w:dxaOrig="3480" w:dyaOrig="340">
          <v:shape id="_x0000_i1324" type="#_x0000_t75" style="width:174pt;height:17.25pt" o:ole="" fillcolor="window">
            <v:imagedata r:id="rId562" o:title=""/>
          </v:shape>
          <o:OLEObject Type="Embed" ProgID="Equation.3" ShapeID="_x0000_i1324" DrawAspect="Content" ObjectID="_1422357996" r:id="rId563"/>
        </w:object>
      </w:r>
    </w:p>
    <w:p w:rsidR="008A75DF" w:rsidRPr="008A75DF" w:rsidRDefault="008A75DF" w:rsidP="008A75DF">
      <w:pPr>
        <w:numPr>
          <w:ilvl w:val="0"/>
          <w:numId w:val="25"/>
        </w:numPr>
      </w:pPr>
      <w:r w:rsidRPr="008A75DF">
        <w:lastRenderedPageBreak/>
        <w:t>Температура нагретого теплоносителя</w:t>
      </w:r>
      <w:r w:rsidRPr="008A75DF">
        <w:rPr>
          <w:lang w:val="en-US"/>
        </w:rPr>
        <w:t>:</w:t>
      </w:r>
    </w:p>
    <w:p w:rsidR="008A75DF" w:rsidRPr="008A75DF" w:rsidRDefault="008A75DF" w:rsidP="008A75DF">
      <w:r w:rsidRPr="008A75DF">
        <w:object w:dxaOrig="3220" w:dyaOrig="340">
          <v:shape id="_x0000_i1325" type="#_x0000_t75" style="width:161.25pt;height:17.25pt" o:ole="" fillcolor="window">
            <v:imagedata r:id="rId564" o:title=""/>
          </v:shape>
          <o:OLEObject Type="Embed" ProgID="Equation.3" ShapeID="_x0000_i1325" DrawAspect="Content" ObjectID="_1422357997" r:id="rId565"/>
        </w:object>
      </w:r>
    </w:p>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r w:rsidRPr="008A75DF">
        <w:t>Полученные результаты сведены в следующую таблицу.</w:t>
      </w:r>
    </w:p>
    <w:p w:rsidR="008A75DF" w:rsidRPr="008A75DF" w:rsidRDefault="008A75DF" w:rsidP="008A75DF">
      <w:r w:rsidRPr="008A75DF">
        <mc:AlternateContent>
          <mc:Choice Requires="wpg">
            <w:drawing>
              <wp:inline distT="0" distB="0" distL="0" distR="0">
                <wp:extent cx="4632960" cy="2026920"/>
                <wp:effectExtent l="635" t="6350" r="0" b="5080"/>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32960" cy="2026920"/>
                          <a:chOff x="2907" y="3306"/>
                          <a:chExt cx="7296" cy="3192"/>
                        </a:xfrm>
                      </wpg:grpSpPr>
                      <wps:wsp>
                        <wps:cNvPr id="2" name="Rectangle 3"/>
                        <wps:cNvSpPr>
                          <a:spLocks noChangeArrowheads="1"/>
                        </wps:cNvSpPr>
                        <wps:spPr bwMode="auto">
                          <a:xfrm>
                            <a:off x="4503" y="3306"/>
                            <a:ext cx="4275" cy="31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 name="Line 4"/>
                        <wps:cNvCnPr/>
                        <wps:spPr bwMode="auto">
                          <a:xfrm>
                            <a:off x="5358" y="6099"/>
                            <a:ext cx="46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 name="Line 5"/>
                        <wps:cNvCnPr/>
                        <wps:spPr bwMode="auto">
                          <a:xfrm flipV="1">
                            <a:off x="5358" y="4959"/>
                            <a:ext cx="0" cy="11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Line 6"/>
                        <wps:cNvCnPr/>
                        <wps:spPr bwMode="auto">
                          <a:xfrm flipV="1">
                            <a:off x="5871" y="4959"/>
                            <a:ext cx="0" cy="11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 name="Line 7"/>
                        <wps:cNvCnPr/>
                        <wps:spPr bwMode="auto">
                          <a:xfrm flipV="1">
                            <a:off x="6384" y="4959"/>
                            <a:ext cx="0" cy="11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Line 8"/>
                        <wps:cNvCnPr/>
                        <wps:spPr bwMode="auto">
                          <a:xfrm flipV="1">
                            <a:off x="8094" y="4959"/>
                            <a:ext cx="0" cy="11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Line 9"/>
                        <wps:cNvCnPr/>
                        <wps:spPr bwMode="auto">
                          <a:xfrm flipV="1">
                            <a:off x="7524" y="4959"/>
                            <a:ext cx="0" cy="11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Line 10"/>
                        <wps:cNvCnPr/>
                        <wps:spPr bwMode="auto">
                          <a:xfrm flipV="1">
                            <a:off x="6954" y="4959"/>
                            <a:ext cx="0" cy="11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Line 11"/>
                        <wps:cNvCnPr/>
                        <wps:spPr bwMode="auto">
                          <a:xfrm flipH="1">
                            <a:off x="3420" y="4959"/>
                            <a:ext cx="46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12"/>
                        <wps:cNvCnPr/>
                        <wps:spPr bwMode="auto">
                          <a:xfrm flipH="1">
                            <a:off x="3306" y="3990"/>
                            <a:ext cx="2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3"/>
                        <wps:cNvCnPr/>
                        <wps:spPr bwMode="auto">
                          <a:xfrm>
                            <a:off x="6156" y="3990"/>
                            <a:ext cx="0" cy="15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14"/>
                        <wps:cNvCnPr/>
                        <wps:spPr bwMode="auto">
                          <a:xfrm>
                            <a:off x="5643" y="3990"/>
                            <a:ext cx="0" cy="15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Line 15"/>
                        <wps:cNvCnPr/>
                        <wps:spPr bwMode="auto">
                          <a:xfrm>
                            <a:off x="5073" y="3990"/>
                            <a:ext cx="0" cy="15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Line 16"/>
                        <wps:cNvCnPr/>
                        <wps:spPr bwMode="auto">
                          <a:xfrm flipH="1">
                            <a:off x="5073" y="5529"/>
                            <a:ext cx="30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7"/>
                        <wps:cNvCnPr/>
                        <wps:spPr bwMode="auto">
                          <a:xfrm flipV="1">
                            <a:off x="6726" y="3990"/>
                            <a:ext cx="0" cy="15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Line 18"/>
                        <wps:cNvCnPr/>
                        <wps:spPr bwMode="auto">
                          <a:xfrm flipV="1">
                            <a:off x="7239" y="3990"/>
                            <a:ext cx="0" cy="15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Line 19"/>
                        <wps:cNvCnPr/>
                        <wps:spPr bwMode="auto">
                          <a:xfrm flipV="1">
                            <a:off x="7809" y="3990"/>
                            <a:ext cx="0" cy="15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20"/>
                        <wps:cNvCnPr/>
                        <wps:spPr bwMode="auto">
                          <a:xfrm flipH="1">
                            <a:off x="6726" y="3990"/>
                            <a:ext cx="2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Line 21"/>
                        <wps:cNvCnPr/>
                        <wps:spPr bwMode="auto">
                          <a:xfrm flipH="1">
                            <a:off x="9291" y="6099"/>
                            <a:ext cx="22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Text Box 22"/>
                        <wps:cNvSpPr txBox="1">
                          <a:spLocks noChangeArrowheads="1"/>
                        </wps:cNvSpPr>
                        <wps:spPr bwMode="auto">
                          <a:xfrm>
                            <a:off x="2907" y="3306"/>
                            <a:ext cx="1311" cy="513"/>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rsidR="008A75DF" w:rsidRDefault="008A75DF" w:rsidP="008A75DF">
                              <w:r>
                                <w:rPr>
                                  <w:lang w:val="en-US"/>
                                </w:rPr>
                                <w:t>G</w:t>
                              </w:r>
                              <w:r>
                                <w:t xml:space="preserve">х, </w:t>
                              </w:r>
                              <w:r>
                                <w:rPr>
                                  <w:lang w:val="en-US"/>
                                </w:rPr>
                                <w:t>t</w:t>
                              </w:r>
                              <w:r>
                                <w:rPr>
                                  <w:caps/>
                                  <w:vertAlign w:val="subscript"/>
                                </w:rPr>
                                <w:t>х</w:t>
                              </w:r>
                              <w:r>
                                <w:rPr>
                                  <w:vertAlign w:val="subscript"/>
                                </w:rPr>
                                <w:t>1</w:t>
                              </w:r>
                            </w:p>
                          </w:txbxContent>
                        </wps:txbx>
                        <wps:bodyPr rot="0" vert="horz" wrap="square" lIns="91440" tIns="45720" rIns="91440" bIns="45720" anchor="t" anchorCtr="0" upright="1">
                          <a:noAutofit/>
                        </wps:bodyPr>
                      </wps:wsp>
                      <wps:wsp>
                        <wps:cNvPr id="22" name="Text Box 23"/>
                        <wps:cNvSpPr txBox="1">
                          <a:spLocks noChangeArrowheads="1"/>
                        </wps:cNvSpPr>
                        <wps:spPr bwMode="auto">
                          <a:xfrm>
                            <a:off x="9063" y="3363"/>
                            <a:ext cx="684" cy="456"/>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rsidR="008A75DF" w:rsidRDefault="008A75DF" w:rsidP="008A75DF">
                              <w:r>
                                <w:t xml:space="preserve"> </w:t>
                              </w:r>
                              <w:r>
                                <w:rPr>
                                  <w:lang w:val="en-US"/>
                                </w:rPr>
                                <w:t>t</w:t>
                              </w:r>
                              <w:r>
                                <w:rPr>
                                  <w:caps/>
                                  <w:vertAlign w:val="subscript"/>
                                </w:rPr>
                                <w:t>х</w:t>
                              </w:r>
                              <w:r>
                                <w:rPr>
                                  <w:vertAlign w:val="subscript"/>
                                </w:rPr>
                                <w:t>2</w:t>
                              </w:r>
                            </w:p>
                          </w:txbxContent>
                        </wps:txbx>
                        <wps:bodyPr rot="0" vert="horz" wrap="square" lIns="91440" tIns="45720" rIns="91440" bIns="45720" anchor="t" anchorCtr="0" upright="1">
                          <a:noAutofit/>
                        </wps:bodyPr>
                      </wps:wsp>
                      <wps:wsp>
                        <wps:cNvPr id="23" name="Text Box 24"/>
                        <wps:cNvSpPr txBox="1">
                          <a:spLocks noChangeArrowheads="1"/>
                        </wps:cNvSpPr>
                        <wps:spPr bwMode="auto">
                          <a:xfrm>
                            <a:off x="2907" y="5130"/>
                            <a:ext cx="969" cy="684"/>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rsidR="008A75DF" w:rsidRDefault="008A75DF" w:rsidP="008A75DF">
                              <w:r>
                                <w:t xml:space="preserve"> </w:t>
                              </w:r>
                              <w:r>
                                <w:rPr>
                                  <w:lang w:val="en-US"/>
                                </w:rPr>
                                <w:t>t</w:t>
                              </w:r>
                              <w:r>
                                <w:rPr>
                                  <w:caps/>
                                  <w:vertAlign w:val="subscript"/>
                                </w:rPr>
                                <w:t>Г</w:t>
                              </w:r>
                              <w:r>
                                <w:rPr>
                                  <w:vertAlign w:val="subscript"/>
                                </w:rPr>
                                <w:t>2</w:t>
                              </w:r>
                            </w:p>
                          </w:txbxContent>
                        </wps:txbx>
                        <wps:bodyPr rot="0" vert="horz" wrap="square" lIns="91440" tIns="45720" rIns="91440" bIns="45720" anchor="t" anchorCtr="0" upright="1">
                          <a:noAutofit/>
                        </wps:bodyPr>
                      </wps:wsp>
                      <wps:wsp>
                        <wps:cNvPr id="24" name="Text Box 25"/>
                        <wps:cNvSpPr txBox="1">
                          <a:spLocks noChangeArrowheads="1"/>
                        </wps:cNvSpPr>
                        <wps:spPr bwMode="auto">
                          <a:xfrm>
                            <a:off x="8892" y="5358"/>
                            <a:ext cx="1311" cy="513"/>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rsidR="008A75DF" w:rsidRDefault="008A75DF" w:rsidP="008A75DF">
                              <w:r>
                                <w:rPr>
                                  <w:lang w:val="en-US"/>
                                </w:rPr>
                                <w:t>G</w:t>
                              </w:r>
                              <w:r>
                                <w:t xml:space="preserve">г, </w:t>
                              </w:r>
                              <w:r>
                                <w:rPr>
                                  <w:lang w:val="en-US"/>
                                </w:rPr>
                                <w:t>t</w:t>
                              </w:r>
                              <w:r>
                                <w:rPr>
                                  <w:caps/>
                                  <w:vertAlign w:val="subscript"/>
                                </w:rPr>
                                <w:t>Г</w:t>
                              </w:r>
                              <w:r>
                                <w:rPr>
                                  <w:vertAlign w:val="subscript"/>
                                </w:rPr>
                                <w:t>1</w:t>
                              </w:r>
                            </w:p>
                          </w:txbxContent>
                        </wps:txbx>
                        <wps:bodyPr rot="0" vert="horz" wrap="square" lIns="91440" tIns="45720" rIns="91440" bIns="45720" anchor="t" anchorCtr="0" upright="1">
                          <a:noAutofit/>
                        </wps:bodyPr>
                      </wps:wsp>
                    </wpg:wgp>
                  </a:graphicData>
                </a:graphic>
              </wp:inline>
            </w:drawing>
          </mc:Choice>
          <mc:Fallback>
            <w:pict>
              <v:group id="Группа 1" o:spid="_x0000_s1084" style="width:364.8pt;height:159.6pt;mso-position-horizontal-relative:char;mso-position-vertical-relative:line" coordorigin="2907,3306" coordsize="7296,3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">
                <v:rect id="Rectangle 3" o:spid="_x0000_s1085" style="position:absolute;left:4503;top:3306;width:4275;height:3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line id="Line 4" o:spid="_x0000_s1086" style="position:absolute;visibility:visible;mso-wrap-style:square" from="5358,6099" to="10032,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Es3MQAAADaAAAADwAAAGRycy9kb3ducmV2LnhtbESPQWvCQBSE74L/YXlCb7qxQijRVUQp&#10;aA+lWkGPz+wziWbfht1tkv77bqHQ4zAz3zCLVW9q0ZLzlWUF00kCgji3uuJCwenzdfwCwgdkjbVl&#10;UvBNHlbL4WCBmbYdH6g9hkJECPsMFZQhNJmUPi/JoJ/Yhjh6N+sMhihdIbXDLsJNLZ+TJJUGK44L&#10;JTa0KSl/HL+Mgvf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sSzcxAAAANoAAAAPAAAAAAAAAAAA&#10;AAAAAKECAABkcnMvZG93bnJldi54bWxQSwUGAAAAAAQABAD5AAAAkgMAAAAA&#10;"/>
                <v:line id="Line 5" o:spid="_x0000_s1087" style="position:absolute;flip:y;visibility:visible;mso-wrap-style:square" from="5358,4959" to="5358,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3JMAAAADaAAAADwAAAGRycy9kb3ducmV2LnhtbERPTWvCQBC9F/wPyxR6CXXTKtJGV7FV&#10;QSg9GD30OGTHJDQ7G7JTjf/eFYQeH+97tuhdo07UhdqzgZdhCoq48Lbm0sBhv3l+AxUE2WLjmQxc&#10;KMBiPniYYWb9mXd0yqVUMYRDhgYqkTbTOhQVOQxD3xJH7ug7hxJhV2rb4TmGu0a/pulEO6w5NlTY&#10;0mdFxW/+5+KMzTevRqPkw+kkeaf1j3ylWox5euyXU1BCvfyL7+6tNTCG25XoBz2/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A/tyTAAAAA2gAAAA8AAAAAAAAAAAAAAAAA&#10;oQIAAGRycy9kb3ducmV2LnhtbFBLBQYAAAAABAAEAPkAAACOAwAAAAA=&#10;">
                  <v:stroke endarrow="block"/>
                </v:line>
                <v:line id="Line 6" o:spid="_x0000_s1088" style="position:absolute;flip:y;visibility:visible;mso-wrap-style:square" from="5871,4959" to="587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MSv8AAAADaAAAADwAAAGRycy9kb3ducmV2LnhtbERPTWvCQBC9F/wPyxR6CXXTitJGV7FV&#10;QSg9GD30OGTHJDQ7G7JTjf/eFYQeH+97tuhdo07UhdqzgZdhCoq48Lbm0sBhv3l+AxUE2WLjmQxc&#10;KMBiPniYYWb9mXd0yqVUMYRDhgYqkTbTOhQVOQxD3xJH7ug7hxJhV2rb4TmGu0a/pulEO6w5NlTY&#10;0mdFxW/+5+KMzTevRqPkw+kkeaf1j3ylWox5euyXU1BCvfyL7+6tNTCG25XoBz2/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9zEr/AAAAA2gAAAA8AAAAAAAAAAAAAAAAA&#10;oQIAAGRycy9kb3ducmV2LnhtbFBLBQYAAAAABAAEAPkAAACOAwAAAAA=&#10;">
                  <v:stroke endarrow="block"/>
                </v:line>
                <v:line id="Line 7" o:spid="_x0000_s1089" style="position:absolute;flip:y;visibility:visible;mso-wrap-style:square" from="6384,4959" to="6384,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GMyMAAAADaAAAADwAAAGRycy9kb3ducmV2LnhtbERPTWvCQBC9C/6HZYReQt1UQWzqKrY2&#10;UJAeqh48DtlpEszOhuzUpP++WxA8Pt73ajO4Rl2pC7VnA0/TFBRx4W3NpYHTMX9cggqCbLHxTAZ+&#10;KcBmPR6tMLO+5y+6HqRUMYRDhgYqkTbTOhQVOQxT3xJH7tt3DiXCrtS2wz6Gu0bP0nShHdYcGyps&#10;6a2i4nL4cXFG/sm7+Tx5dTpJnun9LPtUizEPk2H7AkpokLv45v6wBhbwfyX6Qa//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hjMjAAAAA2gAAAA8AAAAAAAAAAAAAAAAA&#10;oQIAAGRycy9kb3ducmV2LnhtbFBLBQYAAAAABAAEAPkAAACOAwAAAAA=&#10;">
                  <v:stroke endarrow="block"/>
                </v:line>
                <v:line id="Line 8" o:spid="_x0000_s1090" style="position:absolute;flip:y;visibility:visible;mso-wrap-style:square" from="8094,4959" to="8094,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0pU8AAAADaAAAADwAAAGRycy9kb3ducmV2LnhtbERPTWvCQBC9F/wPyxR6CXXTCtpGV7FV&#10;QSg9GD30OGTHJDQ7G7JTjf/eFYQeH+97tuhdo07UhdqzgZdhCoq48Lbm0sBhv3l+AxUE2WLjmQxc&#10;KMBiPniYYWb9mXd0yqVUMYRDhgYqkTbTOhQVOQxD3xJH7ug7hxJhV2rb4TmGu0a/pulYO6w5NlTY&#10;0mdFxW/+5+KMzTevRqPkw+kkeaf1j3ylWox5euyXU1BCvfyL7+6tNTCB25XoBz2/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DtKVPAAAAA2gAAAA8AAAAAAAAAAAAAAAAA&#10;oQIAAGRycy9kb3ducmV2LnhtbFBLBQYAAAAABAAEAPkAAACOAwAAAAA=&#10;">
                  <v:stroke endarrow="block"/>
                </v:line>
                <v:line id="Line 9" o:spid="_x0000_s1091" style="position:absolute;flip:y;visibility:visible;mso-wrap-style:square" from="7524,4959" to="7524,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K9IcAAAADaAAAADwAAAGRycy9kb3ducmV2LnhtbERPTWvCQBC9F/wPyxS8hLqxQrGpq2ir&#10;IJQeqj30OGSnSWh2NmSnGv+9cxB6fLzvxWoIrTlRn5rIDqaTHAxxGX3DlYOv4+5hDiYJssc2Mjm4&#10;UILVcnS3wMLHM3/S6SCV0RBOBTqoRbrC2lTWFDBNYkes3E/sA4rCvrK+x7OGh9Y+5vmTDdiwNtTY&#10;0WtN5e/hL+iM3Qe/zWbZJtgse6btt7znVpwb3w/rFzBCg/yLb+69d6Bb9Yr6wS6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FyvSHAAAAA2gAAAA8AAAAAAAAAAAAAAAAA&#10;oQIAAGRycy9kb3ducmV2LnhtbFBLBQYAAAAABAAEAPkAAACOAwAAAAA=&#10;">
                  <v:stroke endarrow="block"/>
                </v:line>
                <v:line id="Line 10" o:spid="_x0000_s1092" style="position:absolute;flip:y;visibility:visible;mso-wrap-style:square" from="6954,4959" to="6954,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4YusAAAADaAAAADwAAAGRycy9kb3ducmV2LnhtbERPTWvCQBC9C/0PyxS8BN2oIDW6Ca2t&#10;UJAeaj14HLJjEszOhuxU03/fLRQ8Pt73phhcq67Uh8azgdk0BUVcettwZeD4tZs8gQqCbLH1TAZ+&#10;KECRP4w2mFl/40+6HqRSMYRDhgZqkS7TOpQ1OQxT3xFH7ux7hxJhX2nb4y2Gu1bP03SpHTYcG2rs&#10;aFtTeTl8uzhj98Gvi0Xy4nSSrOjtJPtUizHjx+F5DUpokLv43/1uDazg70r0g8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4+GLrAAAAA2gAAAA8AAAAAAAAAAAAAAAAA&#10;oQIAAGRycy9kb3ducmV2LnhtbFBLBQYAAAAABAAEAPkAAACOAwAAAAA=&#10;">
                  <v:stroke endarrow="block"/>
                </v:line>
                <v:line id="Line 11" o:spid="_x0000_s1093" style="position:absolute;flip:x;visibility:visible;mso-wrap-style:square" from="3420,4959" to="8094,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IcsQAAADbAAAADwAAAGRycy9kb3ducmV2LnhtbESPQWvCQBCF7wX/wzIFL6FurFBs6ira&#10;Kgilh2oPPQ7ZaRKanQ3ZqcZ/7xyE3uYx73vzZrEaQmtO1KcmsoPpJAdDXEbfcOXg67h7mINJguyx&#10;jUwOLpRgtRzdLbDw8cyfdDpIZTSEU4EOapGusDaVNQVMk9gR6+4n9gFFZV9Z3+NZw0NrH/P8yQZs&#10;WC/U2NFrTeXv4S9ojd0Hv81m2SbYLHum7be851acG98P6xcwQoP8m2/03iun7fUXHcA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4hyxAAAANsAAAAPAAAAAAAAAAAA&#10;AAAAAKECAABkcnMvZG93bnJldi54bWxQSwUGAAAAAAQABAD5AAAAkgMAAAAA&#10;">
                  <v:stroke endarrow="block"/>
                </v:line>
                <v:line id="Line 12" o:spid="_x0000_s1094" style="position:absolute;flip:x;visibility:visible;mso-wrap-style:square" from="3306,3990" to="6156,3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H+MMAAADbAAAADwAAAGRycy9kb3ducmV2LnhtbERPTWsCMRC9C/0PYYRepGYtpdjVKFIo&#10;ePCilRVv42bcLLuZbJOo679vCgVv83ifM1/2thVX8qF2rGAyzkAQl07XXCnYf3+9TEGEiKyxdUwK&#10;7hRguXgazDHX7sZbuu5iJVIIhxwVmBi7XMpQGrIYxq4jTtzZeYsxQV9J7fGWwm0rX7PsXVqsOTUY&#10;7OjTUNnsLlaBnG5GP351emuK5nD4MEVZdMeNUs/DfjUDEamPD/G/e63T/An8/ZIOk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Ph/jDAAAA2wAAAA8AAAAAAAAAAAAA&#10;AAAAoQIAAGRycy9kb3ducmV2LnhtbFBLBQYAAAAABAAEAPkAAACRAwAAAAA=&#10;"/>
                <v:line id="Line 13" o:spid="_x0000_s1095" style="position:absolute;visibility:visible;mso-wrap-style:square" from="6156,3990" to="6156,5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stroke endarrow="block"/>
                </v:line>
                <v:line id="Line 14" o:spid="_x0000_s1096" style="position:absolute;visibility:visible;mso-wrap-style:square" from="5643,3990" to="5643,5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WS8IAAADbAAAADwAAAGRycy9kb3ducmV2LnhtbERP32vCMBB+F/wfwgl709QN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WS8IAAADbAAAADwAAAAAAAAAAAAAA&#10;AAChAgAAZHJzL2Rvd25yZXYueG1sUEsFBgAAAAAEAAQA+QAAAJADAAAAAA==&#10;">
                  <v:stroke endarrow="block"/>
                </v:line>
                <v:line id="Line 15" o:spid="_x0000_s1097" style="position:absolute;visibility:visible;mso-wrap-style:square" from="5073,3990" to="5073,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IOP8IAAADbAAAADwAAAGRycy9kb3ducmV2LnhtbERP32vCMBB+F/wfwgl709Qx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YIOP8IAAADbAAAADwAAAAAAAAAAAAAA&#10;AAChAgAAZHJzL2Rvd25yZXYueG1sUEsFBgAAAAAEAAQA+QAAAJADAAAAAA==&#10;">
                  <v:stroke endarrow="block"/>
                </v:line>
                <v:line id="Line 16" o:spid="_x0000_s1098" style="position:absolute;flip:x;visibility:visible;mso-wrap-style:square" from="5073,5529" to="8094,5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SB+8MAAADbAAAADwAAAGRycy9kb3ducmV2LnhtbERPTWsCMRC9F/wPYYReSs1aWrGrUUQQ&#10;PHipykpv0824WXYzWZOo23/fFAq9zeN9znzZ21bcyIfasYLxKANBXDpdc6XgeNg8T0GEiKyxdUwK&#10;vinAcjF4mGOu3Z0/6LaPlUghHHJUYGLscilDachiGLmOOHFn5y3GBH0ltcd7CretfMmyibRYc2ow&#10;2NHaUNnsr1aBnO6eLn719doUzen0boqy6D53Sj0O+9UMRKQ+/ov/3Fud5r/B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0gfvDAAAA2wAAAA8AAAAAAAAAAAAA&#10;AAAAoQIAAGRycy9kb3ducmV2LnhtbFBLBQYAAAAABAAEAPkAAACRAwAAAAA=&#10;"/>
                <v:line id="Line 17" o:spid="_x0000_s1099" style="position:absolute;flip:y;visibility:visible;mso-wrap-style:square" from="6726,3990" to="6726,5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q1ncMAAADbAAAADwAAAGRycy9kb3ducmV2LnhtbESPQWvCQBCF7wX/wzJCL0E3VRCNrmJr&#10;BaH0UPXgcciOSTA7G7JTjf/eFQq9zfDe9+bNYtW5Wl2pDZVnA2/DFBRx7m3FhYHjYTuYggqCbLH2&#10;TAbuFGC17L0sMLP+xj903UuhYgiHDA2UIk2mdchLchiGviGO2tm3DiWubaFti7cY7mo9StOJdlhx&#10;vFBiQx8l5Zf9r4s1tt+8GY+Td6eTZEafJ/lKtRjz2u/Wc1BCnfyb/+idjdwEnr/EAfT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6tZ3DAAAA2wAAAA8AAAAAAAAAAAAA&#10;AAAAoQIAAGRycy9kb3ducmV2LnhtbFBLBQYAAAAABAAEAPkAAACRAwAAAAA=&#10;">
                  <v:stroke endarrow="block"/>
                </v:line>
                <v:line id="Line 18" o:spid="_x0000_s1100" style="position:absolute;flip:y;visibility:visible;mso-wrap-style:square" from="7239,3990" to="7239,5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YQBsQAAADbAAAADwAAAGRycy9kb3ducmV2LnhtbESPQWvCQBCF70L/wzIFL6FurGDb1FVq&#10;VSiIh0YPPQ7ZaRKanQ3ZUeO/dwuCtxne+968mS1616gTdaH2bGA8SkERF97WXBo47DdPr6CCIFts&#10;PJOBCwVYzB8GM8ysP/M3nXIpVQzhkKGBSqTNtA5FRQ7DyLfEUfv1nUOJa1dq2+E5hrtGP6fpVDus&#10;OV6osKXPioq//Ohijc2OV5NJsnQ6Sd5o/SPbVIsxw8f+4x2UUC93843+spF7gf9f4gB6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9hAGxAAAANsAAAAPAAAAAAAAAAAA&#10;AAAAAKECAABkcnMvZG93bnJldi54bWxQSwUGAAAAAAQABAD5AAAAkgMAAAAA&#10;">
                  <v:stroke endarrow="block"/>
                </v:line>
                <v:line id="Line 19" o:spid="_x0000_s1101" style="position:absolute;flip:y;visibility:visible;mso-wrap-style:square" from="7809,3990" to="7809,5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mEdMQAAADbAAAADwAAAGRycy9kb3ducmV2LnhtbESPQWvCQBCF7wX/wzIFL6FurFBs6ira&#10;Kgilh2oPPQ7ZaRKanQ3ZqcZ/7xyE3uYx73vzZrEaQmtO1KcmsoPpJAdDXEbfcOXg67h7mINJguyx&#10;jUwOLpRgtRzdLbDw8cyfdDpIZTSEU4EOapGusDaVNQVMk9gR6+4n9gFFZV9Z3+NZw0NrH/P8yQZs&#10;WC/U2NFrTeXv4S9ojd0Hv81m2SbYLHum7be851acG98P6xcwQoP8m2/03iunZfUXHcA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aYR0xAAAANsAAAAPAAAAAAAAAAAA&#10;AAAAAKECAABkcnMvZG93bnJldi54bWxQSwUGAAAAAAQABAD5AAAAkgMAAAAA&#10;">
                  <v:stroke endarrow="block"/>
                </v:line>
                <v:line id="Line 20" o:spid="_x0000_s1102" style="position:absolute;flip:x;visibility:visible;mso-wrap-style:square" from="6726,3990" to="9576,3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mL/sMAAADbAAAADwAAAGRycy9kb3ducmV2LnhtbERPTWsCMRC9F/ofwhR6KZptkaKrUaRQ&#10;8OClVla8jZtxs+xmsk2ibv+9EQRv83ifM1v0thVn8qF2rOB9mIEgLp2uuVKw/f0ejEGEiKyxdUwK&#10;/inAYv78NMNcuwv/0HkTK5FCOOSowMTY5VKG0pDFMHQdceKOzluMCfpKao+XFG5b+ZFln9JizanB&#10;YEdfhspmc7IK5Hj99ueXh1FTNLvdxBRl0e3XSr2+9MspiEh9fIjv7pVO8ydw+yUdIOd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Z5i/7DAAAA2wAAAA8AAAAAAAAAAAAA&#10;AAAAoQIAAGRycy9kb3ducmV2LnhtbFBLBQYAAAAABAAEAPkAAACRAwAAAAA=&#10;"/>
                <v:line id="Line 21" o:spid="_x0000_s1103" style="position:absolute;flip:x;visibility:visible;mso-wrap-style:square" from="9291,6099" to="9519,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NCz8QAAADbAAAADwAAAGRycy9kb3ducmV2LnhtbESPwUrDQBCG74LvsIzQS2g3bUE0dhO0&#10;tiBID9YePA7ZMQlmZ0N2bOPbOwfB4/DP/803m2oKvTnTmLrIDpaLHAxxHX3HjYPT+35+ByYJssc+&#10;Mjn4oQRVeX21wcLHC7/R+SiNUQinAh20IkNhbapbCpgWcSDW7DOOAUXHsbF+xIvCQ29XeX5rA3as&#10;F1ocaNtS/XX8DqqxP/Dzep09BZtl97T7kNfcinOzm+nxAYzQJP/Lf+0X72Cl9vqLAsC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c0LPxAAAANsAAAAPAAAAAAAAAAAA&#10;AAAAAKECAABkcnMvZG93bnJldi54bWxQSwUGAAAAAAQABAD5AAAAkgMAAAAA&#10;">
                  <v:stroke endarrow="block"/>
                </v:line>
                <v:shape id="Text Box 22" o:spid="_x0000_s1104" type="#_x0000_t202" style="position:absolute;left:2907;top:3306;width:1311;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wcAA&#10;AADbAAAADwAAAGRycy9kb3ducmV2LnhtbESP3YrCMBSE7wXfIRzBG9FUBZGuUUQQxCv/HuDQnG3D&#10;NifdJNr69kYQvBxm5htmtelsLR7kg3GsYDrJQBAXThsuFdyu+/ESRIjIGmvHpOBJATbrfm+FuXYt&#10;n+lxiaVIEA45KqhibHIpQ1GRxTBxDXHyfp23GJP0pdQe2wS3tZxl2UJaNJwWKmxoV1Hxd7lbBfOw&#10;b/x8WZQjY6Txx/b07+VWqeGg2/6AiNTFb/jTPmgFsym8v6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qe/wcAAAADbAAAADwAAAAAAAAAAAAAAAACYAgAAZHJzL2Rvd25y&#10;ZXYueG1sUEsFBgAAAAAEAAQA9QAAAIUDAAAAAA==&#10;" stroked="f" strokecolor="blue">
                  <v:textbox>
                    <w:txbxContent>
                      <w:p w:rsidR="008A75DF" w:rsidRDefault="008A75DF" w:rsidP="008A75DF">
                        <w:r>
                          <w:rPr>
                            <w:lang w:val="en-US"/>
                          </w:rPr>
                          <w:t>G</w:t>
                        </w:r>
                        <w:r>
                          <w:t xml:space="preserve">х, </w:t>
                        </w:r>
                        <w:r>
                          <w:rPr>
                            <w:lang w:val="en-US"/>
                          </w:rPr>
                          <w:t>t</w:t>
                        </w:r>
                        <w:r>
                          <w:rPr>
                            <w:caps/>
                            <w:vertAlign w:val="subscript"/>
                          </w:rPr>
                          <w:t>х</w:t>
                        </w:r>
                        <w:r>
                          <w:rPr>
                            <w:vertAlign w:val="subscript"/>
                          </w:rPr>
                          <w:t>1</w:t>
                        </w:r>
                      </w:p>
                    </w:txbxContent>
                  </v:textbox>
                </v:shape>
                <v:shape id="Text Box 23" o:spid="_x0000_s1105" type="#_x0000_t202" style="position:absolute;left:9063;top:3363;width:684;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UhtsAA&#10;AADbAAAADwAAAGRycy9kb3ducmV2LnhtbESP3YrCMBSE7xd8h3AEbxZNt4JINYoIgnjl3wMcmmMb&#10;bE5qkrX17c3CgpfDzHzDLNe9bcSTfDCOFfxMMhDEpdOGKwXXy248BxEissbGMSl4UYD1avC1xEK7&#10;jk/0PMdKJAiHAhXUMbaFlKGsyWKYuJY4eTfnLcYkfSW1xy7BbSPzLJtJi4bTQo0tbWsq7+dfq2Aa&#10;dq2fzsvq2xhp/KE7PrzcKDUa9psFiEh9/IT/23utIM/h70v6AXL1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nUhtsAAAADbAAAADwAAAAAAAAAAAAAAAACYAgAAZHJzL2Rvd25y&#10;ZXYueG1sUEsFBgAAAAAEAAQA9QAAAIUDAAAAAA==&#10;" stroked="f" strokecolor="blue">
                  <v:textbox>
                    <w:txbxContent>
                      <w:p w:rsidR="008A75DF" w:rsidRDefault="008A75DF" w:rsidP="008A75DF">
                        <w:r>
                          <w:t xml:space="preserve"> </w:t>
                        </w:r>
                        <w:r>
                          <w:rPr>
                            <w:lang w:val="en-US"/>
                          </w:rPr>
                          <w:t>t</w:t>
                        </w:r>
                        <w:r>
                          <w:rPr>
                            <w:caps/>
                            <w:vertAlign w:val="subscript"/>
                          </w:rPr>
                          <w:t>х</w:t>
                        </w:r>
                        <w:r>
                          <w:rPr>
                            <w:vertAlign w:val="subscript"/>
                          </w:rPr>
                          <w:t>2</w:t>
                        </w:r>
                      </w:p>
                    </w:txbxContent>
                  </v:textbox>
                </v:shape>
                <v:shape id="Text Box 24" o:spid="_x0000_s1106" type="#_x0000_t202" style="position:absolute;left:2907;top:5130;width:969;height: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mELcEA&#10;AADbAAAADwAAAGRycy9kb3ducmV2LnhtbESP3YrCMBSE7wXfIRxhb2RNtSClGkUEYdmr9ecBDs3Z&#10;Ntic1CTa7ttvBMHLYWa+YdbbwbbiQT4YxwrmswwEceW04VrB5Xz4LECEiKyxdUwK/ijAdjMerbHU&#10;rucjPU6xFgnCoUQFTYxdKWWoGrIYZq4jTt6v8xZjkr6W2mOf4LaViyxbSouG00KDHe0bqq6nu1WQ&#10;h0Pn86Kqp8ZI47/7n5uXO6U+JsNuBSLSEN/hV/tLK1jk8PySfo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5hC3BAAAA2wAAAA8AAAAAAAAAAAAAAAAAmAIAAGRycy9kb3du&#10;cmV2LnhtbFBLBQYAAAAABAAEAPUAAACGAwAAAAA=&#10;" stroked="f" strokecolor="blue">
                  <v:textbox>
                    <w:txbxContent>
                      <w:p w:rsidR="008A75DF" w:rsidRDefault="008A75DF" w:rsidP="008A75DF">
                        <w:r>
                          <w:t xml:space="preserve"> </w:t>
                        </w:r>
                        <w:r>
                          <w:rPr>
                            <w:lang w:val="en-US"/>
                          </w:rPr>
                          <w:t>t</w:t>
                        </w:r>
                        <w:r>
                          <w:rPr>
                            <w:caps/>
                            <w:vertAlign w:val="subscript"/>
                          </w:rPr>
                          <w:t>Г</w:t>
                        </w:r>
                        <w:r>
                          <w:rPr>
                            <w:vertAlign w:val="subscript"/>
                          </w:rPr>
                          <w:t>2</w:t>
                        </w:r>
                      </w:p>
                    </w:txbxContent>
                  </v:textbox>
                </v:shape>
                <v:shape id="Text Box 25" o:spid="_x0000_s1107" type="#_x0000_t202" style="position:absolute;left:8892;top:5358;width:1311;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AcWcIA&#10;AADbAAAADwAAAGRycy9kb3ducmV2LnhtbESP0WoCMRRE3wv+Q7iCL6Vmq6XIapSlsCB9am0/4JJc&#10;d4ObmzWJ7vr3TUHwcZiZM8xmN7pOXClE61nB67wAQay9sdwo+P2pX1YgYkI22HkmBTeKsNtOnjZY&#10;Gj/wN10PqREZwrFEBW1KfSll1C05jHPfE2fv6IPDlGVopAk4ZLjr5KIo3qVDy3mhxZ4+WtKnw8Up&#10;WMa6D8uVbp6tlTZ8Dl/nICulZtOxWoNINKZH+N7eGwWLN/j/kn+A3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0BxZwgAAANsAAAAPAAAAAAAAAAAAAAAAAJgCAABkcnMvZG93&#10;bnJldi54bWxQSwUGAAAAAAQABAD1AAAAhwMAAAAA&#10;" stroked="f" strokecolor="blue">
                  <v:textbox>
                    <w:txbxContent>
                      <w:p w:rsidR="008A75DF" w:rsidRDefault="008A75DF" w:rsidP="008A75DF">
                        <w:r>
                          <w:rPr>
                            <w:lang w:val="en-US"/>
                          </w:rPr>
                          <w:t>G</w:t>
                        </w:r>
                        <w:r>
                          <w:t xml:space="preserve">г, </w:t>
                        </w:r>
                        <w:r>
                          <w:rPr>
                            <w:lang w:val="en-US"/>
                          </w:rPr>
                          <w:t>t</w:t>
                        </w:r>
                        <w:r>
                          <w:rPr>
                            <w:caps/>
                            <w:vertAlign w:val="subscript"/>
                          </w:rPr>
                          <w:t>Г</w:t>
                        </w:r>
                        <w:r>
                          <w:rPr>
                            <w:vertAlign w:val="subscript"/>
                          </w:rPr>
                          <w:t>1</w:t>
                        </w:r>
                      </w:p>
                    </w:txbxContent>
                  </v:textbox>
                </v:shape>
                <w10:anchorlock/>
              </v:group>
            </w:pict>
          </mc:Fallback>
        </mc:AlternateContent>
      </w:r>
    </w:p>
    <w:p w:rsidR="008A75DF" w:rsidRPr="008A75DF" w:rsidRDefault="008A75DF" w:rsidP="008A75DF"/>
    <w:p w:rsidR="008A75DF" w:rsidRPr="008A75DF" w:rsidRDefault="008A75DF" w:rsidP="008A75DF">
      <w:r w:rsidRPr="008A75DF">
        <w:t>Рис.2 Схема движения теплоносителей</w:t>
      </w:r>
    </w:p>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969"/>
        <w:gridCol w:w="993"/>
        <w:gridCol w:w="1134"/>
      </w:tblGrid>
      <w:tr w:rsidR="008A75DF" w:rsidRPr="008A75DF" w:rsidTr="00D12D99">
        <w:tblPrEx>
          <w:tblCellMar>
            <w:top w:w="0" w:type="dxa"/>
            <w:bottom w:w="0" w:type="dxa"/>
          </w:tblCellMar>
        </w:tblPrEx>
        <w:tc>
          <w:tcPr>
            <w:tcW w:w="3969" w:type="dxa"/>
          </w:tcPr>
          <w:p w:rsidR="008A75DF" w:rsidRPr="008A75DF" w:rsidRDefault="008A75DF" w:rsidP="008A75DF">
            <w:r w:rsidRPr="008A75DF">
              <w:t>Наименование параметров</w:t>
            </w:r>
          </w:p>
        </w:tc>
        <w:tc>
          <w:tcPr>
            <w:tcW w:w="2127" w:type="dxa"/>
            <w:gridSpan w:val="2"/>
          </w:tcPr>
          <w:p w:rsidR="008A75DF" w:rsidRPr="008A75DF" w:rsidRDefault="008A75DF" w:rsidP="008A75DF">
            <w:pPr>
              <w:rPr>
                <w:lang w:val="en-US"/>
              </w:rPr>
            </w:pPr>
            <w:r w:rsidRPr="008A75DF">
              <w:t xml:space="preserve">Величины </w:t>
            </w:r>
          </w:p>
          <w:p w:rsidR="008A75DF" w:rsidRPr="008A75DF" w:rsidRDefault="008A75DF" w:rsidP="008A75DF">
            <w:r w:rsidRPr="008A75DF">
              <w:t>параметров</w:t>
            </w:r>
          </w:p>
        </w:tc>
      </w:tr>
      <w:tr w:rsidR="008A75DF" w:rsidRPr="008A75DF" w:rsidTr="00D12D99">
        <w:tblPrEx>
          <w:tblCellMar>
            <w:top w:w="0" w:type="dxa"/>
            <w:bottom w:w="0" w:type="dxa"/>
          </w:tblCellMar>
        </w:tblPrEx>
        <w:tc>
          <w:tcPr>
            <w:tcW w:w="3969" w:type="dxa"/>
          </w:tcPr>
          <w:p w:rsidR="008A75DF" w:rsidRPr="008A75DF" w:rsidRDefault="008A75DF" w:rsidP="008A75DF">
            <w:r w:rsidRPr="008A75DF">
              <w:t>Число ходов греющего теплоносителя</w:t>
            </w:r>
          </w:p>
        </w:tc>
        <w:tc>
          <w:tcPr>
            <w:tcW w:w="993" w:type="dxa"/>
          </w:tcPr>
          <w:p w:rsidR="008A75DF" w:rsidRPr="008A75DF" w:rsidRDefault="008A75DF" w:rsidP="008A75DF"/>
        </w:tc>
        <w:tc>
          <w:tcPr>
            <w:tcW w:w="1134" w:type="dxa"/>
          </w:tcPr>
          <w:p w:rsidR="008A75DF" w:rsidRPr="008A75DF" w:rsidRDefault="008A75DF" w:rsidP="008A75DF">
            <w:r w:rsidRPr="008A75DF">
              <w:t>1</w:t>
            </w:r>
          </w:p>
        </w:tc>
      </w:tr>
      <w:tr w:rsidR="008A75DF" w:rsidRPr="008A75DF" w:rsidTr="00D12D99">
        <w:tblPrEx>
          <w:tblCellMar>
            <w:top w:w="0" w:type="dxa"/>
            <w:bottom w:w="0" w:type="dxa"/>
          </w:tblCellMar>
        </w:tblPrEx>
        <w:tc>
          <w:tcPr>
            <w:tcW w:w="3969" w:type="dxa"/>
          </w:tcPr>
          <w:p w:rsidR="008A75DF" w:rsidRPr="008A75DF" w:rsidRDefault="008A75DF" w:rsidP="008A75DF">
            <w:r w:rsidRPr="008A75DF">
              <w:t>Число ходов нагреваемого теплоносителя</w:t>
            </w:r>
          </w:p>
        </w:tc>
        <w:tc>
          <w:tcPr>
            <w:tcW w:w="993" w:type="dxa"/>
          </w:tcPr>
          <w:p w:rsidR="008A75DF" w:rsidRPr="008A75DF" w:rsidRDefault="008A75DF" w:rsidP="008A75DF"/>
        </w:tc>
        <w:tc>
          <w:tcPr>
            <w:tcW w:w="1134" w:type="dxa"/>
          </w:tcPr>
          <w:p w:rsidR="008A75DF" w:rsidRPr="008A75DF" w:rsidRDefault="008A75DF" w:rsidP="008A75DF">
            <w:r w:rsidRPr="008A75DF">
              <w:t>2</w:t>
            </w:r>
          </w:p>
        </w:tc>
      </w:tr>
      <w:tr w:rsidR="008A75DF" w:rsidRPr="008A75DF" w:rsidTr="00D12D99">
        <w:tblPrEx>
          <w:tblCellMar>
            <w:top w:w="0" w:type="dxa"/>
            <w:bottom w:w="0" w:type="dxa"/>
          </w:tblCellMar>
        </w:tblPrEx>
        <w:tc>
          <w:tcPr>
            <w:tcW w:w="3969" w:type="dxa"/>
          </w:tcPr>
          <w:p w:rsidR="008A75DF" w:rsidRPr="008A75DF" w:rsidRDefault="008A75DF" w:rsidP="008A75DF">
            <w:r w:rsidRPr="008A75DF">
              <w:t xml:space="preserve">Поверхность теплообмена, </w:t>
            </w:r>
            <w:r w:rsidRPr="008A75DF">
              <w:rPr>
                <w:i/>
              </w:rPr>
              <w:t>м</w:t>
            </w:r>
            <w:r w:rsidRPr="008A75DF">
              <w:rPr>
                <w:i/>
                <w:vertAlign w:val="superscript"/>
              </w:rPr>
              <w:t>2</w:t>
            </w:r>
          </w:p>
        </w:tc>
        <w:tc>
          <w:tcPr>
            <w:tcW w:w="993" w:type="dxa"/>
          </w:tcPr>
          <w:p w:rsidR="008A75DF" w:rsidRPr="008A75DF" w:rsidRDefault="008A75DF" w:rsidP="008A75DF"/>
        </w:tc>
        <w:tc>
          <w:tcPr>
            <w:tcW w:w="1134" w:type="dxa"/>
          </w:tcPr>
          <w:p w:rsidR="008A75DF" w:rsidRPr="008A75DF" w:rsidRDefault="008A75DF" w:rsidP="008A75DF">
            <w:r w:rsidRPr="008A75DF">
              <w:t>8</w:t>
            </w:r>
          </w:p>
        </w:tc>
      </w:tr>
      <w:tr w:rsidR="008A75DF" w:rsidRPr="008A75DF" w:rsidTr="00D12D99">
        <w:tblPrEx>
          <w:tblCellMar>
            <w:top w:w="0" w:type="dxa"/>
            <w:bottom w:w="0" w:type="dxa"/>
          </w:tblCellMar>
        </w:tblPrEx>
        <w:tc>
          <w:tcPr>
            <w:tcW w:w="3969" w:type="dxa"/>
          </w:tcPr>
          <w:p w:rsidR="008A75DF" w:rsidRPr="008A75DF" w:rsidRDefault="008A75DF" w:rsidP="008A75DF">
            <w:r w:rsidRPr="008A75DF">
              <w:t xml:space="preserve">Скорость греющего теплоносителя, </w:t>
            </w:r>
            <w:r w:rsidRPr="008A75DF">
              <w:rPr>
                <w:i/>
              </w:rPr>
              <w:t>м/с</w:t>
            </w:r>
          </w:p>
        </w:tc>
        <w:tc>
          <w:tcPr>
            <w:tcW w:w="993" w:type="dxa"/>
          </w:tcPr>
          <w:p w:rsidR="008A75DF" w:rsidRPr="008A75DF" w:rsidRDefault="008A75DF" w:rsidP="008A75DF"/>
        </w:tc>
        <w:tc>
          <w:tcPr>
            <w:tcW w:w="1134" w:type="dxa"/>
          </w:tcPr>
          <w:p w:rsidR="008A75DF" w:rsidRPr="008A75DF" w:rsidRDefault="008A75DF" w:rsidP="008A75DF">
            <w:r w:rsidRPr="008A75DF">
              <w:t>0.44</w:t>
            </w:r>
          </w:p>
        </w:tc>
      </w:tr>
      <w:tr w:rsidR="008A75DF" w:rsidRPr="008A75DF" w:rsidTr="00D12D99">
        <w:tblPrEx>
          <w:tblCellMar>
            <w:top w:w="0" w:type="dxa"/>
            <w:bottom w:w="0" w:type="dxa"/>
          </w:tblCellMar>
        </w:tblPrEx>
        <w:tc>
          <w:tcPr>
            <w:tcW w:w="3969" w:type="dxa"/>
          </w:tcPr>
          <w:p w:rsidR="008A75DF" w:rsidRPr="008A75DF" w:rsidRDefault="008A75DF" w:rsidP="008A75DF">
            <w:r w:rsidRPr="008A75DF">
              <w:t xml:space="preserve">Скорость нагреваемого теплоносителя, </w:t>
            </w:r>
            <w:r w:rsidRPr="008A75DF">
              <w:rPr>
                <w:i/>
              </w:rPr>
              <w:t>м/с</w:t>
            </w:r>
          </w:p>
        </w:tc>
        <w:tc>
          <w:tcPr>
            <w:tcW w:w="993" w:type="dxa"/>
          </w:tcPr>
          <w:p w:rsidR="008A75DF" w:rsidRPr="008A75DF" w:rsidRDefault="008A75DF" w:rsidP="008A75DF"/>
        </w:tc>
        <w:tc>
          <w:tcPr>
            <w:tcW w:w="1134" w:type="dxa"/>
          </w:tcPr>
          <w:p w:rsidR="008A75DF" w:rsidRPr="008A75DF" w:rsidRDefault="008A75DF" w:rsidP="008A75DF">
            <w:r w:rsidRPr="008A75DF">
              <w:t>0,56</w:t>
            </w:r>
          </w:p>
        </w:tc>
      </w:tr>
      <w:tr w:rsidR="008A75DF" w:rsidRPr="008A75DF" w:rsidTr="00D12D99">
        <w:tblPrEx>
          <w:tblCellMar>
            <w:top w:w="0" w:type="dxa"/>
            <w:bottom w:w="0" w:type="dxa"/>
          </w:tblCellMar>
        </w:tblPrEx>
        <w:tc>
          <w:tcPr>
            <w:tcW w:w="3969" w:type="dxa"/>
          </w:tcPr>
          <w:p w:rsidR="008A75DF" w:rsidRPr="008A75DF" w:rsidRDefault="008A75DF" w:rsidP="008A75DF">
            <w:r w:rsidRPr="008A75DF">
              <w:lastRenderedPageBreak/>
              <w:t xml:space="preserve">Температура нагретого теплоносителя, </w:t>
            </w:r>
            <w:r w:rsidRPr="008A75DF">
              <w:rPr>
                <w:lang w:val="en-US"/>
              </w:rPr>
              <w:t>t</w:t>
            </w:r>
            <w:r w:rsidRPr="008A75DF">
              <w:rPr>
                <w:vertAlign w:val="subscript"/>
              </w:rPr>
              <w:t>х2</w:t>
            </w:r>
            <w:r w:rsidRPr="008A75DF">
              <w:rPr>
                <w:vertAlign w:val="superscript"/>
              </w:rPr>
              <w:t>0</w:t>
            </w:r>
            <w:r w:rsidRPr="008A75DF">
              <w:t>С</w:t>
            </w:r>
          </w:p>
        </w:tc>
        <w:tc>
          <w:tcPr>
            <w:tcW w:w="993" w:type="dxa"/>
          </w:tcPr>
          <w:p w:rsidR="008A75DF" w:rsidRPr="008A75DF" w:rsidRDefault="008A75DF" w:rsidP="008A75DF"/>
        </w:tc>
        <w:tc>
          <w:tcPr>
            <w:tcW w:w="1134" w:type="dxa"/>
          </w:tcPr>
          <w:p w:rsidR="008A75DF" w:rsidRPr="008A75DF" w:rsidRDefault="008A75DF" w:rsidP="008A75DF">
            <w:r w:rsidRPr="008A75DF">
              <w:t>105.4</w:t>
            </w:r>
          </w:p>
        </w:tc>
      </w:tr>
      <w:tr w:rsidR="008A75DF" w:rsidRPr="008A75DF" w:rsidTr="00D12D99">
        <w:tblPrEx>
          <w:tblCellMar>
            <w:top w:w="0" w:type="dxa"/>
            <w:bottom w:w="0" w:type="dxa"/>
          </w:tblCellMar>
        </w:tblPrEx>
        <w:tc>
          <w:tcPr>
            <w:tcW w:w="3969" w:type="dxa"/>
          </w:tcPr>
          <w:p w:rsidR="008A75DF" w:rsidRPr="008A75DF" w:rsidRDefault="008A75DF" w:rsidP="008A75DF">
            <w:r w:rsidRPr="008A75DF">
              <w:t xml:space="preserve">Потери давления греющего теплоносителя, </w:t>
            </w:r>
            <w:r w:rsidRPr="008A75DF">
              <w:rPr>
                <w:i/>
              </w:rPr>
              <w:t>кПа</w:t>
            </w:r>
          </w:p>
        </w:tc>
        <w:tc>
          <w:tcPr>
            <w:tcW w:w="993" w:type="dxa"/>
          </w:tcPr>
          <w:p w:rsidR="008A75DF" w:rsidRPr="008A75DF" w:rsidRDefault="008A75DF" w:rsidP="008A75DF"/>
        </w:tc>
        <w:tc>
          <w:tcPr>
            <w:tcW w:w="1134" w:type="dxa"/>
          </w:tcPr>
          <w:p w:rsidR="008A75DF" w:rsidRPr="008A75DF" w:rsidRDefault="008A75DF" w:rsidP="008A75DF">
            <w:r w:rsidRPr="008A75DF">
              <w:t>20</w:t>
            </w:r>
          </w:p>
        </w:tc>
      </w:tr>
      <w:tr w:rsidR="008A75DF" w:rsidRPr="008A75DF" w:rsidTr="00D12D99">
        <w:tblPrEx>
          <w:tblCellMar>
            <w:top w:w="0" w:type="dxa"/>
            <w:bottom w:w="0" w:type="dxa"/>
          </w:tblCellMar>
        </w:tblPrEx>
        <w:tc>
          <w:tcPr>
            <w:tcW w:w="3969" w:type="dxa"/>
          </w:tcPr>
          <w:p w:rsidR="008A75DF" w:rsidRPr="008A75DF" w:rsidRDefault="008A75DF" w:rsidP="008A75DF">
            <w:r w:rsidRPr="008A75DF">
              <w:t xml:space="preserve">Потери давления нагреваемого теплоносителя, </w:t>
            </w:r>
            <w:r w:rsidRPr="008A75DF">
              <w:rPr>
                <w:i/>
              </w:rPr>
              <w:t>кПа</w:t>
            </w:r>
          </w:p>
        </w:tc>
        <w:tc>
          <w:tcPr>
            <w:tcW w:w="993" w:type="dxa"/>
          </w:tcPr>
          <w:p w:rsidR="008A75DF" w:rsidRPr="008A75DF" w:rsidRDefault="008A75DF" w:rsidP="008A75DF"/>
        </w:tc>
        <w:tc>
          <w:tcPr>
            <w:tcW w:w="1134" w:type="dxa"/>
          </w:tcPr>
          <w:p w:rsidR="008A75DF" w:rsidRPr="008A75DF" w:rsidRDefault="008A75DF" w:rsidP="008A75DF">
            <w:r w:rsidRPr="008A75DF">
              <w:t>67.4</w:t>
            </w:r>
          </w:p>
        </w:tc>
      </w:tr>
      <w:tr w:rsidR="008A75DF" w:rsidRPr="008A75DF" w:rsidTr="00D12D99">
        <w:tblPrEx>
          <w:tblCellMar>
            <w:top w:w="0" w:type="dxa"/>
            <w:bottom w:w="0" w:type="dxa"/>
          </w:tblCellMar>
        </w:tblPrEx>
        <w:tc>
          <w:tcPr>
            <w:tcW w:w="3969" w:type="dxa"/>
          </w:tcPr>
          <w:p w:rsidR="008A75DF" w:rsidRPr="008A75DF" w:rsidRDefault="008A75DF" w:rsidP="008A75DF">
            <w:r w:rsidRPr="008A75DF">
              <w:t xml:space="preserve">Расход греющего теплоносителя, </w:t>
            </w:r>
            <w:r w:rsidRPr="008A75DF">
              <w:rPr>
                <w:i/>
              </w:rPr>
              <w:t>кг/с</w:t>
            </w:r>
          </w:p>
        </w:tc>
        <w:tc>
          <w:tcPr>
            <w:tcW w:w="993" w:type="dxa"/>
          </w:tcPr>
          <w:p w:rsidR="008A75DF" w:rsidRPr="008A75DF" w:rsidRDefault="008A75DF" w:rsidP="008A75DF"/>
        </w:tc>
        <w:tc>
          <w:tcPr>
            <w:tcW w:w="1134" w:type="dxa"/>
          </w:tcPr>
          <w:p w:rsidR="008A75DF" w:rsidRPr="008A75DF" w:rsidRDefault="008A75DF" w:rsidP="008A75DF">
            <w:r w:rsidRPr="008A75DF">
              <w:t>10</w:t>
            </w:r>
          </w:p>
        </w:tc>
      </w:tr>
    </w:tbl>
    <w:p w:rsidR="008A75DF" w:rsidRPr="008A75DF" w:rsidRDefault="008A75DF" w:rsidP="008A75DF"/>
    <w:p w:rsidR="008A75DF" w:rsidRPr="008A75DF" w:rsidRDefault="008A75DF" w:rsidP="008A75DF"/>
    <w:p w:rsidR="008A75DF" w:rsidRPr="008A75DF" w:rsidRDefault="008A75DF" w:rsidP="008A75DF">
      <w:r w:rsidRPr="008A75DF">
        <w:br w:type="page"/>
      </w:r>
      <w:r w:rsidRPr="008A75DF">
        <w:lastRenderedPageBreak/>
        <w:t>4.3.Расчет деаэратора</w:t>
      </w:r>
    </w:p>
    <w:p w:rsidR="008A75DF" w:rsidRPr="008A75DF" w:rsidRDefault="008A75DF" w:rsidP="008A75DF">
      <w:r w:rsidRPr="008A75DF">
        <w:t xml:space="preserve">Конструктивная схема деаэрационной колонки представлена на рис. 3. Кипящие и некипящие потоки воды поступают на верхнюю ситчатую тарелку колонки; образующаяся смесь воды со средней температурой  </w:t>
      </w:r>
      <w:r w:rsidRPr="008A75DF">
        <w:rPr>
          <w:i/>
          <w:lang w:val="en-US"/>
        </w:rPr>
        <w:t>t</w:t>
      </w:r>
      <w:r w:rsidRPr="008A75DF">
        <w:rPr>
          <w:i/>
          <w:vertAlign w:val="superscript"/>
        </w:rPr>
        <w:t>(1)</w:t>
      </w:r>
      <w:r w:rsidRPr="008A75DF">
        <w:rPr>
          <w:i/>
        </w:rPr>
        <w:t xml:space="preserve"> </w:t>
      </w:r>
      <w:r w:rsidRPr="008A75DF">
        <w:rPr>
          <w:i/>
          <w:vertAlign w:val="subscript"/>
        </w:rPr>
        <w:t>ВХ</w:t>
      </w:r>
      <w:r w:rsidRPr="008A75DF">
        <w:rPr>
          <w:i/>
        </w:rPr>
        <w:t xml:space="preserve"> </w:t>
      </w:r>
      <w:r w:rsidRPr="008A75DF">
        <w:t>проходит через отверстия в объем верхнего (первого) отсека колонки. Поверхность струй представляет собой поверхность тепломассообмена между водой и потоком пара, перекрестно пересекающего струи воды.</w:t>
      </w:r>
    </w:p>
    <w:p w:rsidR="008A75DF" w:rsidRPr="008A75DF" w:rsidRDefault="008A75DF" w:rsidP="008A75DF">
      <w:r w:rsidRPr="008A75DF">
        <w:object w:dxaOrig="8295" w:dyaOrig="9409">
          <v:shape id="_x0000_i1326" type="#_x0000_t75" style="width:306.75pt;height:348pt" o:ole="">
            <v:imagedata r:id="rId566" o:title=""/>
          </v:shape>
          <o:OLEObject Type="Embed" ProgID="Visio.Drawing.11" ShapeID="_x0000_i1326" DrawAspect="Content" ObjectID="_1422357998" r:id="rId567"/>
        </w:object>
      </w:r>
    </w:p>
    <w:p w:rsidR="008A75DF" w:rsidRPr="008A75DF" w:rsidRDefault="008A75DF" w:rsidP="008A75DF"/>
    <w:p w:rsidR="008A75DF" w:rsidRPr="008A75DF" w:rsidRDefault="008A75DF" w:rsidP="008A75DF">
      <w:r w:rsidRPr="008A75DF">
        <w:t>Рис.3 Расчетная схема деаэрационной колонки</w:t>
      </w:r>
    </w:p>
    <w:p w:rsidR="008A75DF" w:rsidRPr="008A75DF" w:rsidRDefault="008A75DF" w:rsidP="008A75DF"/>
    <w:p w:rsidR="008A75DF" w:rsidRPr="008A75DF" w:rsidRDefault="008A75DF" w:rsidP="008A75DF"/>
    <w:p w:rsidR="008A75DF" w:rsidRPr="008A75DF" w:rsidRDefault="008A75DF" w:rsidP="008A75DF">
      <w:r w:rsidRPr="008A75DF">
        <w:t xml:space="preserve">Выделяющиеся из воды кислород и углекислый газ с частью пара образуют поток </w:t>
      </w:r>
      <w:r w:rsidRPr="008A75DF">
        <w:rPr>
          <w:i/>
        </w:rPr>
        <w:t xml:space="preserve">выпара, </w:t>
      </w:r>
      <w:r w:rsidRPr="008A75DF">
        <w:t>величина которого составляет примерно 0,002 от расхода деаэрируемой воды,</w:t>
      </w:r>
      <w:r w:rsidRPr="008A75DF">
        <w:rPr>
          <w:i/>
        </w:rPr>
        <w:t xml:space="preserve"> </w:t>
      </w:r>
      <w:r w:rsidRPr="008A75DF">
        <w:t>который отводится из верхней части колонки.</w:t>
      </w:r>
    </w:p>
    <w:p w:rsidR="008A75DF" w:rsidRPr="008A75DF" w:rsidRDefault="008A75DF" w:rsidP="008A75DF">
      <w:pPr>
        <w:rPr>
          <w:lang w:val="en-US"/>
        </w:rPr>
      </w:pPr>
      <w:r w:rsidRPr="008A75DF">
        <w:t xml:space="preserve">Струи воды попадают затем на нижерасположенную тарелку нижнего отсека с температурой </w:t>
      </w:r>
      <w:r w:rsidRPr="008A75DF">
        <w:rPr>
          <w:i/>
          <w:lang w:val="en-US"/>
        </w:rPr>
        <w:t>t</w:t>
      </w:r>
      <w:r w:rsidRPr="008A75DF">
        <w:rPr>
          <w:i/>
          <w:vertAlign w:val="superscript"/>
        </w:rPr>
        <w:t>(1)</w:t>
      </w:r>
      <w:r w:rsidRPr="008A75DF">
        <w:rPr>
          <w:i/>
        </w:rPr>
        <w:t xml:space="preserve"> </w:t>
      </w:r>
      <w:r w:rsidRPr="008A75DF">
        <w:rPr>
          <w:i/>
          <w:vertAlign w:val="subscript"/>
        </w:rPr>
        <w:t>ВЫХ</w:t>
      </w:r>
      <w:r w:rsidRPr="008A75DF">
        <w:t>,  которая увеличилась за счет конденсации на них пара. Дальнейшее повышение температуры воды происходит в нижнем отсеке с продольным обтеканием струй паром.</w:t>
      </w:r>
    </w:p>
    <w:p w:rsidR="008A75DF" w:rsidRPr="008A75DF" w:rsidRDefault="008A75DF" w:rsidP="008A75DF">
      <w:pPr>
        <w:rPr>
          <w:lang w:val="en-US"/>
        </w:rPr>
      </w:pPr>
    </w:p>
    <w:p w:rsidR="008A75DF" w:rsidRPr="008A75DF" w:rsidRDefault="008A75DF" w:rsidP="008A75DF">
      <w:r w:rsidRPr="008A75DF">
        <w:rPr>
          <w:i/>
        </w:rPr>
        <w:t xml:space="preserve">4.3.1 Балансовые уравнения </w:t>
      </w:r>
    </w:p>
    <w:p w:rsidR="008A75DF" w:rsidRPr="008A75DF" w:rsidRDefault="008A75DF" w:rsidP="008A75DF">
      <w:r w:rsidRPr="008A75DF">
        <w:lastRenderedPageBreak/>
        <w:t>1 .Пренебрегая возможными потерями пара, материальный баланс по потокам теп</w:t>
      </w:r>
      <w:r w:rsidRPr="008A75DF">
        <w:softHyphen/>
        <w:t>лоносителей определяется уравнением</w:t>
      </w:r>
    </w:p>
    <w:p w:rsidR="008A75DF" w:rsidRPr="008A75DF" w:rsidRDefault="008A75DF" w:rsidP="008A75DF">
      <w:r w:rsidRPr="008A75DF">
        <w:object w:dxaOrig="4280" w:dyaOrig="400">
          <v:shape id="_x0000_i1327" type="#_x0000_t75" style="width:213.75pt;height:20.25pt" o:ole="" fillcolor="window">
            <v:imagedata r:id="rId568" o:title=""/>
          </v:shape>
          <o:OLEObject Type="Embed" ProgID="Equation.3" ShapeID="_x0000_i1327" DrawAspect="Content" ObjectID="_1422357999" r:id="rId569"/>
        </w:object>
      </w:r>
      <w:r w:rsidRPr="008A75DF">
        <w:t>,             (4.1)</w:t>
      </w:r>
    </w:p>
    <w:p w:rsidR="008A75DF" w:rsidRPr="008A75DF" w:rsidRDefault="008A75DF" w:rsidP="008A75DF">
      <w:r w:rsidRPr="008A75DF">
        <w:t xml:space="preserve">где </w:t>
      </w:r>
      <w:r w:rsidRPr="008A75DF">
        <w:rPr>
          <w:i/>
          <w:lang w:val="en-US"/>
        </w:rPr>
        <w:t>D΄</w:t>
      </w:r>
      <w:r w:rsidRPr="008A75DF">
        <w:rPr>
          <w:i/>
          <w:vertAlign w:val="subscript"/>
        </w:rPr>
        <w:t>П.</w:t>
      </w:r>
      <w:r w:rsidRPr="008A75DF">
        <w:t xml:space="preserve">, </w:t>
      </w:r>
      <w:r w:rsidRPr="008A75DF">
        <w:object w:dxaOrig="859" w:dyaOrig="400">
          <v:shape id="_x0000_i1328" type="#_x0000_t75" style="width:42.75pt;height:20.25pt" o:ole="" fillcolor="window">
            <v:imagedata r:id="rId570" o:title=""/>
          </v:shape>
          <o:OLEObject Type="Embed" ProgID="Equation.3" ShapeID="_x0000_i1328" DrawAspect="Content" ObjectID="_1422358000" r:id="rId571"/>
        </w:object>
      </w:r>
      <w:r w:rsidRPr="008A75DF">
        <w:t>,</w:t>
      </w:r>
      <w:r w:rsidRPr="008A75DF">
        <w:object w:dxaOrig="880" w:dyaOrig="400">
          <v:shape id="_x0000_i1329" type="#_x0000_t75" style="width:44.25pt;height:20.25pt" o:ole="" fillcolor="window">
            <v:imagedata r:id="rId572" o:title=""/>
          </v:shape>
          <o:OLEObject Type="Embed" ProgID="Equation.3" ShapeID="_x0000_i1329" DrawAspect="Content" ObjectID="_1422358001" r:id="rId573"/>
        </w:object>
      </w:r>
      <w:r w:rsidRPr="008A75DF">
        <w:t xml:space="preserve">, </w:t>
      </w:r>
      <w:r w:rsidRPr="008A75DF">
        <w:rPr>
          <w:i/>
          <w:lang w:val="en-US"/>
        </w:rPr>
        <w:t>G</w:t>
      </w:r>
      <w:r w:rsidRPr="008A75DF">
        <w:rPr>
          <w:i/>
          <w:vertAlign w:val="subscript"/>
        </w:rPr>
        <w:t>Д.В.</w:t>
      </w:r>
      <w:r w:rsidRPr="008A75DF">
        <w:t xml:space="preserve">, </w:t>
      </w:r>
      <w:r w:rsidRPr="008A75DF">
        <w:rPr>
          <w:i/>
          <w:lang w:val="en-US"/>
        </w:rPr>
        <w:t>D</w:t>
      </w:r>
      <w:r w:rsidRPr="008A75DF">
        <w:rPr>
          <w:i/>
          <w:vertAlign w:val="subscript"/>
        </w:rPr>
        <w:t>ВЫП</w:t>
      </w:r>
      <w:r w:rsidRPr="008A75DF">
        <w:t xml:space="preserve"> </w:t>
      </w:r>
      <w:r w:rsidRPr="008A75DF">
        <w:rPr>
          <w:i/>
        </w:rPr>
        <w:t>-</w:t>
      </w:r>
      <w:r w:rsidRPr="008A75DF">
        <w:t xml:space="preserve"> расходы греющего пара, кипящих и некипящих потоков воды, деаэрированной воды и выпара.</w:t>
      </w:r>
    </w:p>
    <w:p w:rsidR="008A75DF" w:rsidRPr="008A75DF" w:rsidRDefault="008A75DF" w:rsidP="008A75DF">
      <w:r w:rsidRPr="008A75DF">
        <w:t xml:space="preserve">Кипящие потоки </w:t>
      </w:r>
      <w:r w:rsidRPr="008A75DF">
        <w:object w:dxaOrig="859" w:dyaOrig="400">
          <v:shape id="_x0000_i1330" type="#_x0000_t75" style="width:42.75pt;height:20.25pt" o:ole="" fillcolor="window">
            <v:imagedata r:id="rId570" o:title=""/>
          </v:shape>
          <o:OLEObject Type="Embed" ProgID="Equation.3" ShapeID="_x0000_i1330" DrawAspect="Content" ObjectID="_1422358002" r:id="rId574"/>
        </w:object>
      </w:r>
      <w:r w:rsidRPr="008A75DF">
        <w:t>. представляет собой воду, перегретую относительно температуры насыщения в деаэраторе, поэтому при поступлении в деаэратор, где давление ниже, поток воды вскипает, образуя вторичный пар. Вторичный пар кон</w:t>
      </w:r>
      <w:r w:rsidRPr="008A75DF">
        <w:softHyphen/>
        <w:t>денсируется на поверхности воды некипящего потока, обеспечивая ее частичный нагрев. Догрев воды до требуемой температуры обеспечивается подачей греющего пара.</w:t>
      </w:r>
    </w:p>
    <w:p w:rsidR="008A75DF" w:rsidRPr="008A75DF" w:rsidRDefault="008A75DF" w:rsidP="008A75DF">
      <w:r w:rsidRPr="008A75DF">
        <w:t xml:space="preserve">Расход греющего пара </w:t>
      </w:r>
      <w:r w:rsidRPr="008A75DF">
        <w:rPr>
          <w:i/>
          <w:lang w:val="en-US"/>
        </w:rPr>
        <w:t>D΄</w:t>
      </w:r>
      <w:r w:rsidRPr="008A75DF">
        <w:rPr>
          <w:i/>
          <w:vertAlign w:val="subscript"/>
        </w:rPr>
        <w:t>П</w:t>
      </w:r>
      <w:r w:rsidRPr="008A75DF">
        <w:rPr>
          <w:i/>
        </w:rPr>
        <w:t xml:space="preserve"> </w:t>
      </w:r>
      <w:r w:rsidRPr="008A75DF">
        <w:t>обусловлен потребностями на догрев некипящих по</w:t>
      </w:r>
      <w:r w:rsidRPr="008A75DF">
        <w:softHyphen/>
        <w:t xml:space="preserve">токов воды до температуры насыщения в деаэраторе и на компенсацию удаляемого выпара. Расход деаэрированной воды </w:t>
      </w:r>
      <w:r w:rsidRPr="008A75DF">
        <w:rPr>
          <w:i/>
          <w:lang w:val="en-US"/>
        </w:rPr>
        <w:t>G</w:t>
      </w:r>
      <w:r w:rsidRPr="008A75DF">
        <w:rPr>
          <w:i/>
          <w:vertAlign w:val="subscript"/>
        </w:rPr>
        <w:t>Д.В</w:t>
      </w:r>
      <w:r w:rsidRPr="008A75DF">
        <w:rPr>
          <w:i/>
        </w:rPr>
        <w:t xml:space="preserve"> </w:t>
      </w:r>
      <w:r w:rsidRPr="008A75DF">
        <w:t>рассчитывается как сумма заданных потоков воды и сконденсировавшегося на их поверхности греющего пара.</w:t>
      </w:r>
    </w:p>
    <w:p w:rsidR="008A75DF" w:rsidRPr="008A75DF" w:rsidRDefault="008A75DF" w:rsidP="008A75DF">
      <w:r w:rsidRPr="008A75DF">
        <w:t>Материальный баланс по удаляемому кислороду и углекислому газу имеет вид</w:t>
      </w:r>
    </w:p>
    <w:p w:rsidR="008A75DF" w:rsidRPr="008A75DF" w:rsidRDefault="008A75DF" w:rsidP="008A75DF">
      <w:pPr>
        <w:rPr>
          <w:i/>
        </w:rPr>
      </w:pPr>
      <w:r w:rsidRPr="008A75DF">
        <w:rPr>
          <w:i/>
          <w:lang w:val="en-US"/>
        </w:rPr>
        <w:t>G</w:t>
      </w:r>
      <w:r w:rsidRPr="008A75DF">
        <w:rPr>
          <w:i/>
          <w:vertAlign w:val="subscript"/>
        </w:rPr>
        <w:t>нп</w:t>
      </w:r>
      <w:r w:rsidRPr="008A75DF">
        <w:rPr>
          <w:i/>
        </w:rPr>
        <w:t>·С</w:t>
      </w:r>
      <w:r w:rsidRPr="008A75DF">
        <w:rPr>
          <w:i/>
          <w:vertAlign w:val="subscript"/>
        </w:rPr>
        <w:t>вх.со2</w:t>
      </w:r>
      <w:r w:rsidRPr="008A75DF">
        <w:rPr>
          <w:i/>
        </w:rPr>
        <w:t>=</w:t>
      </w:r>
      <w:r w:rsidRPr="008A75DF">
        <w:rPr>
          <w:i/>
          <w:lang w:val="en-US"/>
        </w:rPr>
        <w:t>G</w:t>
      </w:r>
      <w:r w:rsidRPr="008A75DF">
        <w:rPr>
          <w:i/>
          <w:vertAlign w:val="subscript"/>
        </w:rPr>
        <w:t>дв</w:t>
      </w:r>
      <w:r w:rsidRPr="008A75DF">
        <w:rPr>
          <w:i/>
        </w:rPr>
        <w:t>·С</w:t>
      </w:r>
      <w:r w:rsidRPr="008A75DF">
        <w:rPr>
          <w:i/>
          <w:vertAlign w:val="subscript"/>
        </w:rPr>
        <w:t>вых.со2</w:t>
      </w:r>
      <w:r w:rsidRPr="008A75DF">
        <w:rPr>
          <w:i/>
        </w:rPr>
        <w:t>+</w:t>
      </w:r>
      <w:r w:rsidRPr="008A75DF">
        <w:rPr>
          <w:i/>
          <w:lang w:val="en-US"/>
        </w:rPr>
        <w:t>D</w:t>
      </w:r>
      <w:r w:rsidRPr="008A75DF">
        <w:rPr>
          <w:i/>
          <w:vertAlign w:val="subscript"/>
        </w:rPr>
        <w:t>вып</w:t>
      </w:r>
      <w:r w:rsidRPr="008A75DF">
        <w:rPr>
          <w:i/>
        </w:rPr>
        <w:t>·С</w:t>
      </w:r>
      <w:r w:rsidRPr="008A75DF">
        <w:rPr>
          <w:i/>
          <w:vertAlign w:val="subscript"/>
        </w:rPr>
        <w:t>вып.со2</w:t>
      </w:r>
      <w:r w:rsidRPr="008A75DF">
        <w:rPr>
          <w:i/>
        </w:rPr>
        <w:t>,</w:t>
      </w:r>
    </w:p>
    <w:p w:rsidR="008A75DF" w:rsidRPr="008A75DF" w:rsidRDefault="008A75DF" w:rsidP="008A75DF">
      <w:r w:rsidRPr="008A75DF">
        <w:t xml:space="preserve">Где </w:t>
      </w:r>
      <w:r w:rsidRPr="008A75DF">
        <w:rPr>
          <w:i/>
        </w:rPr>
        <w:t>С</w:t>
      </w:r>
      <w:r w:rsidRPr="008A75DF">
        <w:rPr>
          <w:i/>
          <w:vertAlign w:val="subscript"/>
        </w:rPr>
        <w:t>вх.о2</w:t>
      </w:r>
      <w:r w:rsidRPr="008A75DF">
        <w:rPr>
          <w:i/>
        </w:rPr>
        <w:t>, С</w:t>
      </w:r>
      <w:r w:rsidRPr="008A75DF">
        <w:rPr>
          <w:i/>
          <w:vertAlign w:val="subscript"/>
        </w:rPr>
        <w:t>вых.о2</w:t>
      </w:r>
      <w:r w:rsidRPr="008A75DF">
        <w:rPr>
          <w:i/>
        </w:rPr>
        <w:t>, С</w:t>
      </w:r>
      <w:r w:rsidRPr="008A75DF">
        <w:rPr>
          <w:i/>
          <w:vertAlign w:val="subscript"/>
        </w:rPr>
        <w:t>вып.о2</w:t>
      </w:r>
      <w:r w:rsidRPr="008A75DF">
        <w:t xml:space="preserve"> –содержание кислорода в поступающей воде, деаэрированной воде и выпаре; аналогично по углекислому газу</w:t>
      </w:r>
    </w:p>
    <w:p w:rsidR="008A75DF" w:rsidRPr="008A75DF" w:rsidRDefault="008A75DF" w:rsidP="008A75DF">
      <w:pPr>
        <w:rPr>
          <w:i/>
        </w:rPr>
      </w:pPr>
    </w:p>
    <w:p w:rsidR="008A75DF" w:rsidRPr="008A75DF" w:rsidRDefault="008A75DF" w:rsidP="008A75DF">
      <w:pPr>
        <w:rPr>
          <w:i/>
        </w:rPr>
      </w:pPr>
      <w:r w:rsidRPr="008A75DF">
        <w:rPr>
          <w:i/>
          <w:lang w:val="en-US"/>
        </w:rPr>
        <w:t>G</w:t>
      </w:r>
      <w:r w:rsidRPr="008A75DF">
        <w:rPr>
          <w:i/>
          <w:vertAlign w:val="subscript"/>
        </w:rPr>
        <w:t>нп</w:t>
      </w:r>
      <w:r w:rsidRPr="008A75DF">
        <w:rPr>
          <w:i/>
        </w:rPr>
        <w:t>·С</w:t>
      </w:r>
      <w:r w:rsidRPr="008A75DF">
        <w:rPr>
          <w:i/>
          <w:vertAlign w:val="subscript"/>
        </w:rPr>
        <w:t>вх.о2</w:t>
      </w:r>
      <w:r w:rsidRPr="008A75DF">
        <w:rPr>
          <w:i/>
        </w:rPr>
        <w:t>=</w:t>
      </w:r>
      <w:r w:rsidRPr="008A75DF">
        <w:rPr>
          <w:i/>
          <w:lang w:val="en-US"/>
        </w:rPr>
        <w:t>G</w:t>
      </w:r>
      <w:r w:rsidRPr="008A75DF">
        <w:rPr>
          <w:i/>
          <w:vertAlign w:val="subscript"/>
        </w:rPr>
        <w:t>дв</w:t>
      </w:r>
      <w:r w:rsidRPr="008A75DF">
        <w:rPr>
          <w:i/>
        </w:rPr>
        <w:t>·С</w:t>
      </w:r>
      <w:r w:rsidRPr="008A75DF">
        <w:rPr>
          <w:i/>
          <w:vertAlign w:val="subscript"/>
        </w:rPr>
        <w:t>вых.о2</w:t>
      </w:r>
      <w:r w:rsidRPr="008A75DF">
        <w:rPr>
          <w:i/>
        </w:rPr>
        <w:t>+</w:t>
      </w:r>
      <w:r w:rsidRPr="008A75DF">
        <w:rPr>
          <w:i/>
          <w:lang w:val="en-US"/>
        </w:rPr>
        <w:t>D</w:t>
      </w:r>
      <w:r w:rsidRPr="008A75DF">
        <w:rPr>
          <w:i/>
          <w:vertAlign w:val="subscript"/>
        </w:rPr>
        <w:t>вып</w:t>
      </w:r>
      <w:r w:rsidRPr="008A75DF">
        <w:rPr>
          <w:i/>
        </w:rPr>
        <w:t>·С</w:t>
      </w:r>
      <w:r w:rsidRPr="008A75DF">
        <w:rPr>
          <w:i/>
          <w:vertAlign w:val="subscript"/>
        </w:rPr>
        <w:t>вып.о2</w:t>
      </w:r>
      <w:r w:rsidRPr="008A75DF">
        <w:rPr>
          <w:i/>
        </w:rPr>
        <w:t>,</w:t>
      </w:r>
    </w:p>
    <w:p w:rsidR="008A75DF" w:rsidRPr="008A75DF" w:rsidRDefault="008A75DF" w:rsidP="008A75DF"/>
    <w:p w:rsidR="008A75DF" w:rsidRPr="008A75DF" w:rsidRDefault="008A75DF" w:rsidP="008A75DF">
      <w:r w:rsidRPr="008A75DF">
        <w:t>Поверочный расчет деаэрационной колонки заключается в определении температуры воды и  концентрации растворенных газов в ней на выходе из верхнего и нижнего отсеков колонки</w:t>
      </w:r>
    </w:p>
    <w:p w:rsidR="008A75DF" w:rsidRPr="008A75DF" w:rsidRDefault="008A75DF" w:rsidP="008A75DF"/>
    <w:p w:rsidR="008A75DF" w:rsidRPr="008A75DF" w:rsidRDefault="008A75DF" w:rsidP="008A75DF"/>
    <w:p w:rsidR="008A75DF" w:rsidRPr="008A75DF" w:rsidRDefault="008A75DF" w:rsidP="008A75DF">
      <w:r w:rsidRPr="008A75DF">
        <w:t xml:space="preserve">2. Количество вторичного пара </w:t>
      </w:r>
      <w:r w:rsidRPr="008A75DF">
        <w:rPr>
          <w:i/>
          <w:lang w:val="en-US"/>
        </w:rPr>
        <w:t>D</w:t>
      </w:r>
      <w:r w:rsidRPr="008A75DF">
        <w:rPr>
          <w:i/>
          <w:vertAlign w:val="subscript"/>
        </w:rPr>
        <w:t>ВТ</w:t>
      </w:r>
      <w:r w:rsidRPr="008A75DF">
        <w:rPr>
          <w:vertAlign w:val="subscript"/>
        </w:rPr>
        <w:t xml:space="preserve"> </w:t>
      </w:r>
      <w:r w:rsidRPr="008A75DF">
        <w:t>может быть определено из уравнения теплово</w:t>
      </w:r>
      <w:r w:rsidRPr="008A75DF">
        <w:softHyphen/>
        <w:t>го баланса</w:t>
      </w:r>
    </w:p>
    <w:p w:rsidR="008A75DF" w:rsidRPr="008A75DF" w:rsidRDefault="008A75DF" w:rsidP="008A75DF">
      <w:r w:rsidRPr="008A75DF">
        <w:object w:dxaOrig="4140" w:dyaOrig="480">
          <v:shape id="_x0000_i1331" type="#_x0000_t75" style="width:207pt;height:24pt" o:ole="" fillcolor="window">
            <v:imagedata r:id="rId575" o:title=""/>
          </v:shape>
          <o:OLEObject Type="Embed" ProgID="Equation.3" ShapeID="_x0000_i1331" DrawAspect="Content" ObjectID="_1422358003" r:id="rId576"/>
        </w:object>
      </w:r>
      <w:r w:rsidRPr="008A75DF">
        <w:t xml:space="preserve">                  (4.2)</w:t>
      </w:r>
    </w:p>
    <w:p w:rsidR="008A75DF" w:rsidRPr="008A75DF" w:rsidRDefault="008A75DF" w:rsidP="008A75DF"/>
    <w:p w:rsidR="008A75DF" w:rsidRPr="008A75DF" w:rsidRDefault="008A75DF" w:rsidP="008A75DF"/>
    <w:p w:rsidR="008A75DF" w:rsidRPr="008A75DF" w:rsidRDefault="008A75DF" w:rsidP="008A75DF">
      <w:pPr>
        <w:rPr>
          <w:lang w:val="en-US"/>
        </w:rPr>
      </w:pPr>
      <w:r w:rsidRPr="008A75DF">
        <w:t xml:space="preserve">где </w:t>
      </w:r>
      <w:r w:rsidRPr="008A75DF">
        <w:rPr>
          <w:i/>
          <w:lang w:val="en-US"/>
        </w:rPr>
        <w:t>h</w:t>
      </w:r>
      <w:r w:rsidRPr="008A75DF">
        <w:rPr>
          <w:i/>
          <w:vertAlign w:val="subscript"/>
        </w:rPr>
        <w:t>К</w:t>
      </w:r>
      <w:r w:rsidRPr="008A75DF">
        <w:rPr>
          <w:i/>
        </w:rPr>
        <w:t>.</w:t>
      </w:r>
      <w:r w:rsidRPr="008A75DF">
        <w:rPr>
          <w:i/>
          <w:vertAlign w:val="subscript"/>
        </w:rPr>
        <w:t>П.</w:t>
      </w:r>
      <w:r w:rsidRPr="008A75DF">
        <w:rPr>
          <w:i/>
        </w:rPr>
        <w:t xml:space="preserve">, </w:t>
      </w:r>
      <w:r w:rsidRPr="008A75DF">
        <w:rPr>
          <w:i/>
          <w:lang w:val="en-US"/>
        </w:rPr>
        <w:t>h</w:t>
      </w:r>
      <w:r w:rsidRPr="008A75DF">
        <w:rPr>
          <w:i/>
          <w:vertAlign w:val="subscript"/>
        </w:rPr>
        <w:t>Д.В.</w:t>
      </w:r>
      <w:r w:rsidRPr="008A75DF">
        <w:t xml:space="preserve">, </w:t>
      </w:r>
      <w:r w:rsidRPr="008A75DF">
        <w:rPr>
          <w:i/>
          <w:lang w:val="en-US"/>
        </w:rPr>
        <w:t>h</w:t>
      </w:r>
      <w:r w:rsidRPr="008A75DF">
        <w:rPr>
          <w:i/>
          <w:vertAlign w:val="subscript"/>
          <w:lang w:val="en-US"/>
        </w:rPr>
        <w:t>S</w:t>
      </w:r>
      <w:r w:rsidRPr="008A75DF">
        <w:rPr>
          <w:i/>
        </w:rPr>
        <w:t>˝</w:t>
      </w:r>
      <w:r w:rsidRPr="008A75DF">
        <w:t xml:space="preserve"> - энтальпии кипящей, деаэрированной воды и насыщенного пара при давлении в деаэраторе. Из этого уравнения следует</w:t>
      </w:r>
    </w:p>
    <w:p w:rsidR="008A75DF" w:rsidRPr="008A75DF" w:rsidRDefault="008A75DF" w:rsidP="008A75DF">
      <w:r w:rsidRPr="008A75DF">
        <w:object w:dxaOrig="4660" w:dyaOrig="820">
          <v:shape id="_x0000_i1332" type="#_x0000_t75" style="width:233.25pt;height:41.25pt" o:ole="" fillcolor="window">
            <v:imagedata r:id="rId577" o:title=""/>
          </v:shape>
          <o:OLEObject Type="Embed" ProgID="Equation.3" ShapeID="_x0000_i1332" DrawAspect="Content" ObjectID="_1422358004" r:id="rId578"/>
        </w:object>
      </w:r>
      <w:r w:rsidRPr="008A75DF">
        <w:t>.                (4.3)</w:t>
      </w:r>
    </w:p>
    <w:p w:rsidR="008A75DF" w:rsidRPr="008A75DF" w:rsidRDefault="008A75DF" w:rsidP="008A75DF">
      <w:pPr>
        <w:rPr>
          <w:lang w:val="en-US"/>
        </w:rPr>
      </w:pPr>
    </w:p>
    <w:p w:rsidR="008A75DF" w:rsidRPr="008A75DF" w:rsidRDefault="008A75DF" w:rsidP="008A75DF">
      <w:r w:rsidRPr="008A75DF">
        <w:t xml:space="preserve">где </w:t>
      </w:r>
      <w:r w:rsidRPr="008A75DF">
        <w:rPr>
          <w:i/>
          <w:lang w:val="en-US"/>
        </w:rPr>
        <w:t>r</w:t>
      </w:r>
      <w:r w:rsidRPr="008A75DF">
        <w:t xml:space="preserve"> - скрытая теплота парообразования при давлении в деаэраторе.</w:t>
      </w:r>
    </w:p>
    <w:p w:rsidR="008A75DF" w:rsidRPr="008A75DF" w:rsidRDefault="008A75DF" w:rsidP="008A75DF">
      <w:r w:rsidRPr="008A75DF">
        <w:t>3.Тепловой поток, передаваемый вторичным и греющим паром и воспринимаемый водой в деаэраторе при нагреве ее до температуры насыщения,</w:t>
      </w:r>
    </w:p>
    <w:p w:rsidR="008A75DF" w:rsidRPr="008A75DF" w:rsidRDefault="008A75DF" w:rsidP="008A75DF">
      <w:r w:rsidRPr="008A75DF">
        <w:object w:dxaOrig="3441" w:dyaOrig="396">
          <v:shape id="_x0000_i1333" type="#_x0000_t75" style="width:171.75pt;height:19.5pt" o:ole="" fillcolor="window">
            <v:imagedata r:id="rId579" o:title=""/>
          </v:shape>
          <o:OLEObject Type="Embed" ProgID="Equation.3" ShapeID="_x0000_i1333" DrawAspect="Content" ObjectID="_1422358005" r:id="rId580"/>
        </w:object>
      </w:r>
      <w:r w:rsidRPr="008A75DF">
        <w:t xml:space="preserve">                                       (4.4)</w:t>
      </w:r>
    </w:p>
    <w:p w:rsidR="008A75DF" w:rsidRPr="008A75DF" w:rsidRDefault="008A75DF" w:rsidP="008A75DF">
      <w:r w:rsidRPr="008A75DF">
        <w:object w:dxaOrig="3382" w:dyaOrig="648">
          <v:shape id="_x0000_i1334" type="#_x0000_t75" style="width:168.75pt;height:32.25pt" o:ole="" fillcolor="window">
            <v:imagedata r:id="rId581" o:title=""/>
          </v:shape>
          <o:OLEObject Type="Embed" ProgID="Equation.3" ShapeID="_x0000_i1334" DrawAspect="Content" ObjectID="_1422358006" r:id="rId582"/>
        </w:object>
      </w:r>
      <w:r w:rsidRPr="008A75DF">
        <w:t xml:space="preserve">                                      (4.5)</w:t>
      </w:r>
    </w:p>
    <w:p w:rsidR="008A75DF" w:rsidRPr="008A75DF" w:rsidRDefault="008A75DF" w:rsidP="008A75DF">
      <w:r w:rsidRPr="008A75DF">
        <w:t xml:space="preserve">где </w:t>
      </w:r>
      <w:r w:rsidRPr="008A75DF">
        <w:rPr>
          <w:i/>
          <w:lang w:val="en-US"/>
        </w:rPr>
        <w:t>h</w:t>
      </w:r>
      <w:r w:rsidRPr="008A75DF">
        <w:rPr>
          <w:i/>
          <w:vertAlign w:val="subscript"/>
        </w:rPr>
        <w:t>П</w:t>
      </w:r>
      <w:r w:rsidRPr="008A75DF">
        <w:rPr>
          <w:i/>
        </w:rPr>
        <w:t xml:space="preserve">, </w:t>
      </w:r>
      <w:r w:rsidRPr="008A75DF">
        <w:rPr>
          <w:i/>
          <w:lang w:val="en-US"/>
        </w:rPr>
        <w:t>h</w:t>
      </w:r>
      <w:r w:rsidRPr="008A75DF">
        <w:rPr>
          <w:i/>
          <w:vertAlign w:val="subscript"/>
          <w:lang w:val="en-US"/>
        </w:rPr>
        <w:t>S</w:t>
      </w:r>
      <w:r w:rsidRPr="008A75DF">
        <w:rPr>
          <w:i/>
          <w:lang w:val="en-US"/>
        </w:rPr>
        <w:t>΄</w:t>
      </w:r>
      <w:r w:rsidRPr="008A75DF">
        <w:rPr>
          <w:i/>
        </w:rPr>
        <w:t xml:space="preserve"> -</w:t>
      </w:r>
      <w:r w:rsidRPr="008A75DF">
        <w:t xml:space="preserve"> энтальпии греющего пара и воды при температуре насыщения в де</w:t>
      </w:r>
      <w:r w:rsidRPr="008A75DF">
        <w:softHyphen/>
        <w:t xml:space="preserve">аэраторе (она равна энтальпии деаэрированной воды </w:t>
      </w:r>
      <w:r w:rsidRPr="008A75DF">
        <w:rPr>
          <w:i/>
          <w:lang w:val="en-US"/>
        </w:rPr>
        <w:t>h</w:t>
      </w:r>
      <w:r w:rsidRPr="008A75DF">
        <w:rPr>
          <w:i/>
          <w:vertAlign w:val="subscript"/>
        </w:rPr>
        <w:t>Д</w:t>
      </w:r>
      <w:r w:rsidRPr="008A75DF">
        <w:rPr>
          <w:i/>
        </w:rPr>
        <w:t>.</w:t>
      </w:r>
      <w:r w:rsidRPr="008A75DF">
        <w:rPr>
          <w:i/>
          <w:vertAlign w:val="subscript"/>
        </w:rPr>
        <w:t>В</w:t>
      </w:r>
      <w:r w:rsidRPr="008A75DF">
        <w:t xml:space="preserve"> ).</w:t>
      </w:r>
    </w:p>
    <w:p w:rsidR="008A75DF" w:rsidRPr="008A75DF" w:rsidRDefault="008A75DF" w:rsidP="008A75DF">
      <w:r w:rsidRPr="008A75DF">
        <w:t>4. Расход греющего пара на догрев воды определяется из уравнений (4.4) и (4.5)</w:t>
      </w:r>
    </w:p>
    <w:p w:rsidR="008A75DF" w:rsidRPr="008A75DF" w:rsidRDefault="008A75DF" w:rsidP="008A75DF">
      <w:r w:rsidRPr="008A75DF">
        <w:object w:dxaOrig="3560" w:dyaOrig="800">
          <v:shape id="_x0000_i1335" type="#_x0000_t75" style="width:177.75pt;height:39.75pt" o:ole="" fillcolor="window">
            <v:imagedata r:id="rId583" o:title=""/>
          </v:shape>
          <o:OLEObject Type="Embed" ProgID="Equation.3" ShapeID="_x0000_i1335" DrawAspect="Content" ObjectID="_1422358007" r:id="rId584"/>
        </w:object>
      </w:r>
      <w:r w:rsidRPr="008A75DF">
        <w:t xml:space="preserve">               (4.6)</w:t>
      </w:r>
    </w:p>
    <w:p w:rsidR="008A75DF" w:rsidRPr="008A75DF" w:rsidRDefault="008A75DF" w:rsidP="008A75DF"/>
    <w:p w:rsidR="008A75DF" w:rsidRPr="008A75DF" w:rsidRDefault="008A75DF" w:rsidP="008A75DF">
      <w:r w:rsidRPr="008A75DF">
        <w:t>С учетом компенсации на выпар расход греющего пара составит</w:t>
      </w:r>
    </w:p>
    <w:p w:rsidR="008A75DF" w:rsidRPr="008A75DF" w:rsidRDefault="008A75DF" w:rsidP="008A75DF">
      <w:r w:rsidRPr="008A75DF">
        <w:object w:dxaOrig="1900" w:dyaOrig="460">
          <v:shape id="_x0000_i1336" type="#_x0000_t75" style="width:95.25pt;height:23.25pt" o:ole="" fillcolor="window">
            <v:imagedata r:id="rId585" o:title=""/>
          </v:shape>
          <o:OLEObject Type="Embed" ProgID="Equation.3" ShapeID="_x0000_i1336" DrawAspect="Content" ObjectID="_1422358008" r:id="rId586"/>
        </w:object>
      </w:r>
      <w:r w:rsidRPr="008A75DF">
        <w:t xml:space="preserve">                                                 (4.7)</w:t>
      </w:r>
    </w:p>
    <w:p w:rsidR="008A75DF" w:rsidRPr="008A75DF" w:rsidRDefault="008A75DF" w:rsidP="008A75DF">
      <w:r w:rsidRPr="008A75DF">
        <w:t xml:space="preserve">Уравнения (4.1), (4.3), (4.6), (4.7) позволяют определить расход деаэрированной воды </w:t>
      </w:r>
      <w:r w:rsidRPr="008A75DF">
        <w:rPr>
          <w:i/>
          <w:lang w:val="en-US"/>
        </w:rPr>
        <w:t>G</w:t>
      </w:r>
      <w:r w:rsidRPr="008A75DF">
        <w:rPr>
          <w:i/>
          <w:vertAlign w:val="subscript"/>
        </w:rPr>
        <w:t>Д.В.</w:t>
      </w:r>
      <w:r w:rsidRPr="008A75DF">
        <w:t xml:space="preserve">.   </w:t>
      </w:r>
      <w:r w:rsidRPr="008A75DF">
        <w:rPr>
          <w:lang w:val="en-US"/>
        </w:rPr>
        <w:t>.</w:t>
      </w:r>
    </w:p>
    <w:p w:rsidR="008A75DF" w:rsidRPr="008A75DF" w:rsidRDefault="008A75DF" w:rsidP="008A75DF">
      <w:r w:rsidRPr="008A75DF">
        <w:rPr>
          <w:i/>
        </w:rPr>
        <w:t>5.</w:t>
      </w:r>
      <w:r w:rsidRPr="008A75DF">
        <w:t xml:space="preserve"> Средняя энтальпия смеси греющего и вторичного пара</w:t>
      </w:r>
    </w:p>
    <w:p w:rsidR="008A75DF" w:rsidRPr="008A75DF" w:rsidRDefault="008A75DF" w:rsidP="008A75DF">
      <w:r w:rsidRPr="008A75DF">
        <w:object w:dxaOrig="2620" w:dyaOrig="840">
          <v:shape id="_x0000_i1337" type="#_x0000_t75" style="width:131.25pt;height:42pt" o:ole="" fillcolor="window">
            <v:imagedata r:id="rId587" o:title=""/>
          </v:shape>
          <o:OLEObject Type="Embed" ProgID="Equation.3" ShapeID="_x0000_i1337" DrawAspect="Content" ObjectID="_1422358009" r:id="rId588"/>
        </w:object>
      </w:r>
      <w:r w:rsidRPr="008A75DF">
        <w:t>.                                               (4.8)</w:t>
      </w:r>
    </w:p>
    <w:p w:rsidR="008A75DF" w:rsidRPr="008A75DF" w:rsidRDefault="008A75DF" w:rsidP="008A75DF"/>
    <w:p w:rsidR="008A75DF" w:rsidRPr="008A75DF" w:rsidRDefault="008A75DF" w:rsidP="008A75DF">
      <w:r w:rsidRPr="008A75DF">
        <w:rPr>
          <w:i/>
        </w:rPr>
        <w:t>6.</w:t>
      </w:r>
      <w:r w:rsidRPr="008A75DF">
        <w:t xml:space="preserve"> Расход воды через верхнюю тарелку т. е. поступающей в первый (верхний) от</w:t>
      </w:r>
      <w:r w:rsidRPr="008A75DF">
        <w:softHyphen/>
        <w:t>сек</w:t>
      </w:r>
    </w:p>
    <w:p w:rsidR="008A75DF" w:rsidRPr="008A75DF" w:rsidRDefault="008A75DF" w:rsidP="008A75DF">
      <w:r w:rsidRPr="008A75DF">
        <w:object w:dxaOrig="2480" w:dyaOrig="380">
          <v:shape id="_x0000_i1338" type="#_x0000_t75" style="width:123.75pt;height:18.75pt" o:ole="" fillcolor="window">
            <v:imagedata r:id="rId589" o:title=""/>
          </v:shape>
          <o:OLEObject Type="Embed" ProgID="Equation.3" ShapeID="_x0000_i1338" DrawAspect="Content" ObjectID="_1422358010" r:id="rId590"/>
        </w:object>
      </w:r>
      <w:r w:rsidRPr="008A75DF">
        <w:t xml:space="preserve">                                                    (4.9)</w:t>
      </w:r>
    </w:p>
    <w:p w:rsidR="008A75DF" w:rsidRPr="008A75DF" w:rsidRDefault="008A75DF" w:rsidP="008A75DF">
      <w:r w:rsidRPr="008A75DF">
        <w:t>7. Средняя температура смеси воды на верхней тарелке, с которой она поступает в первый (верхний) отсек,</w:t>
      </w:r>
    </w:p>
    <w:p w:rsidR="008A75DF" w:rsidRPr="008A75DF" w:rsidRDefault="008A75DF" w:rsidP="008A75DF">
      <w:r w:rsidRPr="008A75DF">
        <w:object w:dxaOrig="3140" w:dyaOrig="680">
          <v:shape id="_x0000_i1339" type="#_x0000_t75" style="width:156.75pt;height:33.75pt" o:ole="" fillcolor="window">
            <v:imagedata r:id="rId591" o:title=""/>
          </v:shape>
          <o:OLEObject Type="Embed" ProgID="Equation.3" ShapeID="_x0000_i1339" DrawAspect="Content" ObjectID="_1422358011" r:id="rId592"/>
        </w:object>
      </w:r>
      <w:r w:rsidRPr="008A75DF">
        <w:t>.                                       (4.10)</w:t>
      </w:r>
    </w:p>
    <w:p w:rsidR="008A75DF" w:rsidRPr="008A75DF" w:rsidRDefault="008A75DF" w:rsidP="008A75DF"/>
    <w:p w:rsidR="008A75DF" w:rsidRPr="008A75DF" w:rsidRDefault="008A75DF" w:rsidP="008A75DF">
      <w:r w:rsidRPr="008A75DF">
        <w:t xml:space="preserve">8. Количество пара, сконденсировавшегося в </w:t>
      </w:r>
      <w:r w:rsidRPr="008A75DF">
        <w:rPr>
          <w:i/>
          <w:lang w:val="en-US"/>
        </w:rPr>
        <w:t>i</w:t>
      </w:r>
      <w:r w:rsidRPr="008A75DF">
        <w:t xml:space="preserve"> - вом рассчитываемом отсеке,</w:t>
      </w:r>
    </w:p>
    <w:p w:rsidR="008A75DF" w:rsidRPr="008A75DF" w:rsidRDefault="008A75DF" w:rsidP="008A75DF"/>
    <w:p w:rsidR="008A75DF" w:rsidRPr="008A75DF" w:rsidRDefault="008A75DF" w:rsidP="008A75DF">
      <w:r w:rsidRPr="008A75DF">
        <w:object w:dxaOrig="2380" w:dyaOrig="720">
          <v:shape id="_x0000_i1340" type="#_x0000_t75" style="width:119.25pt;height:36pt" o:ole="" fillcolor="window">
            <v:imagedata r:id="rId593" o:title=""/>
          </v:shape>
          <o:OLEObject Type="Embed" ProgID="Equation.3" ShapeID="_x0000_i1340" DrawAspect="Content" ObjectID="_1422358012" r:id="rId594"/>
        </w:object>
      </w:r>
      <w:r w:rsidRPr="008A75DF">
        <w:t xml:space="preserve">                                           (4.11)</w:t>
      </w:r>
    </w:p>
    <w:p w:rsidR="008A75DF" w:rsidRPr="008A75DF" w:rsidRDefault="008A75DF" w:rsidP="008A75DF"/>
    <w:p w:rsidR="008A75DF" w:rsidRPr="008A75DF" w:rsidRDefault="008A75DF" w:rsidP="008A75DF">
      <w:r w:rsidRPr="008A75DF">
        <w:t xml:space="preserve">где </w:t>
      </w:r>
      <w:r w:rsidRPr="008A75DF">
        <w:object w:dxaOrig="1420" w:dyaOrig="360">
          <v:shape id="_x0000_i1341" type="#_x0000_t75" style="width:71.25pt;height:18pt" o:ole="" fillcolor="window">
            <v:imagedata r:id="rId595" o:title=""/>
          </v:shape>
          <o:OLEObject Type="Embed" ProgID="Equation.3" ShapeID="_x0000_i1341" DrawAspect="Content" ObjectID="_1422358013" r:id="rId596"/>
        </w:object>
      </w:r>
      <w:r w:rsidRPr="008A75DF">
        <w:t>- расход воды, поступающей в рассчитываемый отсек, ее эн</w:t>
      </w:r>
      <w:r w:rsidRPr="008A75DF">
        <w:softHyphen/>
        <w:t>тальпия на выходе и входе в отсек.</w:t>
      </w:r>
    </w:p>
    <w:p w:rsidR="008A75DF" w:rsidRPr="008A75DF" w:rsidRDefault="008A75DF" w:rsidP="008A75DF">
      <w:r w:rsidRPr="008A75DF">
        <w:t>9. Расход воды на выходе из рассчитываемого отсека и на входе в следующий от</w:t>
      </w:r>
      <w:r w:rsidRPr="008A75DF">
        <w:softHyphen/>
        <w:t>сек увеличивается на расход сконденсировавшегося в расчетном отсеке пара:</w:t>
      </w:r>
    </w:p>
    <w:p w:rsidR="008A75DF" w:rsidRPr="008A75DF" w:rsidRDefault="008A75DF" w:rsidP="008A75DF">
      <w:r w:rsidRPr="008A75DF">
        <w:object w:dxaOrig="1820" w:dyaOrig="380">
          <v:shape id="_x0000_i1342" type="#_x0000_t75" style="width:90.75pt;height:18.75pt" o:ole="" fillcolor="window">
            <v:imagedata r:id="rId597" o:title=""/>
          </v:shape>
          <o:OLEObject Type="Embed" ProgID="Equation.3" ShapeID="_x0000_i1342" DrawAspect="Content" ObjectID="_1422358014" r:id="rId598"/>
        </w:object>
      </w:r>
      <w:r w:rsidRPr="008A75DF">
        <w:t xml:space="preserve">                                     (4.12)</w:t>
      </w:r>
    </w:p>
    <w:p w:rsidR="008A75DF" w:rsidRPr="008A75DF" w:rsidRDefault="008A75DF" w:rsidP="008A75DF">
      <w:r w:rsidRPr="008A75DF">
        <w:t>10. Расход пара, поступающего в рассчитываемый отсек,</w:t>
      </w:r>
    </w:p>
    <w:p w:rsidR="008A75DF" w:rsidRPr="008A75DF" w:rsidRDefault="008A75DF" w:rsidP="008A75DF">
      <w:r w:rsidRPr="008A75DF">
        <w:object w:dxaOrig="1920" w:dyaOrig="480">
          <v:shape id="_x0000_i1343" type="#_x0000_t75" style="width:96pt;height:24pt" o:ole="" fillcolor="window">
            <v:imagedata r:id="rId599" o:title=""/>
          </v:shape>
          <o:OLEObject Type="Embed" ProgID="Equation.3" ShapeID="_x0000_i1343" DrawAspect="Content" ObjectID="_1422358015" r:id="rId600"/>
        </w:object>
      </w:r>
      <w:r w:rsidRPr="008A75DF">
        <w:t xml:space="preserve">                                 (4.13)</w:t>
      </w:r>
    </w:p>
    <w:p w:rsidR="008A75DF" w:rsidRPr="008A75DF" w:rsidRDefault="008A75DF" w:rsidP="008A75DF">
      <w:r w:rsidRPr="008A75DF">
        <w:t xml:space="preserve">где </w:t>
      </w:r>
      <w:r w:rsidRPr="008A75DF">
        <w:rPr>
          <w:lang w:val="en-US"/>
        </w:rPr>
        <w:object w:dxaOrig="560" w:dyaOrig="360">
          <v:shape id="_x0000_i1344" type="#_x0000_t75" style="width:27.75pt;height:18pt" o:ole="" fillcolor="window">
            <v:imagedata r:id="rId601" o:title=""/>
          </v:shape>
          <o:OLEObject Type="Embed" ProgID="Equation.3" ShapeID="_x0000_i1344" DrawAspect="Content" ObjectID="_1422358016" r:id="rId602"/>
        </w:object>
      </w:r>
      <w:r w:rsidRPr="008A75DF">
        <w:t xml:space="preserve">- расход пара, поступающего в вышерасположенный отсек «транзитом». Для верхнего отсека этот расход равен величине выпара </w:t>
      </w:r>
      <w:r w:rsidRPr="008A75DF">
        <w:rPr>
          <w:i/>
          <w:lang w:val="en-US"/>
        </w:rPr>
        <w:t>D</w:t>
      </w:r>
      <w:r w:rsidRPr="008A75DF">
        <w:rPr>
          <w:i/>
          <w:vertAlign w:val="subscript"/>
        </w:rPr>
        <w:t>ВЫП</w:t>
      </w:r>
      <w:r w:rsidRPr="008A75DF">
        <w:t>.</w:t>
      </w:r>
    </w:p>
    <w:p w:rsidR="008A75DF" w:rsidRPr="008A75DF" w:rsidRDefault="008A75DF" w:rsidP="008A75DF">
      <w:r w:rsidRPr="008A75DF">
        <w:rPr>
          <w:i/>
        </w:rPr>
        <w:t>4.3.2 Тепломассообмен в струйной деаэрационной колонке</w:t>
      </w:r>
    </w:p>
    <w:p w:rsidR="008A75DF" w:rsidRPr="008A75DF" w:rsidRDefault="008A75DF" w:rsidP="008A75DF">
      <w:r w:rsidRPr="008A75DF">
        <w:t>Расчет тепломассообмена в  деэрационной колонке заключается в определении  температуры воды и концентрации растворенных газов на выходе из отсеков колонки и расхода греющего пара. Тепловой расчет ведется последовательно, начиная  с верхнего отсека.</w:t>
      </w:r>
    </w:p>
    <w:p w:rsidR="008A75DF" w:rsidRPr="008A75DF" w:rsidRDefault="008A75DF" w:rsidP="008A75DF">
      <w:r w:rsidRPr="008A75DF">
        <w:t>Длина струи</w:t>
      </w:r>
      <w:r w:rsidRPr="008A75DF">
        <w:rPr>
          <w:i/>
        </w:rPr>
        <w:t xml:space="preserve"> </w:t>
      </w:r>
      <w:r w:rsidRPr="008A75DF">
        <w:rPr>
          <w:i/>
          <w:lang w:val="en-US"/>
        </w:rPr>
        <w:t>L</w:t>
      </w:r>
      <w:r w:rsidRPr="008A75DF">
        <w:t xml:space="preserve">  принимается равной расстоянию между нижней плоскостью вышерасположенной тарелки и видимым (динамическим) уровнем воды </w:t>
      </w:r>
      <w:r w:rsidRPr="008A75DF">
        <w:rPr>
          <w:i/>
          <w:lang w:val="en-US"/>
        </w:rPr>
        <w:t>h</w:t>
      </w:r>
      <w:r w:rsidRPr="008A75DF">
        <w:rPr>
          <w:i/>
          <w:vertAlign w:val="subscript"/>
        </w:rPr>
        <w:t>г</w:t>
      </w:r>
      <w:r w:rsidRPr="008A75DF">
        <w:t xml:space="preserve"> на нижерасположенной тарелке того же отсека.</w:t>
      </w:r>
    </w:p>
    <w:p w:rsidR="008A75DF" w:rsidRPr="008A75DF" w:rsidRDefault="008A75DF" w:rsidP="008A75DF">
      <w:r w:rsidRPr="008A75DF">
        <w:t xml:space="preserve">Высота отсека </w:t>
      </w:r>
      <w:r w:rsidRPr="008A75DF">
        <w:rPr>
          <w:i/>
          <w:lang w:val="en-US"/>
        </w:rPr>
        <w:t>H</w:t>
      </w:r>
      <w:r w:rsidRPr="008A75DF">
        <w:rPr>
          <w:i/>
        </w:rPr>
        <w:t xml:space="preserve"> </w:t>
      </w:r>
      <w:r w:rsidRPr="008A75DF">
        <w:t>принимается по чертежу колонки</w:t>
      </w:r>
    </w:p>
    <w:p w:rsidR="008A75DF" w:rsidRPr="008A75DF" w:rsidRDefault="008A75DF" w:rsidP="008A75DF">
      <w:r w:rsidRPr="008A75DF">
        <w:t xml:space="preserve">              </w:t>
      </w:r>
      <w:r w:rsidRPr="008A75DF">
        <w:rPr>
          <w:i/>
          <w:lang w:val="en-US"/>
        </w:rPr>
        <w:t>H</w:t>
      </w:r>
      <w:r w:rsidRPr="008A75DF">
        <w:rPr>
          <w:i/>
        </w:rPr>
        <w:t>=</w:t>
      </w:r>
      <w:r w:rsidRPr="008A75DF">
        <w:rPr>
          <w:i/>
          <w:lang w:val="en-US"/>
        </w:rPr>
        <w:t>L</w:t>
      </w:r>
      <w:r w:rsidRPr="008A75DF">
        <w:rPr>
          <w:i/>
        </w:rPr>
        <w:t>+</w:t>
      </w:r>
      <w:r w:rsidRPr="008A75DF">
        <w:rPr>
          <w:i/>
          <w:lang w:val="en-US"/>
        </w:rPr>
        <w:t>h</w:t>
      </w:r>
      <w:r w:rsidRPr="008A75DF">
        <w:rPr>
          <w:i/>
          <w:vertAlign w:val="subscript"/>
        </w:rPr>
        <w:t>г</w:t>
      </w:r>
      <w:r w:rsidRPr="008A75DF">
        <w:t>.                                                                (4.14)</w:t>
      </w:r>
    </w:p>
    <w:p w:rsidR="008A75DF" w:rsidRPr="008A75DF" w:rsidRDefault="008A75DF" w:rsidP="008A75DF">
      <w:r w:rsidRPr="008A75DF">
        <w:t xml:space="preserve">Для деаэрационной колонки малой производительности принимают </w:t>
      </w:r>
      <w:r w:rsidRPr="008A75DF">
        <w:rPr>
          <w:i/>
          <w:lang w:val="en-US"/>
        </w:rPr>
        <w:t>L</w:t>
      </w:r>
      <w:r w:rsidRPr="008A75DF">
        <w:t xml:space="preserve">=350 – </w:t>
      </w:r>
      <w:smartTag w:uri="urn:schemas-microsoft-com:office:smarttags" w:element="metricconverter">
        <w:smartTagPr>
          <w:attr w:name="ProductID" w:val="500 мм"/>
        </w:smartTagPr>
        <w:r w:rsidRPr="008A75DF">
          <w:t xml:space="preserve">500 </w:t>
        </w:r>
        <w:r w:rsidRPr="008A75DF">
          <w:rPr>
            <w:i/>
          </w:rPr>
          <w:t>мм</w:t>
        </w:r>
      </w:smartTag>
      <w:r w:rsidRPr="008A75DF">
        <w:rPr>
          <w:i/>
        </w:rPr>
        <w:t>.</w:t>
      </w:r>
    </w:p>
    <w:p w:rsidR="008A75DF" w:rsidRPr="008A75DF" w:rsidRDefault="008A75DF" w:rsidP="008A75DF">
      <w:r w:rsidRPr="008A75DF">
        <w:t xml:space="preserve">Диаметр отверстий в тарелках принимают в пределах </w:t>
      </w:r>
      <w:r w:rsidRPr="008A75DF">
        <w:rPr>
          <w:i/>
          <w:lang w:val="en-US"/>
        </w:rPr>
        <w:t>d</w:t>
      </w:r>
      <w:r w:rsidRPr="008A75DF">
        <w:rPr>
          <w:i/>
          <w:vertAlign w:val="subscript"/>
        </w:rPr>
        <w:t>0</w:t>
      </w:r>
      <w:r w:rsidRPr="008A75DF">
        <w:rPr>
          <w:i/>
        </w:rPr>
        <w:t>=</w:t>
      </w:r>
      <w:r w:rsidRPr="008A75DF">
        <w:t>5-</w:t>
      </w:r>
      <w:smartTag w:uri="urn:schemas-microsoft-com:office:smarttags" w:element="metricconverter">
        <w:smartTagPr>
          <w:attr w:name="ProductID" w:val="8 мм"/>
        </w:smartTagPr>
        <w:r w:rsidRPr="008A75DF">
          <w:t xml:space="preserve">8 </w:t>
        </w:r>
        <w:r w:rsidRPr="008A75DF">
          <w:rPr>
            <w:i/>
          </w:rPr>
          <w:t>мм</w:t>
        </w:r>
      </w:smartTag>
      <w:r w:rsidRPr="008A75DF">
        <w:rPr>
          <w:i/>
        </w:rPr>
        <w:t>,</w:t>
      </w:r>
      <w:r w:rsidRPr="008A75DF">
        <w:t xml:space="preserve"> причем отверстия располагают в вершинах треугольников с шагом </w:t>
      </w:r>
      <w:r w:rsidRPr="008A75DF">
        <w:rPr>
          <w:i/>
          <w:lang w:val="en-US"/>
        </w:rPr>
        <w:t>S</w:t>
      </w:r>
      <w:r w:rsidRPr="008A75DF">
        <w:rPr>
          <w:i/>
          <w:vertAlign w:val="subscript"/>
          <w:lang w:val="en-US"/>
        </w:rPr>
        <w:t>d</w:t>
      </w:r>
      <w:r w:rsidRPr="008A75DF">
        <w:t>=18-</w:t>
      </w:r>
      <w:smartTag w:uri="urn:schemas-microsoft-com:office:smarttags" w:element="metricconverter">
        <w:smartTagPr>
          <w:attr w:name="ProductID" w:val="20 мм"/>
        </w:smartTagPr>
        <w:r w:rsidRPr="008A75DF">
          <w:t xml:space="preserve">20 </w:t>
        </w:r>
        <w:r w:rsidRPr="008A75DF">
          <w:rPr>
            <w:i/>
          </w:rPr>
          <w:t>мм</w:t>
        </w:r>
      </w:smartTag>
      <w:r w:rsidRPr="008A75DF">
        <w:t>.</w:t>
      </w:r>
    </w:p>
    <w:p w:rsidR="008A75DF" w:rsidRPr="008A75DF" w:rsidRDefault="008A75DF" w:rsidP="008A75DF">
      <w:r w:rsidRPr="008A75DF">
        <w:t xml:space="preserve">Теплообмен в отсеке определяется поверхностью раздела фаз и коэффициентами тепломассообмена или числом единиц теплопереноса между струями воды и потоком пара. </w:t>
      </w:r>
    </w:p>
    <w:p w:rsidR="008A75DF" w:rsidRPr="008A75DF" w:rsidRDefault="008A75DF" w:rsidP="008A75DF">
      <w:r w:rsidRPr="008A75DF">
        <w:t>1.Число единиц теплопереноса в отсеке от пара к нагреваемой воде при поперечном обтекании струй паром</w:t>
      </w:r>
    </w:p>
    <w:p w:rsidR="008A75DF" w:rsidRPr="008A75DF" w:rsidRDefault="008A75DF" w:rsidP="008A75DF">
      <w:r w:rsidRPr="008A75DF">
        <w:lastRenderedPageBreak/>
        <w:t xml:space="preserve">     </w:t>
      </w:r>
      <w:r w:rsidRPr="008A75DF">
        <w:object w:dxaOrig="2460" w:dyaOrig="680">
          <v:shape id="_x0000_i1345" type="#_x0000_t75" style="width:123pt;height:33.75pt" o:ole="" fillcolor="window">
            <v:imagedata r:id="rId603" o:title=""/>
          </v:shape>
          <o:OLEObject Type="Embed" ProgID="Equation.3" ShapeID="_x0000_i1345" DrawAspect="Content" ObjectID="_1422358017" r:id="rId604"/>
        </w:object>
      </w:r>
      <w:r w:rsidRPr="008A75DF">
        <w:t>,                                           (4.15)</w:t>
      </w:r>
    </w:p>
    <w:p w:rsidR="008A75DF" w:rsidRPr="008A75DF" w:rsidRDefault="008A75DF" w:rsidP="008A75DF">
      <w:r w:rsidRPr="008A75DF">
        <w:t xml:space="preserve">где </w:t>
      </w:r>
      <w:r w:rsidRPr="008A75DF">
        <w:rPr>
          <w:i/>
          <w:lang w:val="en-US"/>
        </w:rPr>
        <w:t>w</w:t>
      </w:r>
      <w:r w:rsidRPr="008A75DF">
        <w:rPr>
          <w:i/>
          <w:vertAlign w:val="subscript"/>
        </w:rPr>
        <w:t>0</w:t>
      </w:r>
      <w:r w:rsidRPr="008A75DF">
        <w:rPr>
          <w:i/>
        </w:rPr>
        <w:t xml:space="preserve">, </w:t>
      </w:r>
      <w:r w:rsidRPr="008A75DF">
        <w:rPr>
          <w:i/>
          <w:lang w:val="en-US"/>
        </w:rPr>
        <w:t>w</w:t>
      </w:r>
      <w:r w:rsidRPr="008A75DF">
        <w:rPr>
          <w:i/>
          <w:vertAlign w:val="subscript"/>
        </w:rPr>
        <w:t>п</w:t>
      </w:r>
      <w:r w:rsidRPr="008A75DF">
        <w:t xml:space="preserve"> – скорость истечения струй и потока пара, </w:t>
      </w:r>
      <w:r w:rsidRPr="008A75DF">
        <w:rPr>
          <w:i/>
        </w:rPr>
        <w:t>А</w:t>
      </w:r>
      <w:r w:rsidRPr="008A75DF">
        <w:t xml:space="preserve"> – коэффициент,</w:t>
      </w:r>
    </w:p>
    <w:p w:rsidR="008A75DF" w:rsidRPr="008A75DF" w:rsidRDefault="008A75DF" w:rsidP="008A75DF">
      <w:r w:rsidRPr="008A75DF">
        <w:rPr>
          <w:i/>
        </w:rPr>
        <w:t>А</w:t>
      </w:r>
      <w:r w:rsidRPr="008A75DF">
        <w:t>=0.03+0.06</w:t>
      </w:r>
      <w:r w:rsidRPr="008A75DF">
        <w:rPr>
          <w:i/>
        </w:rPr>
        <w:t>(Р</w:t>
      </w:r>
      <w:r w:rsidRPr="008A75DF">
        <w:rPr>
          <w:i/>
          <w:vertAlign w:val="subscript"/>
        </w:rPr>
        <w:t>д</w:t>
      </w:r>
      <w:r w:rsidRPr="008A75DF">
        <w:rPr>
          <w:i/>
        </w:rPr>
        <w:t>-</w:t>
      </w:r>
      <w:r w:rsidRPr="008A75DF">
        <w:t>0.1</w:t>
      </w:r>
      <w:r w:rsidRPr="008A75DF">
        <w:rPr>
          <w:i/>
        </w:rPr>
        <w:t>)</w:t>
      </w:r>
      <w:r w:rsidRPr="008A75DF">
        <w:t>,                                 (4.16)</w:t>
      </w:r>
    </w:p>
    <w:p w:rsidR="008A75DF" w:rsidRPr="008A75DF" w:rsidRDefault="008A75DF" w:rsidP="008A75DF">
      <w:r w:rsidRPr="008A75DF">
        <w:t xml:space="preserve">где </w:t>
      </w:r>
      <w:r w:rsidRPr="008A75DF">
        <w:rPr>
          <w:i/>
        </w:rPr>
        <w:t>Р</w:t>
      </w:r>
      <w:r w:rsidRPr="008A75DF">
        <w:rPr>
          <w:i/>
          <w:vertAlign w:val="subscript"/>
        </w:rPr>
        <w:t>д</w:t>
      </w:r>
      <w:r w:rsidRPr="008A75DF">
        <w:t xml:space="preserve"> – давление в деаэраторе, </w:t>
      </w:r>
      <w:r w:rsidRPr="008A75DF">
        <w:rPr>
          <w:i/>
        </w:rPr>
        <w:t>МПа</w:t>
      </w:r>
      <w:r w:rsidRPr="008A75DF">
        <w:t>.</w:t>
      </w:r>
    </w:p>
    <w:p w:rsidR="008A75DF" w:rsidRPr="008A75DF" w:rsidRDefault="008A75DF" w:rsidP="008A75DF">
      <w:r w:rsidRPr="008A75DF">
        <w:t xml:space="preserve">2.При продольном обтекании струй паром </w:t>
      </w:r>
    </w:p>
    <w:p w:rsidR="008A75DF" w:rsidRPr="008A75DF" w:rsidRDefault="008A75DF" w:rsidP="008A75DF">
      <w:r w:rsidRPr="008A75DF">
        <w:t xml:space="preserve">  </w:t>
      </w:r>
      <w:r w:rsidRPr="008A75DF">
        <w:object w:dxaOrig="2600" w:dyaOrig="800">
          <v:shape id="_x0000_i1346" type="#_x0000_t75" style="width:129.75pt;height:39.75pt" o:ole="" fillcolor="window">
            <v:imagedata r:id="rId605" o:title=""/>
          </v:shape>
          <o:OLEObject Type="Embed" ProgID="Equation.3" ShapeID="_x0000_i1346" DrawAspect="Content" ObjectID="_1422358018" r:id="rId606"/>
        </w:object>
      </w:r>
      <w:r w:rsidRPr="008A75DF">
        <w:t>.                                 (4.17)</w:t>
      </w:r>
    </w:p>
    <w:p w:rsidR="008A75DF" w:rsidRPr="008A75DF" w:rsidRDefault="008A75DF" w:rsidP="008A75DF">
      <w:r w:rsidRPr="008A75DF">
        <w:t>3. Коэффициент эффективности теплообмена между водой и паром в отсеке</w:t>
      </w:r>
    </w:p>
    <w:p w:rsidR="008A75DF" w:rsidRPr="008A75DF" w:rsidRDefault="008A75DF" w:rsidP="008A75DF">
      <w:r w:rsidRPr="008A75DF">
        <w:object w:dxaOrig="2820" w:dyaOrig="680">
          <v:shape id="_x0000_i1347" type="#_x0000_t75" style="width:141pt;height:33.75pt" o:ole="" fillcolor="window">
            <v:imagedata r:id="rId607" o:title=""/>
          </v:shape>
          <o:OLEObject Type="Embed" ProgID="Equation.3" ShapeID="_x0000_i1347" DrawAspect="Content" ObjectID="_1422358019" r:id="rId608"/>
        </w:object>
      </w:r>
      <w:r w:rsidRPr="008A75DF">
        <w:t>,                               (4.18)</w:t>
      </w:r>
    </w:p>
    <w:p w:rsidR="008A75DF" w:rsidRPr="008A75DF" w:rsidRDefault="008A75DF" w:rsidP="008A75DF">
      <w:r w:rsidRPr="008A75DF">
        <w:t xml:space="preserve">где </w:t>
      </w:r>
      <w:r w:rsidRPr="008A75DF">
        <w:rPr>
          <w:i/>
        </w:rPr>
        <w:t xml:space="preserve">, </w:t>
      </w:r>
      <w:r w:rsidRPr="008A75DF">
        <w:rPr>
          <w:i/>
          <w:lang w:val="en-US"/>
        </w:rPr>
        <w:t>t</w:t>
      </w:r>
      <w:r w:rsidRPr="008A75DF">
        <w:rPr>
          <w:i/>
          <w:vertAlign w:val="subscript"/>
        </w:rPr>
        <w:t>вх</w:t>
      </w:r>
      <w:r w:rsidRPr="008A75DF">
        <w:t xml:space="preserve">, </w:t>
      </w:r>
      <w:r w:rsidRPr="008A75DF">
        <w:rPr>
          <w:i/>
          <w:lang w:val="en-US"/>
        </w:rPr>
        <w:t>t</w:t>
      </w:r>
      <w:r w:rsidRPr="008A75DF">
        <w:rPr>
          <w:i/>
          <w:vertAlign w:val="subscript"/>
        </w:rPr>
        <w:t>вых</w:t>
      </w:r>
      <w:r w:rsidRPr="008A75DF">
        <w:rPr>
          <w:i/>
        </w:rPr>
        <w:t xml:space="preserve">, </w:t>
      </w:r>
      <w:r w:rsidRPr="008A75DF">
        <w:rPr>
          <w:i/>
          <w:lang w:val="en-US"/>
        </w:rPr>
        <w:t>t</w:t>
      </w:r>
      <w:r w:rsidRPr="008A75DF">
        <w:rPr>
          <w:i/>
          <w:vertAlign w:val="subscript"/>
          <w:lang w:val="en-US"/>
        </w:rPr>
        <w:t>s</w:t>
      </w:r>
      <w:r w:rsidRPr="008A75DF">
        <w:t xml:space="preserve"> – температура воды на входе и выходе из отсека, температура насыщенного пара.</w:t>
      </w:r>
    </w:p>
    <w:p w:rsidR="008A75DF" w:rsidRPr="008A75DF" w:rsidRDefault="008A75DF" w:rsidP="008A75DF">
      <w:r w:rsidRPr="008A75DF">
        <w:t xml:space="preserve">4. Скорость истечения струй воды определяется высотой гидростатического уровня воды на тарелке, который принимается обычно в пределах </w:t>
      </w:r>
      <w:r w:rsidRPr="008A75DF">
        <w:rPr>
          <w:i/>
          <w:lang w:val="en-US"/>
        </w:rPr>
        <w:t>h</w:t>
      </w:r>
      <w:r w:rsidRPr="008A75DF">
        <w:rPr>
          <w:i/>
          <w:vertAlign w:val="subscript"/>
        </w:rPr>
        <w:t>г</w:t>
      </w:r>
      <w:r w:rsidRPr="008A75DF">
        <w:t xml:space="preserve"> = 50-</w:t>
      </w:r>
      <w:smartTag w:uri="urn:schemas-microsoft-com:office:smarttags" w:element="metricconverter">
        <w:smartTagPr>
          <w:attr w:name="ProductID" w:val="80 мм"/>
        </w:smartTagPr>
        <w:r w:rsidRPr="008A75DF">
          <w:t xml:space="preserve">80 </w:t>
        </w:r>
        <w:r w:rsidRPr="008A75DF">
          <w:rPr>
            <w:i/>
          </w:rPr>
          <w:t>мм</w:t>
        </w:r>
      </w:smartTag>
      <w:r w:rsidRPr="008A75DF">
        <w:rPr>
          <w:i/>
        </w:rPr>
        <w:t>.</w:t>
      </w:r>
    </w:p>
    <w:p w:rsidR="008A75DF" w:rsidRPr="008A75DF" w:rsidRDefault="008A75DF" w:rsidP="008A75DF">
      <w:r w:rsidRPr="008A75DF">
        <w:rPr>
          <w:i/>
          <w:lang w:val="en-US"/>
        </w:rPr>
        <w:t>w</w:t>
      </w:r>
      <w:r w:rsidRPr="008A75DF">
        <w:rPr>
          <w:i/>
          <w:vertAlign w:val="subscript"/>
        </w:rPr>
        <w:t>0</w:t>
      </w:r>
      <w:r w:rsidRPr="008A75DF">
        <w:rPr>
          <w:i/>
        </w:rPr>
        <w:t>=а</w:t>
      </w:r>
      <w:r w:rsidRPr="008A75DF">
        <w:rPr>
          <w:i/>
          <w:vertAlign w:val="subscript"/>
        </w:rPr>
        <w:t>1</w:t>
      </w:r>
      <w:r w:rsidRPr="008A75DF">
        <w:rPr>
          <w:i/>
        </w:rPr>
        <w:t>∙</w:t>
      </w:r>
      <w:r w:rsidRPr="008A75DF">
        <w:rPr>
          <w:i/>
          <w:lang w:val="en-US"/>
        </w:rPr>
        <w:t>μ</w:t>
      </w:r>
      <w:r w:rsidRPr="008A75DF">
        <w:rPr>
          <w:i/>
          <w:vertAlign w:val="subscript"/>
        </w:rPr>
        <w:t>0</w:t>
      </w:r>
      <w:r w:rsidRPr="008A75DF">
        <w:rPr>
          <w:i/>
        </w:rPr>
        <w:t xml:space="preserve"> (2</w:t>
      </w:r>
      <w:r w:rsidRPr="008A75DF">
        <w:rPr>
          <w:i/>
          <w:lang w:val="en-US"/>
        </w:rPr>
        <w:t>gh</w:t>
      </w:r>
      <w:r w:rsidRPr="008A75DF">
        <w:rPr>
          <w:i/>
          <w:vertAlign w:val="subscript"/>
        </w:rPr>
        <w:t>г</w:t>
      </w:r>
      <w:r w:rsidRPr="008A75DF">
        <w:rPr>
          <w:i/>
        </w:rPr>
        <w:t>)</w:t>
      </w:r>
      <w:r w:rsidRPr="008A75DF">
        <w:rPr>
          <w:vertAlign w:val="superscript"/>
        </w:rPr>
        <w:t>½</w:t>
      </w:r>
      <w:r w:rsidRPr="008A75DF">
        <w:t xml:space="preserve"> ,                                                 (4.19)</w:t>
      </w:r>
    </w:p>
    <w:p w:rsidR="008A75DF" w:rsidRPr="008A75DF" w:rsidRDefault="008A75DF" w:rsidP="008A75DF">
      <w:r w:rsidRPr="008A75DF">
        <w:t xml:space="preserve">где </w:t>
      </w:r>
      <w:r w:rsidRPr="008A75DF">
        <w:rPr>
          <w:i/>
        </w:rPr>
        <w:t>а</w:t>
      </w:r>
      <w:r w:rsidRPr="008A75DF">
        <w:rPr>
          <w:i/>
          <w:vertAlign w:val="subscript"/>
        </w:rPr>
        <w:t>1</w:t>
      </w:r>
      <w:r w:rsidRPr="008A75DF">
        <w:t xml:space="preserve"> - коэффициент, учитывающий движение воды на тарелке, при диаметре отверстий 5-</w:t>
      </w:r>
      <w:smartTag w:uri="urn:schemas-microsoft-com:office:smarttags" w:element="metricconverter">
        <w:smartTagPr>
          <w:attr w:name="ProductID" w:val="8 мм"/>
        </w:smartTagPr>
        <w:r w:rsidRPr="008A75DF">
          <w:t xml:space="preserve">8 </w:t>
        </w:r>
        <w:r w:rsidRPr="008A75DF">
          <w:rPr>
            <w:i/>
          </w:rPr>
          <w:t>мм</w:t>
        </w:r>
      </w:smartTag>
      <w:r w:rsidRPr="008A75DF">
        <w:rPr>
          <w:i/>
        </w:rPr>
        <w:t xml:space="preserve"> </w:t>
      </w:r>
      <w:r w:rsidRPr="008A75DF">
        <w:t>и толщине днища тарелки 4-</w:t>
      </w:r>
      <w:smartTag w:uri="urn:schemas-microsoft-com:office:smarttags" w:element="metricconverter">
        <w:smartTagPr>
          <w:attr w:name="ProductID" w:val="6 мм"/>
        </w:smartTagPr>
        <w:r w:rsidRPr="008A75DF">
          <w:t xml:space="preserve">6 </w:t>
        </w:r>
        <w:r w:rsidRPr="008A75DF">
          <w:rPr>
            <w:i/>
          </w:rPr>
          <w:t>мм</w:t>
        </w:r>
      </w:smartTag>
      <w:r w:rsidRPr="008A75DF">
        <w:rPr>
          <w:i/>
        </w:rPr>
        <w:t xml:space="preserve"> </w:t>
      </w:r>
      <w:r w:rsidRPr="008A75DF">
        <w:t xml:space="preserve">величина </w:t>
      </w:r>
      <w:r w:rsidRPr="008A75DF">
        <w:rPr>
          <w:i/>
        </w:rPr>
        <w:t>а</w:t>
      </w:r>
      <w:r w:rsidRPr="008A75DF">
        <w:rPr>
          <w:i/>
          <w:vertAlign w:val="subscript"/>
        </w:rPr>
        <w:t>1</w:t>
      </w:r>
      <w:r w:rsidRPr="008A75DF">
        <w:rPr>
          <w:i/>
        </w:rPr>
        <w:t xml:space="preserve">∙= </w:t>
      </w:r>
      <w:r w:rsidRPr="008A75DF">
        <w:t xml:space="preserve">0.9, </w:t>
      </w:r>
      <w:r w:rsidRPr="008A75DF">
        <w:rPr>
          <w:i/>
          <w:lang w:val="en-US"/>
        </w:rPr>
        <w:t>μ</w:t>
      </w:r>
      <w:r w:rsidRPr="008A75DF">
        <w:rPr>
          <w:i/>
          <w:vertAlign w:val="subscript"/>
        </w:rPr>
        <w:t>0</w:t>
      </w:r>
      <w:r w:rsidRPr="008A75DF">
        <w:t xml:space="preserve"> – коэффициент расхода отверстия, ориентировочно </w:t>
      </w:r>
      <w:r w:rsidRPr="008A75DF">
        <w:rPr>
          <w:i/>
          <w:lang w:val="en-US"/>
        </w:rPr>
        <w:t>μ</w:t>
      </w:r>
      <w:r w:rsidRPr="008A75DF">
        <w:rPr>
          <w:i/>
          <w:vertAlign w:val="subscript"/>
        </w:rPr>
        <w:t>0</w:t>
      </w:r>
      <w:r w:rsidRPr="008A75DF">
        <w:t xml:space="preserve"> = 0.75.</w:t>
      </w:r>
    </w:p>
    <w:p w:rsidR="008A75DF" w:rsidRPr="008A75DF" w:rsidRDefault="008A75DF" w:rsidP="008A75DF">
      <w:r w:rsidRPr="008A75DF">
        <w:t xml:space="preserve">5. Скорость пара при поперечном входе в пучок струй  первого отсека </w:t>
      </w:r>
    </w:p>
    <w:p w:rsidR="008A75DF" w:rsidRPr="008A75DF" w:rsidRDefault="008A75DF" w:rsidP="008A75DF">
      <w:r w:rsidRPr="008A75DF">
        <w:rPr>
          <w:lang w:val="en-US"/>
        </w:rPr>
        <w:object w:dxaOrig="2400" w:dyaOrig="720">
          <v:shape id="_x0000_i1348" type="#_x0000_t75" style="width:120pt;height:36pt" o:ole="" fillcolor="window">
            <v:imagedata r:id="rId609" o:title=""/>
          </v:shape>
          <o:OLEObject Type="Embed" ProgID="Equation.3" ShapeID="_x0000_i1348" DrawAspect="Content" ObjectID="_1422358020" r:id="rId610"/>
        </w:object>
      </w:r>
      <w:r w:rsidRPr="008A75DF">
        <w:t>,                                        (4.20)</w:t>
      </w:r>
    </w:p>
    <w:p w:rsidR="008A75DF" w:rsidRPr="008A75DF" w:rsidRDefault="008A75DF" w:rsidP="008A75DF">
      <w:r w:rsidRPr="008A75DF">
        <w:t xml:space="preserve">а при выходе </w:t>
      </w:r>
    </w:p>
    <w:p w:rsidR="008A75DF" w:rsidRPr="008A75DF" w:rsidRDefault="008A75DF" w:rsidP="008A75DF">
      <w:r w:rsidRPr="008A75DF">
        <w:rPr>
          <w:lang w:val="en-US"/>
        </w:rPr>
        <w:object w:dxaOrig="2520" w:dyaOrig="680">
          <v:shape id="_x0000_i1349" type="#_x0000_t75" style="width:126pt;height:33.75pt" o:ole="" fillcolor="window">
            <v:imagedata r:id="rId611" o:title=""/>
          </v:shape>
          <o:OLEObject Type="Embed" ProgID="Equation.3" ShapeID="_x0000_i1349" DrawAspect="Content" ObjectID="_1422358021" r:id="rId612"/>
        </w:object>
      </w:r>
      <w:r w:rsidRPr="008A75DF">
        <w:t>,                                    (4.21)</w:t>
      </w:r>
    </w:p>
    <w:p w:rsidR="008A75DF" w:rsidRPr="008A75DF" w:rsidRDefault="008A75DF" w:rsidP="008A75DF">
      <w:r w:rsidRPr="008A75DF">
        <w:t xml:space="preserve">где </w:t>
      </w:r>
      <w:r w:rsidRPr="008A75DF">
        <w:rPr>
          <w:i/>
          <w:lang w:val="en-US"/>
        </w:rPr>
        <w:t>D</w:t>
      </w:r>
      <w:r w:rsidRPr="008A75DF">
        <w:rPr>
          <w:i/>
          <w:vertAlign w:val="subscript"/>
        </w:rPr>
        <w:t>1</w:t>
      </w:r>
      <w:r w:rsidRPr="008A75DF">
        <w:rPr>
          <w:i/>
        </w:rPr>
        <w:t>,</w:t>
      </w:r>
      <w:r w:rsidRPr="008A75DF">
        <w:rPr>
          <w:i/>
          <w:lang w:val="en-US"/>
        </w:rPr>
        <w:t>D</w:t>
      </w:r>
      <w:r w:rsidRPr="008A75DF">
        <w:rPr>
          <w:i/>
          <w:vertAlign w:val="subscript"/>
        </w:rPr>
        <w:t>2</w:t>
      </w:r>
      <w:r w:rsidRPr="008A75DF">
        <w:t xml:space="preserve"> – диаметры внешней и внутренней окружностей размещения отверстий в тарелке</w:t>
      </w:r>
      <w:r w:rsidRPr="008A75DF">
        <w:rPr>
          <w:i/>
        </w:rPr>
        <w:t xml:space="preserve">, </w:t>
      </w:r>
      <w:r w:rsidRPr="008A75DF">
        <w:rPr>
          <w:i/>
          <w:lang w:val="en-US"/>
        </w:rPr>
        <w:t>n</w:t>
      </w:r>
      <w:r w:rsidRPr="008A75DF">
        <w:rPr>
          <w:i/>
          <w:vertAlign w:val="subscript"/>
        </w:rPr>
        <w:t>1</w:t>
      </w:r>
      <w:r w:rsidRPr="008A75DF">
        <w:rPr>
          <w:i/>
        </w:rPr>
        <w:t>,</w:t>
      </w:r>
      <w:r w:rsidRPr="008A75DF">
        <w:rPr>
          <w:i/>
          <w:lang w:val="en-US"/>
        </w:rPr>
        <w:t>n</w:t>
      </w:r>
      <w:r w:rsidRPr="008A75DF">
        <w:rPr>
          <w:i/>
          <w:vertAlign w:val="subscript"/>
        </w:rPr>
        <w:t>2</w:t>
      </w:r>
      <w:r w:rsidRPr="008A75DF">
        <w:t xml:space="preserve"> – количество отверстий, размещенных на внешней и внутренней окружностях, </w:t>
      </w:r>
      <w:r w:rsidRPr="008A75DF">
        <w:object w:dxaOrig="180" w:dyaOrig="340">
          <v:shape id="_x0000_i1350" type="#_x0000_t75" style="width:9.75pt;height:18.75pt" o:ole="" fillcolor="window">
            <v:imagedata r:id="rId613" o:title=""/>
          </v:shape>
          <o:OLEObject Type="Embed" ProgID="Equation.3" ShapeID="_x0000_i1350" DrawAspect="Content" ObjectID="_1422358022" r:id="rId614"/>
        </w:object>
      </w:r>
      <w:r w:rsidRPr="008A75DF">
        <w:rPr>
          <w:i/>
        </w:rPr>
        <w:t>ρ</w:t>
      </w:r>
      <w:r w:rsidRPr="008A75DF">
        <w:rPr>
          <w:i/>
          <w:vertAlign w:val="subscript"/>
        </w:rPr>
        <w:t>п</w:t>
      </w:r>
      <w:r w:rsidRPr="008A75DF">
        <w:t xml:space="preserve"> – плотность пара.</w:t>
      </w:r>
    </w:p>
    <w:p w:rsidR="008A75DF" w:rsidRPr="008A75DF" w:rsidRDefault="008A75DF" w:rsidP="008A75DF">
      <w:r w:rsidRPr="008A75DF">
        <w:t xml:space="preserve">Средняя скорость пара </w:t>
      </w:r>
      <w:r w:rsidRPr="008A75DF">
        <w:rPr>
          <w:i/>
          <w:lang w:val="en-US"/>
        </w:rPr>
        <w:t>w</w:t>
      </w:r>
      <w:r w:rsidRPr="008A75DF">
        <w:rPr>
          <w:i/>
          <w:vertAlign w:val="subscript"/>
        </w:rPr>
        <w:t>п</w:t>
      </w:r>
      <w:r w:rsidRPr="008A75DF">
        <w:t xml:space="preserve"> рассчитывается из условия :</w:t>
      </w:r>
    </w:p>
    <w:p w:rsidR="008A75DF" w:rsidRPr="008A75DF" w:rsidRDefault="008A75DF" w:rsidP="008A75DF">
      <w:r w:rsidRPr="008A75DF">
        <w:t xml:space="preserve">При </w:t>
      </w:r>
      <w:r w:rsidRPr="008A75DF">
        <w:rPr>
          <w:i/>
          <w:lang w:val="en-US"/>
        </w:rPr>
        <w:t>w</w:t>
      </w:r>
      <w:r w:rsidRPr="008A75DF">
        <w:rPr>
          <w:i/>
          <w:vertAlign w:val="subscript"/>
        </w:rPr>
        <w:t>п</w:t>
      </w:r>
      <w:r w:rsidRPr="008A75DF">
        <w:rPr>
          <w:i/>
        </w:rPr>
        <w:t>.</w:t>
      </w:r>
      <w:r w:rsidRPr="008A75DF">
        <w:rPr>
          <w:i/>
          <w:vertAlign w:val="subscript"/>
        </w:rPr>
        <w:t>вх</w:t>
      </w:r>
      <w:r w:rsidRPr="008A75DF">
        <w:rPr>
          <w:i/>
        </w:rPr>
        <w:t>/</w:t>
      </w:r>
      <w:r w:rsidRPr="008A75DF">
        <w:rPr>
          <w:i/>
          <w:lang w:val="en-US"/>
        </w:rPr>
        <w:t>w</w:t>
      </w:r>
      <w:r w:rsidRPr="008A75DF">
        <w:rPr>
          <w:i/>
          <w:vertAlign w:val="subscript"/>
        </w:rPr>
        <w:t>п</w:t>
      </w:r>
      <w:r w:rsidRPr="008A75DF">
        <w:rPr>
          <w:i/>
        </w:rPr>
        <w:t>.</w:t>
      </w:r>
      <w:r w:rsidRPr="008A75DF">
        <w:rPr>
          <w:i/>
          <w:vertAlign w:val="subscript"/>
        </w:rPr>
        <w:t>вых</w:t>
      </w:r>
      <w:r w:rsidRPr="008A75DF">
        <w:t xml:space="preserve"> ≤ 1.25       </w:t>
      </w:r>
      <w:r w:rsidRPr="008A75DF">
        <w:rPr>
          <w:i/>
          <w:lang w:val="en-US"/>
        </w:rPr>
        <w:t>w</w:t>
      </w:r>
      <w:r w:rsidRPr="008A75DF">
        <w:rPr>
          <w:i/>
          <w:vertAlign w:val="subscript"/>
        </w:rPr>
        <w:t>п</w:t>
      </w:r>
      <w:r w:rsidRPr="008A75DF">
        <w:rPr>
          <w:vertAlign w:val="subscript"/>
        </w:rPr>
        <w:t xml:space="preserve"> </w:t>
      </w:r>
      <w:r w:rsidRPr="008A75DF">
        <w:t>=</w:t>
      </w:r>
      <w:r w:rsidRPr="008A75DF">
        <w:rPr>
          <w:vertAlign w:val="subscript"/>
        </w:rPr>
        <w:t xml:space="preserve"> </w:t>
      </w:r>
      <w:r w:rsidRPr="008A75DF">
        <w:t>(</w:t>
      </w:r>
      <w:r w:rsidRPr="008A75DF">
        <w:rPr>
          <w:i/>
          <w:lang w:val="en-US"/>
        </w:rPr>
        <w:t>w</w:t>
      </w:r>
      <w:r w:rsidRPr="008A75DF">
        <w:rPr>
          <w:i/>
          <w:vertAlign w:val="subscript"/>
        </w:rPr>
        <w:t>п</w:t>
      </w:r>
      <w:r w:rsidRPr="008A75DF">
        <w:rPr>
          <w:i/>
        </w:rPr>
        <w:t>.</w:t>
      </w:r>
      <w:r w:rsidRPr="008A75DF">
        <w:rPr>
          <w:i/>
          <w:vertAlign w:val="subscript"/>
        </w:rPr>
        <w:t xml:space="preserve">вх  </w:t>
      </w:r>
      <w:r w:rsidRPr="008A75DF">
        <w:rPr>
          <w:i/>
        </w:rPr>
        <w:t>+</w:t>
      </w:r>
      <w:r w:rsidRPr="008A75DF">
        <w:rPr>
          <w:i/>
          <w:lang w:val="en-US"/>
        </w:rPr>
        <w:t>w</w:t>
      </w:r>
      <w:r w:rsidRPr="008A75DF">
        <w:rPr>
          <w:i/>
          <w:vertAlign w:val="subscript"/>
        </w:rPr>
        <w:t>п</w:t>
      </w:r>
      <w:r w:rsidRPr="008A75DF">
        <w:rPr>
          <w:i/>
        </w:rPr>
        <w:t>.</w:t>
      </w:r>
      <w:r w:rsidRPr="008A75DF">
        <w:rPr>
          <w:i/>
          <w:vertAlign w:val="subscript"/>
        </w:rPr>
        <w:t>вых</w:t>
      </w:r>
      <w:r w:rsidRPr="008A75DF">
        <w:rPr>
          <w:i/>
        </w:rPr>
        <w:t>)/</w:t>
      </w:r>
      <w:r w:rsidRPr="008A75DF">
        <w:t>2,</w:t>
      </w:r>
    </w:p>
    <w:p w:rsidR="008A75DF" w:rsidRPr="008A75DF" w:rsidRDefault="008A75DF" w:rsidP="008A75DF">
      <w:r w:rsidRPr="008A75DF">
        <w:t xml:space="preserve">При </w:t>
      </w:r>
      <w:r w:rsidRPr="008A75DF">
        <w:rPr>
          <w:i/>
          <w:lang w:val="en-US"/>
        </w:rPr>
        <w:t>w</w:t>
      </w:r>
      <w:r w:rsidRPr="008A75DF">
        <w:rPr>
          <w:i/>
          <w:vertAlign w:val="subscript"/>
        </w:rPr>
        <w:t>п</w:t>
      </w:r>
      <w:r w:rsidRPr="008A75DF">
        <w:rPr>
          <w:i/>
        </w:rPr>
        <w:t>.</w:t>
      </w:r>
      <w:r w:rsidRPr="008A75DF">
        <w:rPr>
          <w:i/>
          <w:vertAlign w:val="subscript"/>
        </w:rPr>
        <w:t>вх</w:t>
      </w:r>
      <w:r w:rsidRPr="008A75DF">
        <w:rPr>
          <w:i/>
        </w:rPr>
        <w:t>/</w:t>
      </w:r>
      <w:r w:rsidRPr="008A75DF">
        <w:rPr>
          <w:i/>
          <w:lang w:val="en-US"/>
        </w:rPr>
        <w:t>w</w:t>
      </w:r>
      <w:r w:rsidRPr="008A75DF">
        <w:rPr>
          <w:i/>
          <w:vertAlign w:val="subscript"/>
        </w:rPr>
        <w:t>п</w:t>
      </w:r>
      <w:r w:rsidRPr="008A75DF">
        <w:rPr>
          <w:i/>
        </w:rPr>
        <w:t>.</w:t>
      </w:r>
      <w:r w:rsidRPr="008A75DF">
        <w:rPr>
          <w:i/>
          <w:vertAlign w:val="subscript"/>
        </w:rPr>
        <w:t>вых</w:t>
      </w:r>
      <w:r w:rsidRPr="008A75DF">
        <w:t xml:space="preserve"> &gt; 1.25    </w:t>
      </w:r>
      <w:r w:rsidRPr="008A75DF">
        <w:rPr>
          <w:i/>
          <w:lang w:val="en-US"/>
        </w:rPr>
        <w:t>w</w:t>
      </w:r>
      <w:r w:rsidRPr="008A75DF">
        <w:rPr>
          <w:i/>
          <w:vertAlign w:val="subscript"/>
        </w:rPr>
        <w:t>п</w:t>
      </w:r>
      <w:r w:rsidRPr="008A75DF">
        <w:rPr>
          <w:i/>
        </w:rPr>
        <w:t>=</w:t>
      </w:r>
      <w:r w:rsidRPr="008A75DF">
        <w:t>(</w:t>
      </w:r>
      <w:r w:rsidRPr="008A75DF">
        <w:rPr>
          <w:i/>
          <w:lang w:val="en-US"/>
        </w:rPr>
        <w:t>w</w:t>
      </w:r>
      <w:r w:rsidRPr="008A75DF">
        <w:rPr>
          <w:i/>
          <w:vertAlign w:val="subscript"/>
        </w:rPr>
        <w:t>п</w:t>
      </w:r>
      <w:r w:rsidRPr="008A75DF">
        <w:rPr>
          <w:i/>
        </w:rPr>
        <w:t>.</w:t>
      </w:r>
      <w:r w:rsidRPr="008A75DF">
        <w:rPr>
          <w:i/>
          <w:vertAlign w:val="subscript"/>
        </w:rPr>
        <w:t>вх</w:t>
      </w:r>
      <w:r w:rsidRPr="008A75DF">
        <w:rPr>
          <w:i/>
        </w:rPr>
        <w:t>+</w:t>
      </w:r>
      <w:r w:rsidRPr="008A75DF">
        <w:rPr>
          <w:i/>
          <w:lang w:val="en-US"/>
        </w:rPr>
        <w:t>w</w:t>
      </w:r>
      <w:r w:rsidRPr="008A75DF">
        <w:rPr>
          <w:i/>
          <w:vertAlign w:val="subscript"/>
        </w:rPr>
        <w:t>п</w:t>
      </w:r>
      <w:r w:rsidRPr="008A75DF">
        <w:rPr>
          <w:i/>
        </w:rPr>
        <w:t>.</w:t>
      </w:r>
      <w:r w:rsidRPr="008A75DF">
        <w:rPr>
          <w:i/>
          <w:vertAlign w:val="subscript"/>
        </w:rPr>
        <w:t>вых</w:t>
      </w:r>
      <w:r w:rsidRPr="008A75DF">
        <w:rPr>
          <w:i/>
        </w:rPr>
        <w:t>)/</w:t>
      </w:r>
      <w:r w:rsidRPr="008A75DF">
        <w:rPr>
          <w:lang w:val="en-US"/>
        </w:rPr>
        <w:t>ln</w:t>
      </w:r>
      <w:r w:rsidRPr="008A75DF">
        <w:t>(</w:t>
      </w:r>
      <w:r w:rsidRPr="008A75DF">
        <w:rPr>
          <w:i/>
          <w:lang w:val="en-US"/>
        </w:rPr>
        <w:t>w</w:t>
      </w:r>
      <w:r w:rsidRPr="008A75DF">
        <w:rPr>
          <w:i/>
          <w:vertAlign w:val="subscript"/>
        </w:rPr>
        <w:t>п</w:t>
      </w:r>
      <w:r w:rsidRPr="008A75DF">
        <w:rPr>
          <w:i/>
        </w:rPr>
        <w:t>.</w:t>
      </w:r>
      <w:r w:rsidRPr="008A75DF">
        <w:rPr>
          <w:i/>
          <w:vertAlign w:val="subscript"/>
        </w:rPr>
        <w:t>вх</w:t>
      </w:r>
      <w:r w:rsidRPr="008A75DF">
        <w:rPr>
          <w:i/>
        </w:rPr>
        <w:t>/</w:t>
      </w:r>
      <w:r w:rsidRPr="008A75DF">
        <w:rPr>
          <w:i/>
          <w:lang w:val="en-US"/>
        </w:rPr>
        <w:t>w</w:t>
      </w:r>
      <w:r w:rsidRPr="008A75DF">
        <w:rPr>
          <w:i/>
          <w:vertAlign w:val="subscript"/>
        </w:rPr>
        <w:t>п</w:t>
      </w:r>
      <w:r w:rsidRPr="008A75DF">
        <w:rPr>
          <w:i/>
        </w:rPr>
        <w:t>.</w:t>
      </w:r>
      <w:r w:rsidRPr="008A75DF">
        <w:rPr>
          <w:i/>
          <w:vertAlign w:val="subscript"/>
        </w:rPr>
        <w:t>вых</w:t>
      </w:r>
      <w:r w:rsidRPr="008A75DF">
        <w:t>).                           (4.22)</w:t>
      </w:r>
    </w:p>
    <w:p w:rsidR="008A75DF" w:rsidRPr="008A75DF" w:rsidRDefault="008A75DF" w:rsidP="008A75DF">
      <w:r w:rsidRPr="008A75DF">
        <w:lastRenderedPageBreak/>
        <w:t xml:space="preserve">6. Коэффициент эффективности выделения кислорода из воды в отсеке </w:t>
      </w:r>
    </w:p>
    <w:p w:rsidR="008A75DF" w:rsidRPr="008A75DF" w:rsidRDefault="008A75DF" w:rsidP="008A75DF">
      <w:r w:rsidRPr="008A75DF">
        <w:object w:dxaOrig="3100" w:dyaOrig="680">
          <v:shape id="_x0000_i1351" type="#_x0000_t75" style="width:155.25pt;height:33.75pt" o:ole="" fillcolor="window">
            <v:imagedata r:id="rId615" o:title=""/>
          </v:shape>
          <o:OLEObject Type="Embed" ProgID="Equation.3" ShapeID="_x0000_i1351" DrawAspect="Content" ObjectID="_1422358023" r:id="rId616"/>
        </w:object>
      </w:r>
      <w:r w:rsidRPr="008A75DF">
        <w:t>,                                        (4.23)</w:t>
      </w:r>
    </w:p>
    <w:p w:rsidR="008A75DF" w:rsidRPr="008A75DF" w:rsidRDefault="008A75DF" w:rsidP="008A75DF">
      <w:r w:rsidRPr="008A75DF">
        <w:t xml:space="preserve">где </w:t>
      </w:r>
      <w:r w:rsidRPr="008A75DF">
        <w:rPr>
          <w:i/>
        </w:rPr>
        <w:t>с</w:t>
      </w:r>
      <w:r w:rsidRPr="008A75DF">
        <w:rPr>
          <w:i/>
          <w:vertAlign w:val="subscript"/>
        </w:rPr>
        <w:t>вх</w:t>
      </w:r>
      <w:r w:rsidRPr="008A75DF">
        <w:rPr>
          <w:i/>
        </w:rPr>
        <w:t>, с</w:t>
      </w:r>
      <w:r w:rsidRPr="008A75DF">
        <w:rPr>
          <w:i/>
          <w:vertAlign w:val="subscript"/>
        </w:rPr>
        <w:t>вых</w:t>
      </w:r>
      <w:r w:rsidRPr="008A75DF">
        <w:t xml:space="preserve"> – концентрация кислорода в воде на входе и выходе из отсека, </w:t>
      </w:r>
      <w:r w:rsidRPr="008A75DF">
        <w:rPr>
          <w:i/>
          <w:lang w:val="en-US"/>
        </w:rPr>
        <w:t>N</w:t>
      </w:r>
      <w:r w:rsidRPr="008A75DF">
        <w:rPr>
          <w:i/>
          <w:vertAlign w:val="subscript"/>
          <w:lang w:val="en-US"/>
        </w:rPr>
        <w:t>o</w:t>
      </w:r>
      <w:r w:rsidRPr="008A75DF">
        <w:rPr>
          <w:i/>
          <w:vertAlign w:val="subscript"/>
        </w:rPr>
        <w:t>2</w:t>
      </w:r>
      <w:r w:rsidRPr="008A75DF">
        <w:t xml:space="preserve"> – число единиц массопереноса в отсеке.</w:t>
      </w:r>
    </w:p>
    <w:p w:rsidR="008A75DF" w:rsidRPr="008A75DF" w:rsidRDefault="008A75DF" w:rsidP="008A75DF">
      <w:r w:rsidRPr="008A75DF">
        <w:t>7. При поперечном омывании струй паром под давлением больше атмосферного</w:t>
      </w:r>
    </w:p>
    <w:p w:rsidR="008A75DF" w:rsidRPr="008A75DF" w:rsidRDefault="008A75DF" w:rsidP="008A75DF">
      <w:r w:rsidRPr="008A75DF">
        <w:object w:dxaOrig="3200" w:dyaOrig="800">
          <v:shape id="_x0000_i1352" type="#_x0000_t75" style="width:159.75pt;height:39.75pt" o:ole="" fillcolor="window">
            <v:imagedata r:id="rId617" o:title=""/>
          </v:shape>
          <o:OLEObject Type="Embed" ProgID="Equation.3" ShapeID="_x0000_i1352" DrawAspect="Content" ObjectID="_1422358024" r:id="rId618"/>
        </w:object>
      </w:r>
      <w:r w:rsidRPr="008A75DF">
        <w:t xml:space="preserve"> ,                                 (4.24)</w:t>
      </w:r>
    </w:p>
    <w:p w:rsidR="008A75DF" w:rsidRPr="008A75DF" w:rsidRDefault="008A75DF" w:rsidP="008A75DF">
      <w:r w:rsidRPr="008A75DF">
        <w:t xml:space="preserve">где </w:t>
      </w:r>
      <w:r w:rsidRPr="008A75DF">
        <w:rPr>
          <w:i/>
        </w:rPr>
        <w:t>В</w:t>
      </w:r>
      <w:r w:rsidRPr="008A75DF">
        <w:t xml:space="preserve"> – опытный  коэффициент.</w:t>
      </w:r>
    </w:p>
    <w:p w:rsidR="008A75DF" w:rsidRPr="008A75DF" w:rsidRDefault="008A75DF" w:rsidP="008A75DF">
      <w:r w:rsidRPr="008A75DF">
        <w:t xml:space="preserve">      </w:t>
      </w:r>
      <w:r w:rsidRPr="008A75DF">
        <w:rPr>
          <w:i/>
        </w:rPr>
        <w:t>В=</w:t>
      </w:r>
      <w:r w:rsidRPr="008A75DF">
        <w:t xml:space="preserve"> [10.5+45(</w:t>
      </w:r>
      <w:r w:rsidRPr="008A75DF">
        <w:rPr>
          <w:i/>
        </w:rPr>
        <w:t>Р</w:t>
      </w:r>
      <w:r w:rsidRPr="008A75DF">
        <w:rPr>
          <w:i/>
          <w:vertAlign w:val="subscript"/>
        </w:rPr>
        <w:t>д</w:t>
      </w:r>
      <w:r w:rsidRPr="008A75DF">
        <w:t xml:space="preserve"> – 0.1)]/10</w:t>
      </w:r>
      <w:r w:rsidRPr="008A75DF">
        <w:rPr>
          <w:vertAlign w:val="superscript"/>
        </w:rPr>
        <w:t>4</w:t>
      </w:r>
      <w:r w:rsidRPr="008A75DF">
        <w:t xml:space="preserve"> .                            (4.25)</w:t>
      </w:r>
    </w:p>
    <w:p w:rsidR="008A75DF" w:rsidRPr="008A75DF" w:rsidRDefault="008A75DF" w:rsidP="008A75DF">
      <w:pPr>
        <w:rPr>
          <w:lang w:val="en-US"/>
        </w:rPr>
      </w:pPr>
      <w:r w:rsidRPr="008A75DF">
        <w:t>8. При продольном омывании</w:t>
      </w:r>
    </w:p>
    <w:p w:rsidR="008A75DF" w:rsidRPr="008A75DF" w:rsidRDefault="008A75DF" w:rsidP="008A75DF">
      <w:r w:rsidRPr="008A75DF">
        <w:t xml:space="preserve">  </w:t>
      </w:r>
      <w:r w:rsidRPr="008A75DF">
        <w:object w:dxaOrig="2659" w:dyaOrig="800">
          <v:shape id="_x0000_i1353" type="#_x0000_t75" style="width:132.75pt;height:39.75pt" o:ole="" fillcolor="window">
            <v:imagedata r:id="rId619" o:title=""/>
          </v:shape>
          <o:OLEObject Type="Embed" ProgID="Equation.3" ShapeID="_x0000_i1353" DrawAspect="Content" ObjectID="_1422358025" r:id="rId620"/>
        </w:object>
      </w:r>
      <w:r w:rsidRPr="008A75DF">
        <w:t>.                                    (4.26)</w:t>
      </w:r>
    </w:p>
    <w:p w:rsidR="008A75DF" w:rsidRPr="008A75DF" w:rsidRDefault="008A75DF" w:rsidP="008A75DF">
      <w:r w:rsidRPr="008A75DF">
        <w:t xml:space="preserve">9. Насыщенность воды газом </w:t>
      </w:r>
    </w:p>
    <w:p w:rsidR="008A75DF" w:rsidRPr="008A75DF" w:rsidRDefault="008A75DF" w:rsidP="008A75DF">
      <w:r w:rsidRPr="008A75DF">
        <w:t xml:space="preserve">                         </w:t>
      </w:r>
      <w:r w:rsidRPr="008A75DF">
        <w:rPr>
          <w:i/>
        </w:rPr>
        <w:t>φ</w:t>
      </w:r>
      <w:r w:rsidRPr="008A75DF">
        <w:rPr>
          <w:i/>
          <w:vertAlign w:val="subscript"/>
        </w:rPr>
        <w:t>н</w:t>
      </w:r>
      <w:r w:rsidRPr="008A75DF">
        <w:rPr>
          <w:i/>
        </w:rPr>
        <w:t>=с</w:t>
      </w:r>
      <w:r w:rsidRPr="008A75DF">
        <w:rPr>
          <w:i/>
          <w:vertAlign w:val="subscript"/>
        </w:rPr>
        <w:t>вых</w:t>
      </w:r>
      <w:r w:rsidRPr="008A75DF">
        <w:rPr>
          <w:i/>
        </w:rPr>
        <w:t>/</w:t>
      </w:r>
      <w:r w:rsidRPr="008A75DF">
        <w:rPr>
          <w:i/>
          <w:lang w:val="en-US"/>
        </w:rPr>
        <w:t>c</w:t>
      </w:r>
      <w:r w:rsidRPr="008A75DF">
        <w:rPr>
          <w:i/>
          <w:vertAlign w:val="subscript"/>
        </w:rPr>
        <w:t>н</w:t>
      </w:r>
      <w:r w:rsidRPr="008A75DF">
        <w:t xml:space="preserve"> ,                                       (4.27)</w:t>
      </w:r>
    </w:p>
    <w:p w:rsidR="008A75DF" w:rsidRPr="008A75DF" w:rsidRDefault="008A75DF" w:rsidP="008A75DF">
      <w:r w:rsidRPr="008A75DF">
        <w:t xml:space="preserve">где </w:t>
      </w:r>
      <w:r w:rsidRPr="008A75DF">
        <w:rPr>
          <w:i/>
        </w:rPr>
        <w:t>с</w:t>
      </w:r>
      <w:r w:rsidRPr="008A75DF">
        <w:rPr>
          <w:i/>
          <w:vertAlign w:val="subscript"/>
        </w:rPr>
        <w:t>н</w:t>
      </w:r>
      <w:r w:rsidRPr="008A75DF">
        <w:t xml:space="preserve"> – предельная концентрация газа в воде, соответствующая состоянию насыщения при данном давлении и  температуре. </w:t>
      </w:r>
    </w:p>
    <w:p w:rsidR="008A75DF" w:rsidRPr="008A75DF" w:rsidRDefault="008A75DF" w:rsidP="008A75DF">
      <w:pPr>
        <w:rPr>
          <w:i/>
        </w:rPr>
      </w:pPr>
    </w:p>
    <w:p w:rsidR="008A75DF" w:rsidRPr="008A75DF" w:rsidRDefault="008A75DF" w:rsidP="008A75DF">
      <w:pPr>
        <w:rPr>
          <w:i/>
        </w:rPr>
      </w:pPr>
      <w:r w:rsidRPr="008A75DF">
        <w:rPr>
          <w:i/>
        </w:rPr>
        <w:t>4.3.3 Зависимости для конструктивных расчетов</w:t>
      </w:r>
    </w:p>
    <w:p w:rsidR="008A75DF" w:rsidRPr="008A75DF" w:rsidRDefault="008A75DF" w:rsidP="008A75DF">
      <w:r w:rsidRPr="008A75DF">
        <w:t>1.Общее количество отверстий в днище тарелки</w:t>
      </w:r>
    </w:p>
    <w:p w:rsidR="008A75DF" w:rsidRPr="008A75DF" w:rsidRDefault="008A75DF" w:rsidP="008A75DF">
      <w:r w:rsidRPr="008A75DF">
        <w:t xml:space="preserve">   </w:t>
      </w:r>
      <w:r w:rsidRPr="008A75DF">
        <w:object w:dxaOrig="1880" w:dyaOrig="740">
          <v:shape id="_x0000_i1354" type="#_x0000_t75" style="width:93.75pt;height:36.75pt" o:ole="" fillcolor="window">
            <v:imagedata r:id="rId621" o:title=""/>
          </v:shape>
          <o:OLEObject Type="Embed" ProgID="Equation.3" ShapeID="_x0000_i1354" DrawAspect="Content" ObjectID="_1422358026" r:id="rId622"/>
        </w:object>
      </w:r>
      <w:r w:rsidRPr="008A75DF">
        <w:t>,                                         (4.28)</w:t>
      </w:r>
    </w:p>
    <w:p w:rsidR="008A75DF" w:rsidRPr="008A75DF" w:rsidRDefault="008A75DF" w:rsidP="008A75DF">
      <w:r w:rsidRPr="008A75DF">
        <w:t xml:space="preserve">где </w:t>
      </w:r>
      <w:r w:rsidRPr="008A75DF">
        <w:rPr>
          <w:i/>
        </w:rPr>
        <w:t>а</w:t>
      </w:r>
      <w:r w:rsidRPr="008A75DF">
        <w:rPr>
          <w:i/>
          <w:vertAlign w:val="subscript"/>
        </w:rPr>
        <w:t>2</w:t>
      </w:r>
      <w:r w:rsidRPr="008A75DF">
        <w:t xml:space="preserve"> – коэффициент запаса на загрязнение, принимаемый в пределах 1-1.1, </w:t>
      </w:r>
      <w:r w:rsidRPr="008A75DF">
        <w:rPr>
          <w:i/>
        </w:rPr>
        <w:t>ρ</w:t>
      </w:r>
      <w:r w:rsidRPr="008A75DF">
        <w:rPr>
          <w:i/>
          <w:vertAlign w:val="subscript"/>
        </w:rPr>
        <w:t>Д.В</w:t>
      </w:r>
      <w:r w:rsidRPr="008A75DF">
        <w:rPr>
          <w:vertAlign w:val="subscript"/>
        </w:rPr>
        <w:t>.</w:t>
      </w:r>
      <w:r w:rsidRPr="008A75DF">
        <w:t>- плотность деаэрируемой воды.</w:t>
      </w:r>
    </w:p>
    <w:p w:rsidR="008A75DF" w:rsidRPr="008A75DF" w:rsidRDefault="008A75DF" w:rsidP="008A75DF">
      <w:r w:rsidRPr="008A75DF">
        <w:t>2. Диаметр внешней окружности размещения отверстий</w:t>
      </w:r>
    </w:p>
    <w:p w:rsidR="008A75DF" w:rsidRPr="008A75DF" w:rsidRDefault="008A75DF" w:rsidP="008A75DF">
      <w:r w:rsidRPr="008A75DF">
        <w:t xml:space="preserve">       </w:t>
      </w:r>
      <w:r w:rsidRPr="008A75DF">
        <w:rPr>
          <w:i/>
          <w:lang w:val="en-US"/>
        </w:rPr>
        <w:t>D</w:t>
      </w:r>
      <w:r w:rsidRPr="008A75DF">
        <w:rPr>
          <w:i/>
          <w:vertAlign w:val="subscript"/>
        </w:rPr>
        <w:t>1</w:t>
      </w:r>
      <w:r w:rsidRPr="008A75DF">
        <w:rPr>
          <w:i/>
        </w:rPr>
        <w:t>=</w:t>
      </w:r>
      <w:r w:rsidRPr="008A75DF">
        <w:rPr>
          <w:i/>
          <w:lang w:val="en-US"/>
        </w:rPr>
        <w:t>D</w:t>
      </w:r>
      <w:r w:rsidRPr="008A75DF">
        <w:rPr>
          <w:i/>
          <w:vertAlign w:val="subscript"/>
          <w:lang w:val="en-US"/>
        </w:rPr>
        <w:t>m</w:t>
      </w:r>
      <w:r w:rsidRPr="008A75DF">
        <w:rPr>
          <w:i/>
        </w:rPr>
        <w:t>-2</w:t>
      </w:r>
      <w:r w:rsidRPr="008A75DF">
        <w:rPr>
          <w:i/>
          <w:lang w:val="en-US"/>
        </w:rPr>
        <w:t>S</w:t>
      </w:r>
      <w:r w:rsidRPr="008A75DF">
        <w:rPr>
          <w:i/>
          <w:vertAlign w:val="subscript"/>
          <w:lang w:val="en-US"/>
        </w:rPr>
        <w:t>d</w:t>
      </w:r>
      <w:r w:rsidRPr="008A75DF">
        <w:t xml:space="preserve">,                                                      (4.29) </w:t>
      </w:r>
    </w:p>
    <w:p w:rsidR="008A75DF" w:rsidRPr="008A75DF" w:rsidRDefault="008A75DF" w:rsidP="008A75DF">
      <w:r w:rsidRPr="008A75DF">
        <w:t xml:space="preserve">где </w:t>
      </w:r>
      <w:r w:rsidRPr="008A75DF">
        <w:rPr>
          <w:i/>
          <w:lang w:val="en-US"/>
        </w:rPr>
        <w:t>D</w:t>
      </w:r>
      <w:r w:rsidRPr="008A75DF">
        <w:rPr>
          <w:i/>
          <w:vertAlign w:val="subscript"/>
          <w:lang w:val="en-US"/>
        </w:rPr>
        <w:t>m</w:t>
      </w:r>
      <w:r w:rsidRPr="008A75DF">
        <w:t xml:space="preserve"> – внутренний диаметр тарелки.</w:t>
      </w:r>
    </w:p>
    <w:p w:rsidR="008A75DF" w:rsidRPr="008A75DF" w:rsidRDefault="008A75DF" w:rsidP="008A75DF">
      <w:r w:rsidRPr="008A75DF">
        <w:t xml:space="preserve">3. Количество отверстий в днище, размещаемых на внешней окружности диаметром </w:t>
      </w:r>
      <w:r w:rsidRPr="008A75DF">
        <w:rPr>
          <w:i/>
          <w:lang w:val="en-US"/>
        </w:rPr>
        <w:t>D</w:t>
      </w:r>
      <w:r w:rsidRPr="008A75DF">
        <w:rPr>
          <w:i/>
          <w:vertAlign w:val="subscript"/>
        </w:rPr>
        <w:t>1</w:t>
      </w:r>
      <w:r w:rsidRPr="008A75DF">
        <w:t xml:space="preserve"> :</w:t>
      </w:r>
    </w:p>
    <w:p w:rsidR="008A75DF" w:rsidRPr="008A75DF" w:rsidRDefault="008A75DF" w:rsidP="008A75DF">
      <w:r w:rsidRPr="008A75DF">
        <w:rPr>
          <w:i/>
          <w:lang w:val="en-US"/>
        </w:rPr>
        <w:t>n</w:t>
      </w:r>
      <w:r w:rsidRPr="008A75DF">
        <w:rPr>
          <w:i/>
          <w:vertAlign w:val="subscript"/>
        </w:rPr>
        <w:t>1</w:t>
      </w:r>
      <w:r w:rsidRPr="008A75DF">
        <w:rPr>
          <w:i/>
        </w:rPr>
        <w:t>=</w:t>
      </w:r>
      <w:r w:rsidRPr="008A75DF">
        <w:rPr>
          <w:i/>
          <w:lang w:val="en-US"/>
        </w:rPr>
        <w:t>πD</w:t>
      </w:r>
      <w:r w:rsidRPr="008A75DF">
        <w:rPr>
          <w:i/>
          <w:vertAlign w:val="subscript"/>
        </w:rPr>
        <w:t>1</w:t>
      </w:r>
      <w:r w:rsidRPr="008A75DF">
        <w:rPr>
          <w:i/>
        </w:rPr>
        <w:t>/</w:t>
      </w:r>
      <w:r w:rsidRPr="008A75DF">
        <w:rPr>
          <w:i/>
          <w:lang w:val="en-US"/>
        </w:rPr>
        <w:t>S</w:t>
      </w:r>
      <w:r w:rsidRPr="008A75DF">
        <w:rPr>
          <w:i/>
          <w:vertAlign w:val="subscript"/>
          <w:lang w:val="en-US"/>
        </w:rPr>
        <w:t>d</w:t>
      </w:r>
      <w:r w:rsidRPr="008A75DF">
        <w:t xml:space="preserve"> .                                                               (4.30)</w:t>
      </w:r>
    </w:p>
    <w:p w:rsidR="008A75DF" w:rsidRPr="008A75DF" w:rsidRDefault="008A75DF" w:rsidP="008A75DF">
      <w:r w:rsidRPr="008A75DF">
        <w:lastRenderedPageBreak/>
        <w:t>3. Диаметр каждой следующей, ближе к центру, окружности для размещения отверстий</w:t>
      </w:r>
    </w:p>
    <w:p w:rsidR="008A75DF" w:rsidRPr="008A75DF" w:rsidRDefault="008A75DF" w:rsidP="008A75DF">
      <w:r w:rsidRPr="008A75DF">
        <w:rPr>
          <w:i/>
          <w:lang w:val="en-US"/>
        </w:rPr>
        <w:t>D</w:t>
      </w:r>
      <w:r w:rsidRPr="008A75DF">
        <w:rPr>
          <w:i/>
          <w:vertAlign w:val="subscript"/>
          <w:lang w:val="en-US"/>
        </w:rPr>
        <w:t>i</w:t>
      </w:r>
      <w:r w:rsidRPr="008A75DF">
        <w:rPr>
          <w:i/>
          <w:vertAlign w:val="subscript"/>
        </w:rPr>
        <w:t>-1</w:t>
      </w:r>
      <w:r w:rsidRPr="008A75DF">
        <w:rPr>
          <w:i/>
        </w:rPr>
        <w:t>=</w:t>
      </w:r>
      <w:r w:rsidRPr="008A75DF">
        <w:rPr>
          <w:i/>
          <w:lang w:val="en-US"/>
        </w:rPr>
        <w:t>D</w:t>
      </w:r>
      <w:r w:rsidRPr="008A75DF">
        <w:rPr>
          <w:i/>
          <w:vertAlign w:val="subscript"/>
          <w:lang w:val="en-US"/>
        </w:rPr>
        <w:t>i</w:t>
      </w:r>
      <w:r w:rsidRPr="008A75DF">
        <w:rPr>
          <w:i/>
        </w:rPr>
        <w:t>-</w:t>
      </w:r>
      <w:r w:rsidRPr="008A75DF">
        <w:t>1</w:t>
      </w:r>
      <w:r w:rsidRPr="008A75DF">
        <w:rPr>
          <w:i/>
        </w:rPr>
        <w:t>.</w:t>
      </w:r>
      <w:r w:rsidRPr="008A75DF">
        <w:t>72</w:t>
      </w:r>
      <w:r w:rsidRPr="008A75DF">
        <w:rPr>
          <w:i/>
          <w:lang w:val="en-US"/>
        </w:rPr>
        <w:t>S</w:t>
      </w:r>
      <w:r w:rsidRPr="008A75DF">
        <w:rPr>
          <w:i/>
          <w:vertAlign w:val="subscript"/>
          <w:lang w:val="en-US"/>
        </w:rPr>
        <w:t>d</w:t>
      </w:r>
      <w:r w:rsidRPr="008A75DF">
        <w:t>.                                           (4.31)</w:t>
      </w:r>
    </w:p>
    <w:p w:rsidR="008A75DF" w:rsidRPr="008A75DF" w:rsidRDefault="008A75DF" w:rsidP="008A75DF">
      <w:pPr>
        <w:rPr>
          <w:i/>
        </w:rPr>
      </w:pPr>
      <w:r w:rsidRPr="008A75DF">
        <w:rPr>
          <w:i/>
        </w:rPr>
        <w:t>4.3.4.Последовательность расчета колонки</w:t>
      </w:r>
    </w:p>
    <w:p w:rsidR="008A75DF" w:rsidRPr="008A75DF" w:rsidRDefault="008A75DF" w:rsidP="008A75DF"/>
    <w:p w:rsidR="008A75DF" w:rsidRPr="008A75DF" w:rsidRDefault="008A75DF" w:rsidP="008A75DF">
      <w:r w:rsidRPr="008A75DF">
        <w:t xml:space="preserve">5.1 Рассчитываются величины </w:t>
      </w:r>
      <w:r w:rsidRPr="008A75DF">
        <w:rPr>
          <w:i/>
          <w:lang w:val="en-US"/>
        </w:rPr>
        <w:t>D</w:t>
      </w:r>
      <w:r w:rsidRPr="008A75DF">
        <w:rPr>
          <w:i/>
          <w:vertAlign w:val="subscript"/>
        </w:rPr>
        <w:t>ВТ</w:t>
      </w:r>
      <w:r w:rsidRPr="008A75DF">
        <w:rPr>
          <w:i/>
        </w:rPr>
        <w:t xml:space="preserve">, </w:t>
      </w:r>
      <w:r w:rsidRPr="008A75DF">
        <w:rPr>
          <w:i/>
          <w:lang w:val="en-US"/>
        </w:rPr>
        <w:t>D</w:t>
      </w:r>
      <w:r w:rsidRPr="008A75DF">
        <w:rPr>
          <w:i/>
          <w:vertAlign w:val="subscript"/>
        </w:rPr>
        <w:t>П</w:t>
      </w:r>
      <w:r w:rsidRPr="008A75DF">
        <w:rPr>
          <w:i/>
        </w:rPr>
        <w:t xml:space="preserve">, </w:t>
      </w:r>
      <w:r w:rsidRPr="008A75DF">
        <w:rPr>
          <w:i/>
          <w:lang w:val="en-US"/>
        </w:rPr>
        <w:t>h</w:t>
      </w:r>
      <w:r w:rsidRPr="008A75DF">
        <w:rPr>
          <w:i/>
          <w:vertAlign w:val="subscript"/>
        </w:rPr>
        <w:t>П.СР</w:t>
      </w:r>
      <w:r w:rsidRPr="008A75DF">
        <w:rPr>
          <w:i/>
        </w:rPr>
        <w:t>,</w:t>
      </w:r>
      <w:r w:rsidRPr="008A75DF">
        <w:rPr>
          <w:i/>
          <w:lang w:val="en-US"/>
        </w:rPr>
        <w:t>G</w:t>
      </w:r>
      <w:r w:rsidRPr="008A75DF">
        <w:rPr>
          <w:i/>
          <w:vertAlign w:val="subscript"/>
          <w:lang w:val="en-US"/>
        </w:rPr>
        <w:t>B</w:t>
      </w:r>
      <w:r w:rsidRPr="008A75DF">
        <w:rPr>
          <w:i/>
          <w:vertAlign w:val="superscript"/>
        </w:rPr>
        <w:t>(1)</w:t>
      </w:r>
      <w:r w:rsidRPr="008A75DF">
        <w:t xml:space="preserve">, </w:t>
      </w:r>
      <w:r w:rsidRPr="008A75DF">
        <w:rPr>
          <w:i/>
          <w:lang w:val="en-US"/>
        </w:rPr>
        <w:t>t</w:t>
      </w:r>
      <w:r w:rsidRPr="008A75DF">
        <w:rPr>
          <w:i/>
          <w:vertAlign w:val="subscript"/>
        </w:rPr>
        <w:t>вх</w:t>
      </w:r>
      <w:r w:rsidRPr="008A75DF">
        <w:rPr>
          <w:vertAlign w:val="superscript"/>
        </w:rPr>
        <w:t>(1)</w:t>
      </w:r>
      <w:r w:rsidRPr="008A75DF">
        <w:t xml:space="preserve"> по зависимостям (4.3), (4.7), (4.8), (4.9), (4.10).</w:t>
      </w:r>
    </w:p>
    <w:p w:rsidR="008A75DF" w:rsidRPr="008A75DF" w:rsidRDefault="008A75DF" w:rsidP="008A75DF">
      <w:r w:rsidRPr="008A75DF">
        <w:t xml:space="preserve">5.2 Принимаются диаметр отверстий </w:t>
      </w:r>
      <w:r w:rsidRPr="008A75DF">
        <w:rPr>
          <w:i/>
          <w:lang w:val="en-US"/>
        </w:rPr>
        <w:t>d</w:t>
      </w:r>
      <w:r w:rsidRPr="008A75DF">
        <w:rPr>
          <w:i/>
          <w:vertAlign w:val="subscript"/>
        </w:rPr>
        <w:t>0</w:t>
      </w:r>
      <w:r w:rsidRPr="008A75DF">
        <w:t xml:space="preserve">, высота </w:t>
      </w:r>
      <w:r w:rsidRPr="008A75DF">
        <w:rPr>
          <w:i/>
          <w:lang w:val="en-US"/>
        </w:rPr>
        <w:t>h</w:t>
      </w:r>
      <w:r w:rsidRPr="008A75DF">
        <w:rPr>
          <w:i/>
          <w:vertAlign w:val="subscript"/>
        </w:rPr>
        <w:t>г</w:t>
      </w:r>
      <w:r w:rsidRPr="008A75DF">
        <w:t xml:space="preserve"> и определяются величины </w:t>
      </w:r>
      <w:r w:rsidRPr="008A75DF">
        <w:rPr>
          <w:i/>
          <w:lang w:val="en-US"/>
        </w:rPr>
        <w:t>L</w:t>
      </w:r>
      <w:r w:rsidRPr="008A75DF">
        <w:t xml:space="preserve">, </w:t>
      </w:r>
      <w:r w:rsidRPr="008A75DF">
        <w:rPr>
          <w:i/>
          <w:lang w:val="en-US"/>
        </w:rPr>
        <w:t>w</w:t>
      </w:r>
      <w:r w:rsidRPr="008A75DF">
        <w:rPr>
          <w:i/>
          <w:vertAlign w:val="subscript"/>
        </w:rPr>
        <w:t>0</w:t>
      </w:r>
      <w:r w:rsidRPr="008A75DF">
        <w:rPr>
          <w:i/>
        </w:rPr>
        <w:t xml:space="preserve"> </w:t>
      </w:r>
      <w:r w:rsidRPr="008A75DF">
        <w:t>по (4.14) и (4.19).</w:t>
      </w:r>
    </w:p>
    <w:p w:rsidR="008A75DF" w:rsidRPr="008A75DF" w:rsidRDefault="008A75DF" w:rsidP="008A75DF">
      <w:r w:rsidRPr="008A75DF">
        <w:t>5.3 Вычисляются общее</w:t>
      </w:r>
      <w:r w:rsidRPr="008A75DF">
        <w:rPr>
          <w:i/>
        </w:rPr>
        <w:t xml:space="preserve"> </w:t>
      </w:r>
      <w:r w:rsidRPr="008A75DF">
        <w:t xml:space="preserve">количество отверстий в днище тарелки </w:t>
      </w:r>
      <w:r w:rsidRPr="008A75DF">
        <w:rPr>
          <w:i/>
          <w:lang w:val="en-US"/>
        </w:rPr>
        <w:t>N</w:t>
      </w:r>
      <w:r w:rsidRPr="008A75DF">
        <w:rPr>
          <w:i/>
          <w:vertAlign w:val="subscript"/>
        </w:rPr>
        <w:t>отв</w:t>
      </w:r>
      <w:r w:rsidRPr="008A75DF">
        <w:t xml:space="preserve"> по (4.27) ,</w:t>
      </w:r>
      <w:r w:rsidRPr="008A75DF">
        <w:rPr>
          <w:i/>
          <w:lang w:val="en-US"/>
        </w:rPr>
        <w:t>D</w:t>
      </w:r>
      <w:r w:rsidRPr="008A75DF">
        <w:rPr>
          <w:i/>
          <w:vertAlign w:val="subscript"/>
        </w:rPr>
        <w:t>1</w:t>
      </w:r>
      <w:r w:rsidRPr="008A75DF">
        <w:t xml:space="preserve"> по (4.29), </w:t>
      </w:r>
      <w:r w:rsidRPr="008A75DF">
        <w:rPr>
          <w:i/>
          <w:lang w:val="en-US"/>
        </w:rPr>
        <w:t>n</w:t>
      </w:r>
      <w:r w:rsidRPr="008A75DF">
        <w:rPr>
          <w:i/>
          <w:vertAlign w:val="subscript"/>
        </w:rPr>
        <w:t>1</w:t>
      </w:r>
      <w:r w:rsidRPr="008A75DF">
        <w:rPr>
          <w:i/>
        </w:rPr>
        <w:t xml:space="preserve"> </w:t>
      </w:r>
      <w:r w:rsidRPr="008A75DF">
        <w:t>по (4.30).</w:t>
      </w:r>
    </w:p>
    <w:p w:rsidR="008A75DF" w:rsidRPr="008A75DF" w:rsidRDefault="008A75DF" w:rsidP="008A75DF">
      <w:r w:rsidRPr="008A75DF">
        <w:t xml:space="preserve">5.4 Определяются диаметры окружностей и их количество для размещения всех отверстий по (4.31). Количество отверстий </w:t>
      </w:r>
      <w:r w:rsidRPr="008A75DF">
        <w:rPr>
          <w:i/>
          <w:lang w:val="en-US"/>
        </w:rPr>
        <w:t>n</w:t>
      </w:r>
      <w:r w:rsidRPr="008A75DF">
        <w:rPr>
          <w:i/>
          <w:vertAlign w:val="subscript"/>
        </w:rPr>
        <w:t>2</w:t>
      </w:r>
      <w:r w:rsidRPr="008A75DF">
        <w:t xml:space="preserve"> на окружности наименьшего диаметра дополняется до максимально возможного, соответственно увеличивается общее количество отверстий до </w:t>
      </w:r>
      <w:r w:rsidRPr="008A75DF">
        <w:rPr>
          <w:i/>
          <w:lang w:val="en-US"/>
        </w:rPr>
        <w:t>N</w:t>
      </w:r>
      <w:r w:rsidRPr="008A75DF">
        <w:rPr>
          <w:i/>
          <w:vertAlign w:val="subscript"/>
        </w:rPr>
        <w:t>0</w:t>
      </w:r>
      <w:r w:rsidRPr="008A75DF">
        <w:t xml:space="preserve"> и уточняется уровень воды </w:t>
      </w:r>
      <w:r w:rsidRPr="008A75DF">
        <w:rPr>
          <w:i/>
          <w:lang w:val="en-US"/>
        </w:rPr>
        <w:t>h</w:t>
      </w:r>
      <w:r w:rsidRPr="008A75DF">
        <w:rPr>
          <w:i/>
          <w:vertAlign w:val="subscript"/>
        </w:rPr>
        <w:t>г</w:t>
      </w:r>
      <w:r w:rsidRPr="008A75DF">
        <w:rPr>
          <w:i/>
        </w:rPr>
        <w:t>.</w:t>
      </w:r>
    </w:p>
    <w:p w:rsidR="008A75DF" w:rsidRPr="008A75DF" w:rsidRDefault="008A75DF" w:rsidP="008A75DF">
      <w:r w:rsidRPr="008A75DF">
        <w:t xml:space="preserve">5.5 Находится ориентировочно расход пара в верхнем отсеке </w:t>
      </w:r>
      <w:r w:rsidRPr="008A75DF">
        <w:object w:dxaOrig="2420" w:dyaOrig="620">
          <v:shape id="_x0000_i1355" type="#_x0000_t75" style="width:120.75pt;height:30.75pt" o:ole="" fillcolor="window">
            <v:imagedata r:id="rId623" o:title=""/>
          </v:shape>
          <o:OLEObject Type="Embed" ProgID="Equation.3" ShapeID="_x0000_i1355" DrawAspect="Content" ObjectID="_1422358027" r:id="rId624"/>
        </w:object>
      </w:r>
      <w:r w:rsidRPr="008A75DF">
        <w:t xml:space="preserve">, определяется его плотность по таблицам насыщенного пара, и по (4.20)-(4.23) определяется средняя скорость пара </w:t>
      </w:r>
      <w:r w:rsidRPr="008A75DF">
        <w:rPr>
          <w:i/>
          <w:lang w:val="en-US"/>
        </w:rPr>
        <w:t>w</w:t>
      </w:r>
      <w:r w:rsidRPr="008A75DF">
        <w:rPr>
          <w:i/>
          <w:vertAlign w:val="subscript"/>
        </w:rPr>
        <w:t>п</w:t>
      </w:r>
      <w:r w:rsidRPr="008A75DF">
        <w:t>.</w:t>
      </w:r>
    </w:p>
    <w:p w:rsidR="008A75DF" w:rsidRPr="008A75DF" w:rsidRDefault="008A75DF" w:rsidP="008A75DF">
      <w:r w:rsidRPr="008A75DF">
        <w:t xml:space="preserve">5.6 Рассчитываются величины </w:t>
      </w:r>
      <w:r w:rsidRPr="008A75DF">
        <w:rPr>
          <w:i/>
        </w:rPr>
        <w:t xml:space="preserve">А, </w:t>
      </w:r>
      <w:r w:rsidRPr="008A75DF">
        <w:rPr>
          <w:i/>
          <w:lang w:val="en-US"/>
        </w:rPr>
        <w:t>N</w:t>
      </w:r>
      <w:r w:rsidRPr="008A75DF">
        <w:rPr>
          <w:i/>
          <w:vertAlign w:val="subscript"/>
          <w:lang w:val="en-US"/>
        </w:rPr>
        <w:t>t</w:t>
      </w:r>
      <w:r w:rsidRPr="008A75DF">
        <w:rPr>
          <w:i/>
          <w:vertAlign w:val="subscript"/>
        </w:rPr>
        <w:t>пп</w:t>
      </w:r>
      <w:r w:rsidRPr="008A75DF">
        <w:rPr>
          <w:i/>
        </w:rPr>
        <w:t>, Е</w:t>
      </w:r>
      <w:r w:rsidRPr="008A75DF">
        <w:rPr>
          <w:i/>
          <w:vertAlign w:val="subscript"/>
          <w:lang w:val="en-US"/>
        </w:rPr>
        <w:t>t</w:t>
      </w:r>
      <w:r w:rsidRPr="008A75DF">
        <w:t xml:space="preserve"> по (4.16), (4.15), (4.18), затем определяется температура на выходе из первого отсека по (4.18) и количество пара, сконденсировавшегося в верхнем отсеке, по (4.11).</w:t>
      </w:r>
    </w:p>
    <w:p w:rsidR="008A75DF" w:rsidRPr="008A75DF" w:rsidRDefault="008A75DF" w:rsidP="008A75DF">
      <w:r w:rsidRPr="008A75DF">
        <w:t xml:space="preserve">5.7 Определяются величины </w:t>
      </w:r>
      <w:r w:rsidRPr="008A75DF">
        <w:rPr>
          <w:i/>
          <w:lang w:val="en-US"/>
        </w:rPr>
        <w:t>N</w:t>
      </w:r>
      <w:r w:rsidRPr="008A75DF">
        <w:rPr>
          <w:i/>
          <w:vertAlign w:val="subscript"/>
          <w:lang w:val="en-US"/>
        </w:rPr>
        <w:t>t</w:t>
      </w:r>
      <w:r w:rsidRPr="008A75DF">
        <w:rPr>
          <w:i/>
          <w:vertAlign w:val="subscript"/>
        </w:rPr>
        <w:t>.пр</w:t>
      </w:r>
      <w:r w:rsidRPr="008A75DF">
        <w:rPr>
          <w:i/>
        </w:rPr>
        <w:t>, Е</w:t>
      </w:r>
      <w:r w:rsidRPr="008A75DF">
        <w:rPr>
          <w:i/>
          <w:vertAlign w:val="subscript"/>
          <w:lang w:val="en-US"/>
        </w:rPr>
        <w:t>t</w:t>
      </w:r>
      <w:r w:rsidRPr="008A75DF">
        <w:t xml:space="preserve"> по (4.13), (4.18), а затем находится температура воды на выходе из нижнего отсека по (4.18).</w:t>
      </w:r>
    </w:p>
    <w:p w:rsidR="008A75DF" w:rsidRPr="008A75DF" w:rsidRDefault="008A75DF" w:rsidP="008A75DF">
      <w:r w:rsidRPr="008A75DF">
        <w:t xml:space="preserve">5.8 Для верхнего отсека рассчитываются величины </w:t>
      </w:r>
      <w:r w:rsidRPr="008A75DF">
        <w:rPr>
          <w:i/>
          <w:lang w:val="en-US"/>
        </w:rPr>
        <w:t>B</w:t>
      </w:r>
      <w:r w:rsidRPr="008A75DF">
        <w:rPr>
          <w:i/>
        </w:rPr>
        <w:t xml:space="preserve">, </w:t>
      </w:r>
      <w:r w:rsidRPr="008A75DF">
        <w:rPr>
          <w:i/>
          <w:lang w:val="en-US"/>
        </w:rPr>
        <w:t>N</w:t>
      </w:r>
      <w:r w:rsidRPr="008A75DF">
        <w:rPr>
          <w:i/>
          <w:vertAlign w:val="subscript"/>
          <w:lang w:val="en-US"/>
        </w:rPr>
        <w:t>o</w:t>
      </w:r>
      <w:r w:rsidRPr="008A75DF">
        <w:rPr>
          <w:i/>
          <w:vertAlign w:val="subscript"/>
        </w:rPr>
        <w:t>2пп</w:t>
      </w:r>
      <w:r w:rsidRPr="008A75DF">
        <w:rPr>
          <w:i/>
        </w:rPr>
        <w:t>, Е</w:t>
      </w:r>
      <w:r w:rsidRPr="008A75DF">
        <w:rPr>
          <w:i/>
          <w:vertAlign w:val="subscript"/>
        </w:rPr>
        <w:t>о2</w:t>
      </w:r>
      <w:r w:rsidRPr="008A75DF">
        <w:rPr>
          <w:i/>
        </w:rPr>
        <w:t>, с</w:t>
      </w:r>
      <w:r w:rsidRPr="008A75DF">
        <w:rPr>
          <w:i/>
          <w:vertAlign w:val="subscript"/>
        </w:rPr>
        <w:t>вых</w:t>
      </w:r>
      <w:r w:rsidRPr="008A75DF">
        <w:t xml:space="preserve">, </w:t>
      </w:r>
      <w:r w:rsidRPr="008A75DF">
        <w:rPr>
          <w:i/>
        </w:rPr>
        <w:t>φ</w:t>
      </w:r>
      <w:r w:rsidRPr="008A75DF">
        <w:rPr>
          <w:i/>
          <w:vertAlign w:val="subscript"/>
        </w:rPr>
        <w:t>н</w:t>
      </w:r>
      <w:r w:rsidRPr="008A75DF">
        <w:t xml:space="preserve"> по зависимостям (4.25), (4.24), (4.23), (4.27).</w:t>
      </w:r>
    </w:p>
    <w:p w:rsidR="008A75DF" w:rsidRPr="008A75DF" w:rsidRDefault="008A75DF" w:rsidP="008A75DF">
      <w:r w:rsidRPr="008A75DF">
        <w:t xml:space="preserve">5.9 Для нижнего отсека рассчитываются величины </w:t>
      </w:r>
      <w:r w:rsidRPr="008A75DF">
        <w:rPr>
          <w:i/>
          <w:lang w:val="en-US"/>
        </w:rPr>
        <w:t>N</w:t>
      </w:r>
      <w:r w:rsidRPr="008A75DF">
        <w:rPr>
          <w:i/>
          <w:vertAlign w:val="subscript"/>
          <w:lang w:val="en-US"/>
        </w:rPr>
        <w:t>o</w:t>
      </w:r>
      <w:r w:rsidRPr="008A75DF">
        <w:rPr>
          <w:i/>
          <w:vertAlign w:val="subscript"/>
        </w:rPr>
        <w:t>2пр</w:t>
      </w:r>
      <w:r w:rsidRPr="008A75DF">
        <w:rPr>
          <w:i/>
        </w:rPr>
        <w:t>, Е</w:t>
      </w:r>
      <w:r w:rsidRPr="008A75DF">
        <w:rPr>
          <w:i/>
          <w:vertAlign w:val="subscript"/>
        </w:rPr>
        <w:t>о2</w:t>
      </w:r>
      <w:r w:rsidRPr="008A75DF">
        <w:rPr>
          <w:i/>
        </w:rPr>
        <w:t>,с</w:t>
      </w:r>
      <w:r w:rsidRPr="008A75DF">
        <w:rPr>
          <w:i/>
          <w:vertAlign w:val="subscript"/>
        </w:rPr>
        <w:t>вых</w:t>
      </w:r>
      <w:r w:rsidRPr="008A75DF">
        <w:t xml:space="preserve"> , </w:t>
      </w:r>
      <w:r w:rsidRPr="008A75DF">
        <w:rPr>
          <w:i/>
        </w:rPr>
        <w:t>φ</w:t>
      </w:r>
      <w:r w:rsidRPr="008A75DF">
        <w:rPr>
          <w:i/>
          <w:vertAlign w:val="subscript"/>
        </w:rPr>
        <w:t>н</w:t>
      </w:r>
      <w:r w:rsidRPr="008A75DF">
        <w:t xml:space="preserve"> по зависимостям (4.26), (4.23), (4.27).</w:t>
      </w:r>
    </w:p>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r w:rsidRPr="008A75DF">
        <w:br w:type="page"/>
      </w:r>
      <w:r w:rsidRPr="008A75DF">
        <w:lastRenderedPageBreak/>
        <w:t>Приложения</w:t>
      </w:r>
    </w:p>
    <w:p w:rsidR="008A75DF" w:rsidRPr="008A75DF" w:rsidRDefault="008A75DF" w:rsidP="008A75DF"/>
    <w:p w:rsidR="008A75DF" w:rsidRPr="008A75DF" w:rsidRDefault="008A75DF" w:rsidP="008A75DF">
      <w:r w:rsidRPr="008A75DF">
        <w:t>Приложение 1</w:t>
      </w:r>
    </w:p>
    <w:p w:rsidR="008A75DF" w:rsidRPr="008A75DF" w:rsidRDefault="008A75DF" w:rsidP="008A75DF">
      <w:r w:rsidRPr="008A75DF">
        <w:t>Контрольные вопросы</w:t>
      </w:r>
    </w:p>
    <w:p w:rsidR="008A75DF" w:rsidRPr="008A75DF" w:rsidRDefault="008A75DF" w:rsidP="008A75DF">
      <w:r w:rsidRPr="008A75DF">
        <w:t>По расчету пластинчатого водонагревателя</w:t>
      </w:r>
    </w:p>
    <w:p w:rsidR="008A75DF" w:rsidRPr="008A75DF" w:rsidRDefault="008A75DF" w:rsidP="008A75DF"/>
    <w:p w:rsidR="008A75DF" w:rsidRPr="008A75DF" w:rsidRDefault="008A75DF" w:rsidP="008A75DF">
      <w:pPr>
        <w:numPr>
          <w:ilvl w:val="0"/>
          <w:numId w:val="3"/>
        </w:numPr>
      </w:pPr>
      <w:r w:rsidRPr="008A75DF">
        <w:t>Используя результаты расчета пластинчатого водонагревателя (ПВН) определить температуру нагреваемой воды при условии:</w:t>
      </w:r>
    </w:p>
    <w:p w:rsidR="008A75DF" w:rsidRPr="008A75DF" w:rsidRDefault="008A75DF" w:rsidP="008A75DF">
      <w:r w:rsidRPr="008A75DF">
        <w:t>1.1 полного удаления химической промывкой отложений накипи со стороны каждого теплоносителя;</w:t>
      </w:r>
    </w:p>
    <w:p w:rsidR="008A75DF" w:rsidRPr="008A75DF" w:rsidRDefault="008A75DF" w:rsidP="008A75DF">
      <w:r w:rsidRPr="008A75DF">
        <w:t>1.2 возрастания термического сопротивления отложений накипи в 2 раза;</w:t>
      </w:r>
    </w:p>
    <w:p w:rsidR="008A75DF" w:rsidRPr="008A75DF" w:rsidRDefault="008A75DF" w:rsidP="008A75DF">
      <w:r w:rsidRPr="008A75DF">
        <w:t>1.3 повышения температуры греющей воды на входе в ПВН на 10</w:t>
      </w:r>
      <w:r w:rsidRPr="008A75DF">
        <w:rPr>
          <w:vertAlign w:val="superscript"/>
        </w:rPr>
        <w:t>0</w:t>
      </w:r>
      <w:r w:rsidRPr="008A75DF">
        <w:t>С;</w:t>
      </w:r>
    </w:p>
    <w:p w:rsidR="008A75DF" w:rsidRPr="008A75DF" w:rsidRDefault="008A75DF" w:rsidP="008A75DF">
      <w:r w:rsidRPr="008A75DF">
        <w:t>1.4 понижения начальной температуры нагреваемой воды на 10</w:t>
      </w:r>
      <w:r w:rsidRPr="008A75DF">
        <w:rPr>
          <w:vertAlign w:val="superscript"/>
        </w:rPr>
        <w:t>0</w:t>
      </w:r>
      <w:r w:rsidRPr="008A75DF">
        <w:t>С;</w:t>
      </w:r>
    </w:p>
    <w:p w:rsidR="008A75DF" w:rsidRPr="008A75DF" w:rsidRDefault="008A75DF" w:rsidP="008A75DF">
      <w:r w:rsidRPr="008A75DF">
        <w:t>1.5 увеличения расхода греющей воды на 30% и сохранении неизменной величины коэффициента теплоотдачи;</w:t>
      </w:r>
    </w:p>
    <w:p w:rsidR="008A75DF" w:rsidRPr="008A75DF" w:rsidRDefault="008A75DF" w:rsidP="008A75DF">
      <w:r w:rsidRPr="008A75DF">
        <w:t>1.6  уменьшения расхода нагреваемой воды на 20% и сохранении неизменной величины коэффициента теплоотдачи;</w:t>
      </w:r>
    </w:p>
    <w:p w:rsidR="008A75DF" w:rsidRPr="008A75DF" w:rsidRDefault="008A75DF" w:rsidP="008A75DF">
      <w:r w:rsidRPr="008A75DF">
        <w:t>1.7 понижения коэффициента теплопередачи теплопередачи  на 20%;</w:t>
      </w:r>
    </w:p>
    <w:p w:rsidR="008A75DF" w:rsidRPr="008A75DF" w:rsidRDefault="008A75DF" w:rsidP="008A75DF">
      <w:r w:rsidRPr="008A75DF">
        <w:t xml:space="preserve">1.8 уменьшения расхода греющего теплоносителя до величины </w:t>
      </w:r>
      <w:r w:rsidRPr="008A75DF">
        <w:rPr>
          <w:i/>
          <w:lang w:val="en-US"/>
        </w:rPr>
        <w:t>G</w:t>
      </w:r>
      <w:r w:rsidRPr="008A75DF">
        <w:rPr>
          <w:i/>
          <w:vertAlign w:val="subscript"/>
        </w:rPr>
        <w:t>г</w:t>
      </w:r>
      <w:r w:rsidRPr="008A75DF">
        <w:rPr>
          <w:i/>
          <w:lang w:val="en-US"/>
        </w:rPr>
        <w:t>c</w:t>
      </w:r>
      <w:r w:rsidRPr="008A75DF">
        <w:rPr>
          <w:i/>
          <w:vertAlign w:val="subscript"/>
        </w:rPr>
        <w:t>г</w:t>
      </w:r>
      <w:r w:rsidRPr="008A75DF">
        <w:rPr>
          <w:i/>
        </w:rPr>
        <w:t>=</w:t>
      </w:r>
      <w:r w:rsidRPr="008A75DF">
        <w:rPr>
          <w:i/>
          <w:lang w:val="en-US"/>
        </w:rPr>
        <w:t>G</w:t>
      </w:r>
      <w:r w:rsidRPr="008A75DF">
        <w:rPr>
          <w:i/>
          <w:vertAlign w:val="subscript"/>
        </w:rPr>
        <w:t>х</w:t>
      </w:r>
      <w:r w:rsidRPr="008A75DF">
        <w:rPr>
          <w:i/>
          <w:lang w:val="en-US"/>
        </w:rPr>
        <w:t>c</w:t>
      </w:r>
      <w:r w:rsidRPr="008A75DF">
        <w:rPr>
          <w:i/>
          <w:vertAlign w:val="subscript"/>
        </w:rPr>
        <w:t xml:space="preserve">х </w:t>
      </w:r>
      <w:r w:rsidRPr="008A75DF">
        <w:t xml:space="preserve"> и сохранении величины коэффициента теплопередачи </w:t>
      </w:r>
      <w:r w:rsidRPr="008A75DF">
        <w:rPr>
          <w:i/>
        </w:rPr>
        <w:t>;</w:t>
      </w:r>
    </w:p>
    <w:p w:rsidR="008A75DF" w:rsidRPr="008A75DF" w:rsidRDefault="008A75DF" w:rsidP="008A75DF">
      <w:r w:rsidRPr="008A75DF">
        <w:t>1.9 увеличения поверхности теплообмена на 20% и сохранении величины коэффициента теплопередачи;</w:t>
      </w:r>
    </w:p>
    <w:p w:rsidR="008A75DF" w:rsidRPr="008A75DF" w:rsidRDefault="008A75DF" w:rsidP="008A75DF">
      <w:r w:rsidRPr="008A75DF">
        <w:t>1.10 уменьшения  поверхности теплообмена на 20% и сохранении величины коэффициента теплопередачи;</w:t>
      </w:r>
    </w:p>
    <w:p w:rsidR="008A75DF" w:rsidRPr="008A75DF" w:rsidRDefault="008A75DF" w:rsidP="008A75DF"/>
    <w:p w:rsidR="008A75DF" w:rsidRPr="008A75DF" w:rsidRDefault="008A75DF" w:rsidP="008A75DF">
      <w:pPr>
        <w:numPr>
          <w:ilvl w:val="0"/>
          <w:numId w:val="3"/>
        </w:numPr>
      </w:pPr>
      <w:r w:rsidRPr="008A75DF">
        <w:t>В чем заключается экономическая целесообразность полного использования располагаемых напоров теплоносителей ?</w:t>
      </w:r>
    </w:p>
    <w:p w:rsidR="008A75DF" w:rsidRPr="008A75DF" w:rsidRDefault="008A75DF" w:rsidP="008A75DF">
      <w:pPr>
        <w:numPr>
          <w:ilvl w:val="0"/>
          <w:numId w:val="3"/>
        </w:numPr>
      </w:pPr>
      <w:r w:rsidRPr="008A75DF">
        <w:t>Каким способом можно повысить температуру нагрева воды без увеличения поверхности теплообмена ?</w:t>
      </w:r>
    </w:p>
    <w:p w:rsidR="008A75DF" w:rsidRPr="008A75DF" w:rsidRDefault="008A75DF" w:rsidP="008A75DF">
      <w:pPr>
        <w:numPr>
          <w:ilvl w:val="0"/>
          <w:numId w:val="3"/>
        </w:numPr>
      </w:pPr>
      <w:r w:rsidRPr="008A75DF">
        <w:t>В чем заключаются результаты повышенной турбулизации потоков  в пластинчатых водонагревателях ?</w:t>
      </w:r>
    </w:p>
    <w:p w:rsidR="008A75DF" w:rsidRPr="008A75DF" w:rsidRDefault="008A75DF" w:rsidP="008A75DF">
      <w:pPr>
        <w:numPr>
          <w:ilvl w:val="0"/>
          <w:numId w:val="3"/>
        </w:numPr>
      </w:pPr>
      <w:r w:rsidRPr="008A75DF">
        <w:t xml:space="preserve">Как можно выразить число единиц теплопереноса </w:t>
      </w:r>
      <w:r w:rsidRPr="008A75DF">
        <w:rPr>
          <w:i/>
          <w:lang w:val="en-US"/>
        </w:rPr>
        <w:t>N</w:t>
      </w:r>
      <w:r w:rsidRPr="008A75DF">
        <w:rPr>
          <w:i/>
        </w:rPr>
        <w:t>=</w:t>
      </w:r>
      <w:r w:rsidRPr="008A75DF">
        <w:rPr>
          <w:i/>
          <w:lang w:val="en-US"/>
        </w:rPr>
        <w:t>kF</w:t>
      </w:r>
      <w:r w:rsidRPr="008A75DF">
        <w:rPr>
          <w:i/>
        </w:rPr>
        <w:t>/</w:t>
      </w:r>
      <w:r w:rsidRPr="008A75DF">
        <w:rPr>
          <w:i/>
          <w:lang w:val="en-US"/>
        </w:rPr>
        <w:t>Gc</w:t>
      </w:r>
      <w:r w:rsidRPr="008A75DF">
        <w:t xml:space="preserve"> через температуры теплоносителей ?</w:t>
      </w:r>
    </w:p>
    <w:p w:rsidR="008A75DF" w:rsidRPr="008A75DF" w:rsidRDefault="008A75DF" w:rsidP="008A75DF">
      <w:pPr>
        <w:numPr>
          <w:ilvl w:val="0"/>
          <w:numId w:val="3"/>
        </w:numPr>
      </w:pPr>
      <w:r w:rsidRPr="008A75DF">
        <w:lastRenderedPageBreak/>
        <w:t xml:space="preserve">Как повлияет увеличение расхода нагреваемого теплоносителя на изменение коэффициента теплопередачи </w:t>
      </w:r>
      <w:r w:rsidRPr="008A75DF">
        <w:rPr>
          <w:i/>
          <w:lang w:val="en-US"/>
        </w:rPr>
        <w:t>k</w:t>
      </w:r>
      <w:r w:rsidRPr="008A75DF">
        <w:t xml:space="preserve"> и </w:t>
      </w:r>
      <w:r w:rsidRPr="008A75DF">
        <w:rPr>
          <w:i/>
          <w:lang w:val="en-US"/>
        </w:rPr>
        <w:t>N</w:t>
      </w:r>
      <w:r w:rsidRPr="008A75DF">
        <w:t xml:space="preserve">? </w:t>
      </w:r>
    </w:p>
    <w:p w:rsidR="008A75DF" w:rsidRPr="008A75DF" w:rsidRDefault="008A75DF" w:rsidP="008A75DF">
      <w:pPr>
        <w:numPr>
          <w:ilvl w:val="0"/>
          <w:numId w:val="3"/>
        </w:numPr>
      </w:pPr>
      <w:r w:rsidRPr="008A75DF">
        <w:t>В чем заключается преимущество симметричной схемы движения теплоносителей по сравнению с несимметричной?</w:t>
      </w:r>
    </w:p>
    <w:p w:rsidR="008A75DF" w:rsidRPr="008A75DF" w:rsidRDefault="008A75DF" w:rsidP="008A75DF">
      <w:pPr>
        <w:numPr>
          <w:ilvl w:val="0"/>
          <w:numId w:val="3"/>
        </w:numPr>
      </w:pPr>
      <w:r w:rsidRPr="008A75DF">
        <w:t xml:space="preserve">Объяснить, почему при одинаковых скоростях движения теплоносителей в  пластинчатых ТА достигаются более высокие </w:t>
      </w:r>
      <w:r w:rsidRPr="008A75DF">
        <w:rPr>
          <w:lang w:val="en-US"/>
        </w:rPr>
        <w:t>k</w:t>
      </w:r>
      <w:r w:rsidRPr="008A75DF">
        <w:t xml:space="preserve"> , чем в трубчатых. Пояснить это по формуле общего вида </w:t>
      </w:r>
      <w:r w:rsidRPr="008A75DF">
        <w:rPr>
          <w:lang w:val="en-US"/>
        </w:rPr>
        <w:t>Nu</w:t>
      </w:r>
      <w:r w:rsidRPr="008A75DF">
        <w:t xml:space="preserve">= </w:t>
      </w:r>
      <w:r w:rsidRPr="008A75DF">
        <w:rPr>
          <w:lang w:val="en-US"/>
        </w:rPr>
        <w:t>A</w:t>
      </w:r>
      <w:r w:rsidRPr="008A75DF">
        <w:t xml:space="preserve"> </w:t>
      </w:r>
      <w:r w:rsidRPr="008A75DF">
        <w:rPr>
          <w:lang w:val="en-US"/>
        </w:rPr>
        <w:t>Re</w:t>
      </w:r>
      <w:r w:rsidRPr="008A75DF">
        <w:t xml:space="preserve"> </w:t>
      </w:r>
      <w:r w:rsidRPr="008A75DF">
        <w:rPr>
          <w:lang w:val="en-US"/>
        </w:rPr>
        <w:t>Pr</w:t>
      </w:r>
      <w:r w:rsidRPr="008A75DF">
        <w:t>.</w:t>
      </w:r>
    </w:p>
    <w:p w:rsidR="008A75DF" w:rsidRPr="008A75DF" w:rsidRDefault="008A75DF" w:rsidP="008A75DF">
      <w:pPr>
        <w:numPr>
          <w:ilvl w:val="0"/>
          <w:numId w:val="3"/>
        </w:numPr>
      </w:pPr>
      <w:r w:rsidRPr="008A75DF">
        <w:t>Как обеспечивается изменение направления движения теплоносителей конструкцией «граничной пластины»?</w:t>
      </w:r>
    </w:p>
    <w:p w:rsidR="008A75DF" w:rsidRPr="008A75DF" w:rsidRDefault="008A75DF" w:rsidP="008A75DF"/>
    <w:p w:rsidR="008A75DF" w:rsidRPr="008A75DF" w:rsidRDefault="008A75DF" w:rsidP="008A75DF">
      <w:r w:rsidRPr="008A75DF">
        <w:t>По расчету колонки деаэратора</w:t>
      </w:r>
    </w:p>
    <w:p w:rsidR="008A75DF" w:rsidRPr="008A75DF" w:rsidRDefault="008A75DF" w:rsidP="008A75DF"/>
    <w:p w:rsidR="008A75DF" w:rsidRPr="008A75DF" w:rsidRDefault="008A75DF" w:rsidP="008A75DF">
      <w:pPr>
        <w:numPr>
          <w:ilvl w:val="0"/>
          <w:numId w:val="3"/>
        </w:numPr>
      </w:pPr>
      <w:r w:rsidRPr="008A75DF">
        <w:t>Обосновать по чертежу длину струи воды.</w:t>
      </w:r>
    </w:p>
    <w:p w:rsidR="008A75DF" w:rsidRPr="008A75DF" w:rsidRDefault="008A75DF" w:rsidP="008A75DF">
      <w:pPr>
        <w:numPr>
          <w:ilvl w:val="0"/>
          <w:numId w:val="3"/>
        </w:numPr>
      </w:pPr>
      <w:r w:rsidRPr="008A75DF">
        <w:t xml:space="preserve">Объясните влияние конструктивных и режимных характеристик деаэратора    ( </w:t>
      </w:r>
      <w:r w:rsidRPr="008A75DF">
        <w:rPr>
          <w:i/>
          <w:lang w:val="en-US"/>
        </w:rPr>
        <w:t>h</w:t>
      </w:r>
      <w:r w:rsidRPr="008A75DF">
        <w:rPr>
          <w:i/>
          <w:vertAlign w:val="subscript"/>
        </w:rPr>
        <w:t>г</w:t>
      </w:r>
      <w:r w:rsidRPr="008A75DF">
        <w:rPr>
          <w:i/>
        </w:rPr>
        <w:t>,</w:t>
      </w:r>
      <w:r w:rsidRPr="008A75DF">
        <w:rPr>
          <w:i/>
          <w:lang w:val="en-US"/>
        </w:rPr>
        <w:t>d</w:t>
      </w:r>
      <w:r w:rsidRPr="008A75DF">
        <w:rPr>
          <w:i/>
          <w:vertAlign w:val="subscript"/>
        </w:rPr>
        <w:t>0</w:t>
      </w:r>
      <w:r w:rsidRPr="008A75DF">
        <w:rPr>
          <w:i/>
        </w:rPr>
        <w:t>,</w:t>
      </w:r>
      <w:r w:rsidRPr="008A75DF">
        <w:rPr>
          <w:i/>
          <w:lang w:val="en-US"/>
        </w:rPr>
        <w:t>w</w:t>
      </w:r>
      <w:r w:rsidRPr="008A75DF">
        <w:rPr>
          <w:i/>
          <w:vertAlign w:val="subscript"/>
        </w:rPr>
        <w:t>в</w:t>
      </w:r>
      <w:r w:rsidRPr="008A75DF">
        <w:rPr>
          <w:i/>
        </w:rPr>
        <w:t>,</w:t>
      </w:r>
      <w:r w:rsidRPr="008A75DF">
        <w:rPr>
          <w:i/>
          <w:lang w:val="en-US"/>
        </w:rPr>
        <w:t>w</w:t>
      </w:r>
      <w:r w:rsidRPr="008A75DF">
        <w:rPr>
          <w:i/>
          <w:vertAlign w:val="subscript"/>
        </w:rPr>
        <w:t>п</w:t>
      </w:r>
      <w:r w:rsidRPr="008A75DF">
        <w:rPr>
          <w:i/>
        </w:rPr>
        <w:t>,</w:t>
      </w:r>
      <w:r w:rsidRPr="008A75DF">
        <w:rPr>
          <w:i/>
          <w:lang w:val="en-US"/>
        </w:rPr>
        <w:t>L</w:t>
      </w:r>
      <w:r w:rsidRPr="008A75DF">
        <w:rPr>
          <w:i/>
        </w:rPr>
        <w:t>,</w:t>
      </w:r>
      <w:r w:rsidRPr="008A75DF">
        <w:rPr>
          <w:i/>
          <w:lang w:val="en-US"/>
        </w:rPr>
        <w:t>D</w:t>
      </w:r>
      <w:r w:rsidRPr="008A75DF">
        <w:rPr>
          <w:i/>
          <w:vertAlign w:val="subscript"/>
        </w:rPr>
        <w:t>тар</w:t>
      </w:r>
      <w:r w:rsidRPr="008A75DF">
        <w:rPr>
          <w:i/>
        </w:rPr>
        <w:t xml:space="preserve">, </w:t>
      </w:r>
      <w:r w:rsidRPr="008A75DF">
        <w:rPr>
          <w:i/>
          <w:lang w:val="en-US"/>
        </w:rPr>
        <w:t>N</w:t>
      </w:r>
      <w:r w:rsidRPr="008A75DF">
        <w:rPr>
          <w:i/>
          <w:vertAlign w:val="subscript"/>
        </w:rPr>
        <w:t>отв</w:t>
      </w:r>
      <w:r w:rsidRPr="008A75DF">
        <w:rPr>
          <w:i/>
        </w:rPr>
        <w:t>)</w:t>
      </w:r>
      <w:r w:rsidRPr="008A75DF">
        <w:t xml:space="preserve"> на температуру нагреваемой воды ?</w:t>
      </w:r>
    </w:p>
    <w:p w:rsidR="008A75DF" w:rsidRPr="008A75DF" w:rsidRDefault="008A75DF" w:rsidP="008A75DF">
      <w:pPr>
        <w:numPr>
          <w:ilvl w:val="0"/>
          <w:numId w:val="3"/>
        </w:numPr>
      </w:pPr>
      <w:r w:rsidRPr="008A75DF">
        <w:t>Пояснить схему движения теплоносителей в колонке деаэратора перекрестную и продольную.</w:t>
      </w:r>
    </w:p>
    <w:p w:rsidR="008A75DF" w:rsidRPr="008A75DF" w:rsidRDefault="008A75DF" w:rsidP="008A75DF">
      <w:pPr>
        <w:numPr>
          <w:ilvl w:val="0"/>
          <w:numId w:val="3"/>
        </w:numPr>
      </w:pPr>
      <w:r w:rsidRPr="008A75DF">
        <w:t>Предложить способ повышения эффективности нагрева воды во втором отсеке деаэратора.</w:t>
      </w:r>
    </w:p>
    <w:p w:rsidR="008A75DF" w:rsidRPr="008A75DF" w:rsidRDefault="008A75DF" w:rsidP="008A75DF">
      <w:pPr>
        <w:numPr>
          <w:ilvl w:val="0"/>
          <w:numId w:val="3"/>
        </w:numPr>
      </w:pPr>
      <w:r w:rsidRPr="008A75DF">
        <w:t>Объяснить различие коэффициентов эффективности нагрева воды в первом и во втором отсеках колонки деаэратора.</w:t>
      </w:r>
    </w:p>
    <w:p w:rsidR="008A75DF" w:rsidRPr="008A75DF" w:rsidRDefault="008A75DF" w:rsidP="008A75DF">
      <w:pPr>
        <w:numPr>
          <w:ilvl w:val="0"/>
          <w:numId w:val="3"/>
        </w:numPr>
      </w:pPr>
      <w:r w:rsidRPr="008A75DF">
        <w:t>Показать по чертежу возможные места замеров температур воды на входе в верхний отсек,  на выходе из отсеков.</w:t>
      </w:r>
    </w:p>
    <w:p w:rsidR="008A75DF" w:rsidRPr="008A75DF" w:rsidRDefault="008A75DF" w:rsidP="008A75DF">
      <w:pPr>
        <w:numPr>
          <w:ilvl w:val="0"/>
          <w:numId w:val="3"/>
        </w:numPr>
      </w:pPr>
      <w:r w:rsidRPr="008A75DF">
        <w:t>По данным расчета получить точное количество воды, поступающей в бак-аккумулятор деаэрированной воды.</w:t>
      </w:r>
    </w:p>
    <w:p w:rsidR="008A75DF" w:rsidRPr="008A75DF" w:rsidRDefault="008A75DF" w:rsidP="008A75DF">
      <w:pPr>
        <w:numPr>
          <w:ilvl w:val="0"/>
          <w:numId w:val="3"/>
        </w:numPr>
      </w:pPr>
      <w:r w:rsidRPr="008A75DF">
        <w:t>От чего зависит количество сконденсировавшегося в отсеках пара ?</w:t>
      </w:r>
    </w:p>
    <w:p w:rsidR="008A75DF" w:rsidRPr="008A75DF" w:rsidRDefault="008A75DF" w:rsidP="008A75DF">
      <w:pPr>
        <w:numPr>
          <w:ilvl w:val="0"/>
          <w:numId w:val="3"/>
        </w:numPr>
      </w:pPr>
      <w:r w:rsidRPr="008A75DF">
        <w:t>В чем заключается назначение бака аккумулятора в деаэраторе ?</w:t>
      </w:r>
    </w:p>
    <w:p w:rsidR="008A75DF" w:rsidRPr="008A75DF" w:rsidRDefault="008A75DF" w:rsidP="008A75DF">
      <w:pPr>
        <w:numPr>
          <w:ilvl w:val="0"/>
          <w:numId w:val="3"/>
        </w:numPr>
      </w:pPr>
      <w:r w:rsidRPr="008A75DF">
        <w:t>Объяснить образование вторичного пара при подаче кипящего потока воды в деаэратор.</w:t>
      </w:r>
    </w:p>
    <w:p w:rsidR="008A75DF" w:rsidRPr="008A75DF" w:rsidRDefault="008A75DF" w:rsidP="008A75DF">
      <w:pPr>
        <w:numPr>
          <w:ilvl w:val="0"/>
          <w:numId w:val="3"/>
        </w:numPr>
      </w:pPr>
      <w:r w:rsidRPr="008A75DF">
        <w:t>С какой целью предусматривают не один, а несколько отсеков в колонке деаэратора ?</w:t>
      </w:r>
    </w:p>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r w:rsidRPr="008A75DF">
        <w:t>Приложение2.</w:t>
      </w:r>
    </w:p>
    <w:p w:rsidR="008A75DF" w:rsidRPr="008A75DF" w:rsidRDefault="008A75DF" w:rsidP="008A75DF"/>
    <w:p w:rsidR="008A75DF" w:rsidRPr="008A75DF" w:rsidRDefault="008A75DF" w:rsidP="008A75DF"/>
    <w:p w:rsidR="008A75DF" w:rsidRPr="008A75DF" w:rsidRDefault="008A75DF" w:rsidP="008A75DF">
      <w:r w:rsidRPr="008A75DF">
        <w:t>Трудоемкость выполнения курсовой работы</w:t>
      </w:r>
    </w:p>
    <w:p w:rsidR="008A75DF" w:rsidRPr="008A75DF" w:rsidRDefault="008A75DF" w:rsidP="008A75DF"/>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835"/>
        <w:gridCol w:w="284"/>
        <w:gridCol w:w="284"/>
        <w:gridCol w:w="284"/>
        <w:gridCol w:w="284"/>
        <w:gridCol w:w="284"/>
        <w:gridCol w:w="284"/>
        <w:gridCol w:w="284"/>
        <w:gridCol w:w="284"/>
        <w:gridCol w:w="284"/>
        <w:gridCol w:w="284"/>
        <w:gridCol w:w="284"/>
        <w:gridCol w:w="284"/>
        <w:gridCol w:w="284"/>
        <w:gridCol w:w="284"/>
      </w:tblGrid>
      <w:tr w:rsidR="008A75DF" w:rsidRPr="008A75DF" w:rsidTr="00D12D99">
        <w:tblPrEx>
          <w:tblCellMar>
            <w:top w:w="0" w:type="dxa"/>
            <w:left w:w="0" w:type="dxa"/>
            <w:bottom w:w="0" w:type="dxa"/>
            <w:right w:w="0" w:type="dxa"/>
          </w:tblCellMar>
        </w:tblPrEx>
        <w:trPr>
          <w:cantSplit/>
        </w:trPr>
        <w:tc>
          <w:tcPr>
            <w:tcW w:w="2835" w:type="dxa"/>
            <w:vMerge w:val="restart"/>
          </w:tcPr>
          <w:p w:rsidR="008A75DF" w:rsidRPr="008A75DF" w:rsidRDefault="008A75DF" w:rsidP="008A75DF">
            <w:r w:rsidRPr="008A75DF">
              <w:t>Содержание работы</w:t>
            </w:r>
          </w:p>
        </w:tc>
        <w:tc>
          <w:tcPr>
            <w:tcW w:w="3976" w:type="dxa"/>
            <w:gridSpan w:val="14"/>
          </w:tcPr>
          <w:p w:rsidR="008A75DF" w:rsidRPr="008A75DF" w:rsidRDefault="008A75DF" w:rsidP="008A75DF">
            <w:r w:rsidRPr="008A75DF">
              <w:t>Учебные недели</w:t>
            </w:r>
          </w:p>
        </w:tc>
      </w:tr>
      <w:tr w:rsidR="008A75DF" w:rsidRPr="008A75DF" w:rsidTr="00D12D99">
        <w:tblPrEx>
          <w:tblCellMar>
            <w:top w:w="0" w:type="dxa"/>
            <w:left w:w="0" w:type="dxa"/>
            <w:bottom w:w="0" w:type="dxa"/>
            <w:right w:w="0" w:type="dxa"/>
          </w:tblCellMar>
        </w:tblPrEx>
        <w:trPr>
          <w:cantSplit/>
        </w:trPr>
        <w:tc>
          <w:tcPr>
            <w:tcW w:w="2835" w:type="dxa"/>
            <w:vMerge/>
          </w:tcPr>
          <w:p w:rsidR="008A75DF" w:rsidRPr="008A75DF" w:rsidRDefault="008A75DF" w:rsidP="008A75DF"/>
        </w:tc>
        <w:tc>
          <w:tcPr>
            <w:tcW w:w="284" w:type="dxa"/>
          </w:tcPr>
          <w:p w:rsidR="008A75DF" w:rsidRPr="008A75DF" w:rsidRDefault="008A75DF" w:rsidP="008A75DF">
            <w:r w:rsidRPr="008A75DF">
              <w:t>1</w:t>
            </w:r>
          </w:p>
        </w:tc>
        <w:tc>
          <w:tcPr>
            <w:tcW w:w="284" w:type="dxa"/>
          </w:tcPr>
          <w:p w:rsidR="008A75DF" w:rsidRPr="008A75DF" w:rsidRDefault="008A75DF" w:rsidP="008A75DF">
            <w:r w:rsidRPr="008A75DF">
              <w:t>2</w:t>
            </w:r>
          </w:p>
        </w:tc>
        <w:tc>
          <w:tcPr>
            <w:tcW w:w="284" w:type="dxa"/>
          </w:tcPr>
          <w:p w:rsidR="008A75DF" w:rsidRPr="008A75DF" w:rsidRDefault="008A75DF" w:rsidP="008A75DF">
            <w:r w:rsidRPr="008A75DF">
              <w:t>3</w:t>
            </w:r>
          </w:p>
        </w:tc>
        <w:tc>
          <w:tcPr>
            <w:tcW w:w="284" w:type="dxa"/>
          </w:tcPr>
          <w:p w:rsidR="008A75DF" w:rsidRPr="008A75DF" w:rsidRDefault="008A75DF" w:rsidP="008A75DF">
            <w:r w:rsidRPr="008A75DF">
              <w:t>4</w:t>
            </w:r>
          </w:p>
        </w:tc>
        <w:tc>
          <w:tcPr>
            <w:tcW w:w="284" w:type="dxa"/>
          </w:tcPr>
          <w:p w:rsidR="008A75DF" w:rsidRPr="008A75DF" w:rsidRDefault="008A75DF" w:rsidP="008A75DF">
            <w:r w:rsidRPr="008A75DF">
              <w:t>5</w:t>
            </w:r>
          </w:p>
        </w:tc>
        <w:tc>
          <w:tcPr>
            <w:tcW w:w="284" w:type="dxa"/>
          </w:tcPr>
          <w:p w:rsidR="008A75DF" w:rsidRPr="008A75DF" w:rsidRDefault="008A75DF" w:rsidP="008A75DF">
            <w:r w:rsidRPr="008A75DF">
              <w:t>6</w:t>
            </w:r>
          </w:p>
        </w:tc>
        <w:tc>
          <w:tcPr>
            <w:tcW w:w="284" w:type="dxa"/>
          </w:tcPr>
          <w:p w:rsidR="008A75DF" w:rsidRPr="008A75DF" w:rsidRDefault="008A75DF" w:rsidP="008A75DF">
            <w:r w:rsidRPr="008A75DF">
              <w:t>7</w:t>
            </w:r>
          </w:p>
        </w:tc>
        <w:tc>
          <w:tcPr>
            <w:tcW w:w="284" w:type="dxa"/>
          </w:tcPr>
          <w:p w:rsidR="008A75DF" w:rsidRPr="008A75DF" w:rsidRDefault="008A75DF" w:rsidP="008A75DF">
            <w:r w:rsidRPr="008A75DF">
              <w:t>8</w:t>
            </w:r>
          </w:p>
        </w:tc>
        <w:tc>
          <w:tcPr>
            <w:tcW w:w="284" w:type="dxa"/>
          </w:tcPr>
          <w:p w:rsidR="008A75DF" w:rsidRPr="008A75DF" w:rsidRDefault="008A75DF" w:rsidP="008A75DF">
            <w:r w:rsidRPr="008A75DF">
              <w:t>9</w:t>
            </w:r>
          </w:p>
        </w:tc>
        <w:tc>
          <w:tcPr>
            <w:tcW w:w="284" w:type="dxa"/>
          </w:tcPr>
          <w:p w:rsidR="008A75DF" w:rsidRPr="008A75DF" w:rsidRDefault="008A75DF" w:rsidP="008A75DF">
            <w:r w:rsidRPr="008A75DF">
              <w:t>10</w:t>
            </w:r>
          </w:p>
        </w:tc>
        <w:tc>
          <w:tcPr>
            <w:tcW w:w="284" w:type="dxa"/>
          </w:tcPr>
          <w:p w:rsidR="008A75DF" w:rsidRPr="008A75DF" w:rsidRDefault="008A75DF" w:rsidP="008A75DF">
            <w:r w:rsidRPr="008A75DF">
              <w:t>11</w:t>
            </w:r>
          </w:p>
        </w:tc>
        <w:tc>
          <w:tcPr>
            <w:tcW w:w="284" w:type="dxa"/>
          </w:tcPr>
          <w:p w:rsidR="008A75DF" w:rsidRPr="008A75DF" w:rsidRDefault="008A75DF" w:rsidP="008A75DF">
            <w:r w:rsidRPr="008A75DF">
              <w:t>12</w:t>
            </w:r>
          </w:p>
        </w:tc>
        <w:tc>
          <w:tcPr>
            <w:tcW w:w="284" w:type="dxa"/>
          </w:tcPr>
          <w:p w:rsidR="008A75DF" w:rsidRPr="008A75DF" w:rsidRDefault="008A75DF" w:rsidP="008A75DF">
            <w:r w:rsidRPr="008A75DF">
              <w:t>13</w:t>
            </w:r>
          </w:p>
        </w:tc>
        <w:tc>
          <w:tcPr>
            <w:tcW w:w="284" w:type="dxa"/>
          </w:tcPr>
          <w:p w:rsidR="008A75DF" w:rsidRPr="008A75DF" w:rsidRDefault="008A75DF" w:rsidP="008A75DF">
            <w:r w:rsidRPr="008A75DF">
              <w:t>14</w:t>
            </w:r>
          </w:p>
        </w:tc>
      </w:tr>
      <w:tr w:rsidR="008A75DF" w:rsidRPr="008A75DF" w:rsidTr="00D12D99">
        <w:tblPrEx>
          <w:tblCellMar>
            <w:top w:w="0" w:type="dxa"/>
            <w:left w:w="0" w:type="dxa"/>
            <w:bottom w:w="0" w:type="dxa"/>
            <w:right w:w="0" w:type="dxa"/>
          </w:tblCellMar>
        </w:tblPrEx>
        <w:tc>
          <w:tcPr>
            <w:tcW w:w="2835" w:type="dxa"/>
          </w:tcPr>
          <w:p w:rsidR="008A75DF" w:rsidRPr="008A75DF" w:rsidRDefault="008A75DF" w:rsidP="008A75DF">
            <w:pPr>
              <w:numPr>
                <w:ilvl w:val="0"/>
                <w:numId w:val="2"/>
              </w:numPr>
            </w:pPr>
            <w:r w:rsidRPr="008A75DF">
              <w:t>Расчет пластинчатого</w:t>
            </w:r>
          </w:p>
          <w:p w:rsidR="008A75DF" w:rsidRPr="008A75DF" w:rsidRDefault="008A75DF" w:rsidP="008A75DF">
            <w:r w:rsidRPr="008A75DF">
              <w:t>Водонагревателя</w:t>
            </w:r>
          </w:p>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r>
      <w:tr w:rsidR="008A75DF" w:rsidRPr="008A75DF" w:rsidTr="00D12D99">
        <w:tblPrEx>
          <w:tblCellMar>
            <w:top w:w="0" w:type="dxa"/>
            <w:left w:w="0" w:type="dxa"/>
            <w:bottom w:w="0" w:type="dxa"/>
            <w:right w:w="0" w:type="dxa"/>
          </w:tblCellMar>
        </w:tblPrEx>
        <w:tc>
          <w:tcPr>
            <w:tcW w:w="2835" w:type="dxa"/>
          </w:tcPr>
          <w:p w:rsidR="008A75DF" w:rsidRPr="008A75DF" w:rsidRDefault="008A75DF" w:rsidP="008A75DF">
            <w:r w:rsidRPr="008A75DF">
              <w:t xml:space="preserve">1.1. Расчет скоростей теплоносителей и числа ходов </w:t>
            </w:r>
          </w:p>
        </w:tc>
        <w:tc>
          <w:tcPr>
            <w:tcW w:w="284" w:type="dxa"/>
          </w:tcPr>
          <w:p w:rsidR="008A75DF" w:rsidRPr="008A75DF" w:rsidRDefault="008A75DF" w:rsidP="008A75DF">
            <w:r w:rsidRPr="008A75DF">
              <w:t>-----</w:t>
            </w:r>
          </w:p>
        </w:tc>
        <w:tc>
          <w:tcPr>
            <w:tcW w:w="284" w:type="dxa"/>
          </w:tcPr>
          <w:p w:rsidR="008A75DF" w:rsidRPr="008A75DF" w:rsidRDefault="008A75DF" w:rsidP="008A75DF">
            <w:r w:rsidRPr="008A75DF">
              <w:t>_----</w:t>
            </w:r>
          </w:p>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r>
      <w:tr w:rsidR="008A75DF" w:rsidRPr="008A75DF" w:rsidTr="00D12D99">
        <w:tblPrEx>
          <w:tblCellMar>
            <w:top w:w="0" w:type="dxa"/>
            <w:left w:w="0" w:type="dxa"/>
            <w:bottom w:w="0" w:type="dxa"/>
            <w:right w:w="0" w:type="dxa"/>
          </w:tblCellMar>
        </w:tblPrEx>
        <w:tc>
          <w:tcPr>
            <w:tcW w:w="2835" w:type="dxa"/>
          </w:tcPr>
          <w:p w:rsidR="008A75DF" w:rsidRPr="008A75DF" w:rsidRDefault="008A75DF" w:rsidP="008A75DF">
            <w:r w:rsidRPr="008A75DF">
              <w:t>1.2. Расчет конечных температур теплоносителей и поверхности теплообмена</w:t>
            </w:r>
          </w:p>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r w:rsidRPr="008A75DF">
              <w:t>___</w:t>
            </w:r>
          </w:p>
        </w:tc>
        <w:tc>
          <w:tcPr>
            <w:tcW w:w="284" w:type="dxa"/>
          </w:tcPr>
          <w:p w:rsidR="008A75DF" w:rsidRPr="008A75DF" w:rsidRDefault="008A75DF" w:rsidP="008A75DF">
            <w:r w:rsidRPr="008A75DF">
              <w:t>___</w:t>
            </w:r>
          </w:p>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r>
      <w:tr w:rsidR="008A75DF" w:rsidRPr="008A75DF" w:rsidTr="00D12D99">
        <w:tblPrEx>
          <w:tblCellMar>
            <w:top w:w="0" w:type="dxa"/>
            <w:left w:w="0" w:type="dxa"/>
            <w:bottom w:w="0" w:type="dxa"/>
            <w:right w:w="0" w:type="dxa"/>
          </w:tblCellMar>
        </w:tblPrEx>
        <w:tc>
          <w:tcPr>
            <w:tcW w:w="2835" w:type="dxa"/>
          </w:tcPr>
          <w:p w:rsidR="008A75DF" w:rsidRPr="008A75DF" w:rsidRDefault="008A75DF" w:rsidP="008A75DF">
            <w:r w:rsidRPr="008A75DF">
              <w:t>2. Расчет деаэратора</w:t>
            </w:r>
          </w:p>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r>
      <w:tr w:rsidR="008A75DF" w:rsidRPr="008A75DF" w:rsidTr="00D12D99">
        <w:tblPrEx>
          <w:tblCellMar>
            <w:top w:w="0" w:type="dxa"/>
            <w:left w:w="0" w:type="dxa"/>
            <w:bottom w:w="0" w:type="dxa"/>
            <w:right w:w="0" w:type="dxa"/>
          </w:tblCellMar>
        </w:tblPrEx>
        <w:tc>
          <w:tcPr>
            <w:tcW w:w="2835" w:type="dxa"/>
          </w:tcPr>
          <w:p w:rsidR="008A75DF" w:rsidRPr="008A75DF" w:rsidRDefault="008A75DF" w:rsidP="008A75DF">
            <w:r w:rsidRPr="008A75DF">
              <w:t xml:space="preserve">2.1. Конструктивный расчет </w:t>
            </w:r>
          </w:p>
          <w:p w:rsidR="008A75DF" w:rsidRPr="008A75DF" w:rsidRDefault="008A75DF" w:rsidP="008A75DF">
            <w:r w:rsidRPr="008A75DF">
              <w:t>тарелки</w:t>
            </w:r>
          </w:p>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r w:rsidRPr="008A75DF">
              <w:t>_----</w:t>
            </w:r>
          </w:p>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r>
      <w:tr w:rsidR="008A75DF" w:rsidRPr="008A75DF" w:rsidTr="00D12D99">
        <w:tblPrEx>
          <w:tblCellMar>
            <w:top w:w="0" w:type="dxa"/>
            <w:left w:w="0" w:type="dxa"/>
            <w:bottom w:w="0" w:type="dxa"/>
            <w:right w:w="0" w:type="dxa"/>
          </w:tblCellMar>
        </w:tblPrEx>
        <w:tc>
          <w:tcPr>
            <w:tcW w:w="2835" w:type="dxa"/>
          </w:tcPr>
          <w:p w:rsidR="008A75DF" w:rsidRPr="008A75DF" w:rsidRDefault="008A75DF" w:rsidP="008A75DF">
            <w:r w:rsidRPr="008A75DF">
              <w:t xml:space="preserve">2.2. Расчет теплообмена в </w:t>
            </w:r>
            <w:r w:rsidRPr="008A75DF">
              <w:lastRenderedPageBreak/>
              <w:t>отсеках деаэратора</w:t>
            </w:r>
          </w:p>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r w:rsidRPr="008A75DF">
              <w:t>----</w:t>
            </w:r>
            <w:r w:rsidRPr="008A75DF">
              <w:lastRenderedPageBreak/>
              <w:t>-</w:t>
            </w:r>
          </w:p>
        </w:tc>
        <w:tc>
          <w:tcPr>
            <w:tcW w:w="284" w:type="dxa"/>
          </w:tcPr>
          <w:p w:rsidR="008A75DF" w:rsidRPr="008A75DF" w:rsidRDefault="008A75DF" w:rsidP="008A75DF">
            <w:r w:rsidRPr="008A75DF">
              <w:lastRenderedPageBreak/>
              <w:t>_--</w:t>
            </w:r>
            <w:r w:rsidRPr="008A75DF">
              <w:lastRenderedPageBreak/>
              <w:t>--</w:t>
            </w:r>
          </w:p>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r>
      <w:tr w:rsidR="008A75DF" w:rsidRPr="008A75DF" w:rsidTr="00D12D99">
        <w:tblPrEx>
          <w:tblCellMar>
            <w:top w:w="0" w:type="dxa"/>
            <w:left w:w="0" w:type="dxa"/>
            <w:bottom w:w="0" w:type="dxa"/>
            <w:right w:w="0" w:type="dxa"/>
          </w:tblCellMar>
        </w:tblPrEx>
        <w:tc>
          <w:tcPr>
            <w:tcW w:w="2835" w:type="dxa"/>
          </w:tcPr>
          <w:p w:rsidR="008A75DF" w:rsidRPr="008A75DF" w:rsidRDefault="008A75DF" w:rsidP="008A75DF">
            <w:r w:rsidRPr="008A75DF">
              <w:lastRenderedPageBreak/>
              <w:t>2.3. Расчет массообмена</w:t>
            </w:r>
          </w:p>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r w:rsidRPr="008A75DF">
              <w:t>-----</w:t>
            </w:r>
          </w:p>
        </w:tc>
        <w:tc>
          <w:tcPr>
            <w:tcW w:w="284" w:type="dxa"/>
          </w:tcPr>
          <w:p w:rsidR="008A75DF" w:rsidRPr="008A75DF" w:rsidRDefault="008A75DF" w:rsidP="008A75DF">
            <w:r w:rsidRPr="008A75DF">
              <w:t>_----</w:t>
            </w:r>
          </w:p>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r>
      <w:tr w:rsidR="008A75DF" w:rsidRPr="008A75DF" w:rsidTr="00D12D99">
        <w:tblPrEx>
          <w:tblCellMar>
            <w:top w:w="0" w:type="dxa"/>
            <w:left w:w="0" w:type="dxa"/>
            <w:bottom w:w="0" w:type="dxa"/>
            <w:right w:w="0" w:type="dxa"/>
          </w:tblCellMar>
        </w:tblPrEx>
        <w:tc>
          <w:tcPr>
            <w:tcW w:w="2835" w:type="dxa"/>
          </w:tcPr>
          <w:p w:rsidR="008A75DF" w:rsidRPr="008A75DF" w:rsidRDefault="008A75DF" w:rsidP="008A75DF">
            <w:r w:rsidRPr="008A75DF">
              <w:t>2.4. Оформление пояснительной записки</w:t>
            </w:r>
          </w:p>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r w:rsidRPr="008A75DF">
              <w:t>_----</w:t>
            </w:r>
          </w:p>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c>
          <w:tcPr>
            <w:tcW w:w="284" w:type="dxa"/>
          </w:tcPr>
          <w:p w:rsidR="008A75DF" w:rsidRPr="008A75DF" w:rsidRDefault="008A75DF" w:rsidP="008A75DF"/>
        </w:tc>
      </w:tr>
    </w:tbl>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r w:rsidRPr="008A75DF">
        <w:t>Приложение 3.</w:t>
      </w:r>
    </w:p>
    <w:p w:rsidR="008A75DF" w:rsidRPr="008A75DF" w:rsidRDefault="008A75DF" w:rsidP="008A75DF"/>
    <w:p w:rsidR="008A75DF" w:rsidRPr="008A75DF" w:rsidRDefault="008A75DF" w:rsidP="008A75DF">
      <w:r w:rsidRPr="008A75DF">
        <w:t>Растворимость кислорода в воде (мг/кг) в зависимости от температуры воды и давления насыщенной паровоздушной смеси над ней</w:t>
      </w:r>
    </w:p>
    <w:p w:rsidR="008A75DF" w:rsidRPr="008A75DF" w:rsidRDefault="008A75DF" w:rsidP="008A75D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3"/>
        <w:gridCol w:w="1233"/>
        <w:gridCol w:w="903"/>
        <w:gridCol w:w="850"/>
        <w:gridCol w:w="851"/>
        <w:gridCol w:w="850"/>
      </w:tblGrid>
      <w:tr w:rsidR="008A75DF" w:rsidRPr="008A75DF" w:rsidTr="00D12D99">
        <w:tblPrEx>
          <w:tblCellMar>
            <w:top w:w="0" w:type="dxa"/>
            <w:bottom w:w="0" w:type="dxa"/>
          </w:tblCellMar>
        </w:tblPrEx>
        <w:trPr>
          <w:cantSplit/>
        </w:trPr>
        <w:tc>
          <w:tcPr>
            <w:tcW w:w="983" w:type="dxa"/>
            <w:vMerge w:val="restart"/>
          </w:tcPr>
          <w:p w:rsidR="008A75DF" w:rsidRPr="008A75DF" w:rsidRDefault="008A75DF" w:rsidP="008A75DF">
            <w:r w:rsidRPr="008A75DF">
              <w:t>Темпе-</w:t>
            </w:r>
          </w:p>
          <w:p w:rsidR="008A75DF" w:rsidRPr="008A75DF" w:rsidRDefault="008A75DF" w:rsidP="008A75DF">
            <w:r w:rsidRPr="008A75DF">
              <w:lastRenderedPageBreak/>
              <w:t xml:space="preserve">ратура </w:t>
            </w:r>
          </w:p>
          <w:p w:rsidR="008A75DF" w:rsidRPr="008A75DF" w:rsidRDefault="008A75DF" w:rsidP="008A75DF">
            <w:r w:rsidRPr="008A75DF">
              <w:t xml:space="preserve">воды, </w:t>
            </w:r>
            <w:r w:rsidRPr="008A75DF">
              <w:rPr>
                <w:vertAlign w:val="superscript"/>
              </w:rPr>
              <w:t>0</w:t>
            </w:r>
            <w:r w:rsidRPr="008A75DF">
              <w:t>С</w:t>
            </w:r>
          </w:p>
        </w:tc>
        <w:tc>
          <w:tcPr>
            <w:tcW w:w="1233" w:type="dxa"/>
            <w:vMerge w:val="restart"/>
          </w:tcPr>
          <w:p w:rsidR="008A75DF" w:rsidRPr="008A75DF" w:rsidRDefault="008A75DF" w:rsidP="008A75DF">
            <w:r w:rsidRPr="008A75DF">
              <w:lastRenderedPageBreak/>
              <w:t xml:space="preserve">Давление сухого </w:t>
            </w:r>
            <w:r w:rsidRPr="008A75DF">
              <w:lastRenderedPageBreak/>
              <w:t xml:space="preserve">воз-духа </w:t>
            </w:r>
            <w:smartTag w:uri="urn:schemas-microsoft-com:office:smarttags" w:element="metricconverter">
              <w:smartTagPr>
                <w:attr w:name="ProductID" w:val="735 мм"/>
              </w:smartTagPr>
              <w:r w:rsidRPr="008A75DF">
                <w:t>735 мм</w:t>
              </w:r>
            </w:smartTag>
            <w:r w:rsidRPr="008A75DF">
              <w:t xml:space="preserve"> рт.ст.</w:t>
            </w:r>
          </w:p>
        </w:tc>
        <w:tc>
          <w:tcPr>
            <w:tcW w:w="3454" w:type="dxa"/>
            <w:gridSpan w:val="4"/>
          </w:tcPr>
          <w:p w:rsidR="008A75DF" w:rsidRPr="008A75DF" w:rsidRDefault="008A75DF" w:rsidP="008A75DF">
            <w:r w:rsidRPr="008A75DF">
              <w:lastRenderedPageBreak/>
              <w:t>Давление насыщенной паровоздуш-ной смеси,МПА</w:t>
            </w:r>
          </w:p>
        </w:tc>
      </w:tr>
      <w:tr w:rsidR="008A75DF" w:rsidRPr="008A75DF" w:rsidTr="00D12D99">
        <w:tblPrEx>
          <w:tblCellMar>
            <w:top w:w="0" w:type="dxa"/>
            <w:bottom w:w="0" w:type="dxa"/>
          </w:tblCellMar>
        </w:tblPrEx>
        <w:trPr>
          <w:cantSplit/>
        </w:trPr>
        <w:tc>
          <w:tcPr>
            <w:tcW w:w="983" w:type="dxa"/>
            <w:vMerge/>
          </w:tcPr>
          <w:p w:rsidR="008A75DF" w:rsidRPr="008A75DF" w:rsidRDefault="008A75DF" w:rsidP="008A75DF"/>
        </w:tc>
        <w:tc>
          <w:tcPr>
            <w:tcW w:w="1233" w:type="dxa"/>
            <w:vMerge/>
          </w:tcPr>
          <w:p w:rsidR="008A75DF" w:rsidRPr="008A75DF" w:rsidRDefault="008A75DF" w:rsidP="008A75DF"/>
        </w:tc>
        <w:tc>
          <w:tcPr>
            <w:tcW w:w="903" w:type="dxa"/>
          </w:tcPr>
          <w:p w:rsidR="008A75DF" w:rsidRPr="008A75DF" w:rsidRDefault="008A75DF" w:rsidP="008A75DF">
            <w:pPr>
              <w:rPr>
                <w:lang w:val="en-US"/>
              </w:rPr>
            </w:pPr>
            <w:r w:rsidRPr="008A75DF">
              <w:rPr>
                <w:lang w:val="en-US"/>
              </w:rPr>
              <w:t>0,1</w:t>
            </w:r>
          </w:p>
        </w:tc>
        <w:tc>
          <w:tcPr>
            <w:tcW w:w="850" w:type="dxa"/>
          </w:tcPr>
          <w:p w:rsidR="008A75DF" w:rsidRPr="008A75DF" w:rsidRDefault="008A75DF" w:rsidP="008A75DF">
            <w:pPr>
              <w:rPr>
                <w:lang w:val="en-US"/>
              </w:rPr>
            </w:pPr>
            <w:r w:rsidRPr="008A75DF">
              <w:rPr>
                <w:lang w:val="en-US"/>
              </w:rPr>
              <w:t>0,2</w:t>
            </w:r>
          </w:p>
        </w:tc>
        <w:tc>
          <w:tcPr>
            <w:tcW w:w="851" w:type="dxa"/>
          </w:tcPr>
          <w:p w:rsidR="008A75DF" w:rsidRPr="008A75DF" w:rsidRDefault="008A75DF" w:rsidP="008A75DF">
            <w:pPr>
              <w:rPr>
                <w:lang w:val="en-US"/>
              </w:rPr>
            </w:pPr>
            <w:r w:rsidRPr="008A75DF">
              <w:rPr>
                <w:lang w:val="en-US"/>
              </w:rPr>
              <w:t>0,3</w:t>
            </w:r>
          </w:p>
        </w:tc>
        <w:tc>
          <w:tcPr>
            <w:tcW w:w="850" w:type="dxa"/>
          </w:tcPr>
          <w:p w:rsidR="008A75DF" w:rsidRPr="008A75DF" w:rsidRDefault="008A75DF" w:rsidP="008A75DF">
            <w:pPr>
              <w:rPr>
                <w:lang w:val="en-US"/>
              </w:rPr>
            </w:pPr>
            <w:r w:rsidRPr="008A75DF">
              <w:rPr>
                <w:lang w:val="en-US"/>
              </w:rPr>
              <w:t>0,4</w:t>
            </w:r>
          </w:p>
        </w:tc>
      </w:tr>
      <w:tr w:rsidR="008A75DF" w:rsidRPr="008A75DF" w:rsidTr="00D12D99">
        <w:tblPrEx>
          <w:tblCellMar>
            <w:top w:w="0" w:type="dxa"/>
            <w:bottom w:w="0" w:type="dxa"/>
          </w:tblCellMar>
        </w:tblPrEx>
        <w:trPr>
          <w:cantSplit/>
        </w:trPr>
        <w:tc>
          <w:tcPr>
            <w:tcW w:w="983" w:type="dxa"/>
          </w:tcPr>
          <w:p w:rsidR="008A75DF" w:rsidRPr="008A75DF" w:rsidRDefault="008A75DF" w:rsidP="008A75DF">
            <w:pPr>
              <w:rPr>
                <w:lang w:val="en-US"/>
              </w:rPr>
            </w:pPr>
            <w:r w:rsidRPr="008A75DF">
              <w:rPr>
                <w:lang w:val="en-US"/>
              </w:rPr>
              <w:lastRenderedPageBreak/>
              <w:t>0</w:t>
            </w:r>
          </w:p>
        </w:tc>
        <w:tc>
          <w:tcPr>
            <w:tcW w:w="1233" w:type="dxa"/>
          </w:tcPr>
          <w:p w:rsidR="008A75DF" w:rsidRPr="008A75DF" w:rsidRDefault="008A75DF" w:rsidP="008A75DF">
            <w:pPr>
              <w:rPr>
                <w:lang w:val="en-US"/>
              </w:rPr>
            </w:pPr>
            <w:r w:rsidRPr="008A75DF">
              <w:rPr>
                <w:lang w:val="en-US"/>
              </w:rPr>
              <w:t>14,2</w:t>
            </w:r>
          </w:p>
        </w:tc>
        <w:tc>
          <w:tcPr>
            <w:tcW w:w="903" w:type="dxa"/>
          </w:tcPr>
          <w:p w:rsidR="008A75DF" w:rsidRPr="008A75DF" w:rsidRDefault="008A75DF" w:rsidP="008A75DF">
            <w:pPr>
              <w:rPr>
                <w:lang w:val="en-US"/>
              </w:rPr>
            </w:pPr>
            <w:r w:rsidRPr="008A75DF">
              <w:rPr>
                <w:lang w:val="en-US"/>
              </w:rPr>
              <w:t>14,11</w:t>
            </w:r>
          </w:p>
        </w:tc>
        <w:tc>
          <w:tcPr>
            <w:tcW w:w="850" w:type="dxa"/>
          </w:tcPr>
          <w:p w:rsidR="008A75DF" w:rsidRPr="008A75DF" w:rsidRDefault="008A75DF" w:rsidP="008A75DF">
            <w:pPr>
              <w:rPr>
                <w:lang w:val="en-US"/>
              </w:rPr>
            </w:pPr>
            <w:r w:rsidRPr="008A75DF">
              <w:rPr>
                <w:lang w:val="en-US"/>
              </w:rPr>
              <w:t>28,31</w:t>
            </w:r>
          </w:p>
        </w:tc>
        <w:tc>
          <w:tcPr>
            <w:tcW w:w="851" w:type="dxa"/>
          </w:tcPr>
          <w:p w:rsidR="008A75DF" w:rsidRPr="008A75DF" w:rsidRDefault="008A75DF" w:rsidP="008A75DF">
            <w:pPr>
              <w:rPr>
                <w:lang w:val="en-US"/>
              </w:rPr>
            </w:pPr>
            <w:r w:rsidRPr="008A75DF">
              <w:rPr>
                <w:lang w:val="en-US"/>
              </w:rPr>
              <w:t>42,51</w:t>
            </w:r>
          </w:p>
        </w:tc>
        <w:tc>
          <w:tcPr>
            <w:tcW w:w="850" w:type="dxa"/>
          </w:tcPr>
          <w:p w:rsidR="008A75DF" w:rsidRPr="008A75DF" w:rsidRDefault="008A75DF" w:rsidP="008A75DF">
            <w:pPr>
              <w:rPr>
                <w:lang w:val="en-US"/>
              </w:rPr>
            </w:pPr>
            <w:r w:rsidRPr="008A75DF">
              <w:rPr>
                <w:lang w:val="en-US"/>
              </w:rPr>
              <w:t>56,71</w:t>
            </w:r>
          </w:p>
        </w:tc>
      </w:tr>
      <w:tr w:rsidR="008A75DF" w:rsidRPr="008A75DF" w:rsidTr="00D12D99">
        <w:tblPrEx>
          <w:tblCellMar>
            <w:top w:w="0" w:type="dxa"/>
            <w:bottom w:w="0" w:type="dxa"/>
          </w:tblCellMar>
        </w:tblPrEx>
        <w:trPr>
          <w:cantSplit/>
        </w:trPr>
        <w:tc>
          <w:tcPr>
            <w:tcW w:w="983" w:type="dxa"/>
          </w:tcPr>
          <w:p w:rsidR="008A75DF" w:rsidRPr="008A75DF" w:rsidRDefault="008A75DF" w:rsidP="008A75DF">
            <w:pPr>
              <w:rPr>
                <w:lang w:val="en-US"/>
              </w:rPr>
            </w:pPr>
            <w:r w:rsidRPr="008A75DF">
              <w:rPr>
                <w:lang w:val="en-US"/>
              </w:rPr>
              <w:t>5</w:t>
            </w:r>
          </w:p>
        </w:tc>
        <w:tc>
          <w:tcPr>
            <w:tcW w:w="1233" w:type="dxa"/>
          </w:tcPr>
          <w:p w:rsidR="008A75DF" w:rsidRPr="008A75DF" w:rsidRDefault="008A75DF" w:rsidP="008A75DF">
            <w:pPr>
              <w:rPr>
                <w:lang w:val="en-US"/>
              </w:rPr>
            </w:pPr>
            <w:r w:rsidRPr="008A75DF">
              <w:rPr>
                <w:lang w:val="en-US"/>
              </w:rPr>
              <w:t>12,44</w:t>
            </w:r>
          </w:p>
        </w:tc>
        <w:tc>
          <w:tcPr>
            <w:tcW w:w="903" w:type="dxa"/>
          </w:tcPr>
          <w:p w:rsidR="008A75DF" w:rsidRPr="008A75DF" w:rsidRDefault="008A75DF" w:rsidP="008A75DF">
            <w:pPr>
              <w:rPr>
                <w:lang w:val="en-US"/>
              </w:rPr>
            </w:pPr>
            <w:r w:rsidRPr="008A75DF">
              <w:rPr>
                <w:lang w:val="en-US"/>
              </w:rPr>
              <w:t>12,33</w:t>
            </w:r>
          </w:p>
        </w:tc>
        <w:tc>
          <w:tcPr>
            <w:tcW w:w="850" w:type="dxa"/>
          </w:tcPr>
          <w:p w:rsidR="008A75DF" w:rsidRPr="008A75DF" w:rsidRDefault="008A75DF" w:rsidP="008A75DF">
            <w:pPr>
              <w:rPr>
                <w:lang w:val="en-US"/>
              </w:rPr>
            </w:pPr>
            <w:r w:rsidRPr="008A75DF">
              <w:rPr>
                <w:lang w:val="en-US"/>
              </w:rPr>
              <w:t>24,77</w:t>
            </w:r>
          </w:p>
        </w:tc>
        <w:tc>
          <w:tcPr>
            <w:tcW w:w="851" w:type="dxa"/>
          </w:tcPr>
          <w:p w:rsidR="008A75DF" w:rsidRPr="008A75DF" w:rsidRDefault="008A75DF" w:rsidP="008A75DF">
            <w:pPr>
              <w:rPr>
                <w:lang w:val="en-US"/>
              </w:rPr>
            </w:pPr>
            <w:r w:rsidRPr="008A75DF">
              <w:rPr>
                <w:lang w:val="en-US"/>
              </w:rPr>
              <w:t>37,21</w:t>
            </w:r>
          </w:p>
        </w:tc>
        <w:tc>
          <w:tcPr>
            <w:tcW w:w="850" w:type="dxa"/>
          </w:tcPr>
          <w:p w:rsidR="008A75DF" w:rsidRPr="008A75DF" w:rsidRDefault="008A75DF" w:rsidP="008A75DF">
            <w:pPr>
              <w:rPr>
                <w:lang w:val="en-US"/>
              </w:rPr>
            </w:pPr>
            <w:r w:rsidRPr="008A75DF">
              <w:rPr>
                <w:lang w:val="en-US"/>
              </w:rPr>
              <w:t>49,65</w:t>
            </w:r>
          </w:p>
        </w:tc>
      </w:tr>
      <w:tr w:rsidR="008A75DF" w:rsidRPr="008A75DF" w:rsidTr="00D12D99">
        <w:tblPrEx>
          <w:tblCellMar>
            <w:top w:w="0" w:type="dxa"/>
            <w:bottom w:w="0" w:type="dxa"/>
          </w:tblCellMar>
        </w:tblPrEx>
        <w:trPr>
          <w:cantSplit/>
        </w:trPr>
        <w:tc>
          <w:tcPr>
            <w:tcW w:w="983" w:type="dxa"/>
          </w:tcPr>
          <w:p w:rsidR="008A75DF" w:rsidRPr="008A75DF" w:rsidRDefault="008A75DF" w:rsidP="008A75DF">
            <w:pPr>
              <w:rPr>
                <w:lang w:val="en-US"/>
              </w:rPr>
            </w:pPr>
            <w:r w:rsidRPr="008A75DF">
              <w:rPr>
                <w:lang w:val="en-US"/>
              </w:rPr>
              <w:t>10</w:t>
            </w:r>
          </w:p>
        </w:tc>
        <w:tc>
          <w:tcPr>
            <w:tcW w:w="1233" w:type="dxa"/>
          </w:tcPr>
          <w:p w:rsidR="008A75DF" w:rsidRPr="008A75DF" w:rsidRDefault="008A75DF" w:rsidP="008A75DF">
            <w:pPr>
              <w:rPr>
                <w:lang w:val="en-US"/>
              </w:rPr>
            </w:pPr>
            <w:r w:rsidRPr="008A75DF">
              <w:rPr>
                <w:lang w:val="en-US"/>
              </w:rPr>
              <w:t>11,04</w:t>
            </w:r>
          </w:p>
        </w:tc>
        <w:tc>
          <w:tcPr>
            <w:tcW w:w="903" w:type="dxa"/>
          </w:tcPr>
          <w:p w:rsidR="008A75DF" w:rsidRPr="008A75DF" w:rsidRDefault="008A75DF" w:rsidP="008A75DF">
            <w:pPr>
              <w:rPr>
                <w:lang w:val="en-US"/>
              </w:rPr>
            </w:pPr>
            <w:r w:rsidRPr="008A75DF">
              <w:rPr>
                <w:lang w:val="en-US"/>
              </w:rPr>
              <w:t>10,9</w:t>
            </w:r>
          </w:p>
        </w:tc>
        <w:tc>
          <w:tcPr>
            <w:tcW w:w="850" w:type="dxa"/>
          </w:tcPr>
          <w:p w:rsidR="008A75DF" w:rsidRPr="008A75DF" w:rsidRDefault="008A75DF" w:rsidP="008A75DF">
            <w:pPr>
              <w:rPr>
                <w:lang w:val="en-US"/>
              </w:rPr>
            </w:pPr>
            <w:r w:rsidRPr="008A75DF">
              <w:rPr>
                <w:lang w:val="en-US"/>
              </w:rPr>
              <w:t>21,94</w:t>
            </w:r>
          </w:p>
        </w:tc>
        <w:tc>
          <w:tcPr>
            <w:tcW w:w="851" w:type="dxa"/>
          </w:tcPr>
          <w:p w:rsidR="008A75DF" w:rsidRPr="008A75DF" w:rsidRDefault="008A75DF" w:rsidP="008A75DF">
            <w:pPr>
              <w:rPr>
                <w:lang w:val="en-US"/>
              </w:rPr>
            </w:pPr>
            <w:r w:rsidRPr="008A75DF">
              <w:rPr>
                <w:lang w:val="en-US"/>
              </w:rPr>
              <w:t>32,98</w:t>
            </w:r>
          </w:p>
        </w:tc>
        <w:tc>
          <w:tcPr>
            <w:tcW w:w="850" w:type="dxa"/>
          </w:tcPr>
          <w:p w:rsidR="008A75DF" w:rsidRPr="008A75DF" w:rsidRDefault="008A75DF" w:rsidP="008A75DF">
            <w:pPr>
              <w:rPr>
                <w:lang w:val="en-US"/>
              </w:rPr>
            </w:pPr>
            <w:r w:rsidRPr="008A75DF">
              <w:rPr>
                <w:lang w:val="en-US"/>
              </w:rPr>
              <w:t>44,02</w:t>
            </w:r>
          </w:p>
        </w:tc>
      </w:tr>
      <w:tr w:rsidR="008A75DF" w:rsidRPr="008A75DF" w:rsidTr="00D12D99">
        <w:tblPrEx>
          <w:tblCellMar>
            <w:top w:w="0" w:type="dxa"/>
            <w:bottom w:w="0" w:type="dxa"/>
          </w:tblCellMar>
        </w:tblPrEx>
        <w:trPr>
          <w:cantSplit/>
        </w:trPr>
        <w:tc>
          <w:tcPr>
            <w:tcW w:w="983" w:type="dxa"/>
          </w:tcPr>
          <w:p w:rsidR="008A75DF" w:rsidRPr="008A75DF" w:rsidRDefault="008A75DF" w:rsidP="008A75DF">
            <w:pPr>
              <w:rPr>
                <w:lang w:val="en-US"/>
              </w:rPr>
            </w:pPr>
            <w:r w:rsidRPr="008A75DF">
              <w:rPr>
                <w:lang w:val="en-US"/>
              </w:rPr>
              <w:t>15</w:t>
            </w:r>
          </w:p>
        </w:tc>
        <w:tc>
          <w:tcPr>
            <w:tcW w:w="1233" w:type="dxa"/>
          </w:tcPr>
          <w:p w:rsidR="008A75DF" w:rsidRPr="008A75DF" w:rsidRDefault="008A75DF" w:rsidP="008A75DF">
            <w:pPr>
              <w:rPr>
                <w:lang w:val="en-US"/>
              </w:rPr>
            </w:pPr>
            <w:r w:rsidRPr="008A75DF">
              <w:rPr>
                <w:lang w:val="en-US"/>
              </w:rPr>
              <w:t>9,92</w:t>
            </w:r>
          </w:p>
        </w:tc>
        <w:tc>
          <w:tcPr>
            <w:tcW w:w="903" w:type="dxa"/>
          </w:tcPr>
          <w:p w:rsidR="008A75DF" w:rsidRPr="008A75DF" w:rsidRDefault="008A75DF" w:rsidP="008A75DF">
            <w:pPr>
              <w:rPr>
                <w:lang w:val="en-US"/>
              </w:rPr>
            </w:pPr>
            <w:r w:rsidRPr="008A75DF">
              <w:rPr>
                <w:lang w:val="en-US"/>
              </w:rPr>
              <w:t>9,75</w:t>
            </w:r>
          </w:p>
        </w:tc>
        <w:tc>
          <w:tcPr>
            <w:tcW w:w="850" w:type="dxa"/>
          </w:tcPr>
          <w:p w:rsidR="008A75DF" w:rsidRPr="008A75DF" w:rsidRDefault="008A75DF" w:rsidP="008A75DF">
            <w:pPr>
              <w:rPr>
                <w:lang w:val="en-US"/>
              </w:rPr>
            </w:pPr>
            <w:r w:rsidRPr="008A75DF">
              <w:rPr>
                <w:lang w:val="en-US"/>
              </w:rPr>
              <w:t>19,67</w:t>
            </w:r>
          </w:p>
        </w:tc>
        <w:tc>
          <w:tcPr>
            <w:tcW w:w="851" w:type="dxa"/>
          </w:tcPr>
          <w:p w:rsidR="008A75DF" w:rsidRPr="008A75DF" w:rsidRDefault="008A75DF" w:rsidP="008A75DF">
            <w:pPr>
              <w:rPr>
                <w:lang w:val="en-US"/>
              </w:rPr>
            </w:pPr>
            <w:r w:rsidRPr="008A75DF">
              <w:rPr>
                <w:lang w:val="en-US"/>
              </w:rPr>
              <w:t>29,59</w:t>
            </w:r>
          </w:p>
        </w:tc>
        <w:tc>
          <w:tcPr>
            <w:tcW w:w="850" w:type="dxa"/>
          </w:tcPr>
          <w:p w:rsidR="008A75DF" w:rsidRPr="008A75DF" w:rsidRDefault="008A75DF" w:rsidP="008A75DF">
            <w:pPr>
              <w:rPr>
                <w:lang w:val="en-US"/>
              </w:rPr>
            </w:pPr>
            <w:r w:rsidRPr="008A75DF">
              <w:rPr>
                <w:lang w:val="en-US"/>
              </w:rPr>
              <w:t>39,51</w:t>
            </w:r>
          </w:p>
        </w:tc>
      </w:tr>
      <w:tr w:rsidR="008A75DF" w:rsidRPr="008A75DF" w:rsidTr="00D12D99">
        <w:tblPrEx>
          <w:tblCellMar>
            <w:top w:w="0" w:type="dxa"/>
            <w:bottom w:w="0" w:type="dxa"/>
          </w:tblCellMar>
        </w:tblPrEx>
        <w:trPr>
          <w:cantSplit/>
        </w:trPr>
        <w:tc>
          <w:tcPr>
            <w:tcW w:w="983" w:type="dxa"/>
          </w:tcPr>
          <w:p w:rsidR="008A75DF" w:rsidRPr="008A75DF" w:rsidRDefault="008A75DF" w:rsidP="008A75DF">
            <w:pPr>
              <w:rPr>
                <w:lang w:val="en-US"/>
              </w:rPr>
            </w:pPr>
            <w:r w:rsidRPr="008A75DF">
              <w:rPr>
                <w:lang w:val="en-US"/>
              </w:rPr>
              <w:t>20</w:t>
            </w:r>
          </w:p>
        </w:tc>
        <w:tc>
          <w:tcPr>
            <w:tcW w:w="1233" w:type="dxa"/>
          </w:tcPr>
          <w:p w:rsidR="008A75DF" w:rsidRPr="008A75DF" w:rsidRDefault="008A75DF" w:rsidP="008A75DF">
            <w:pPr>
              <w:rPr>
                <w:lang w:val="en-US"/>
              </w:rPr>
            </w:pPr>
            <w:r w:rsidRPr="008A75DF">
              <w:rPr>
                <w:lang w:val="en-US"/>
              </w:rPr>
              <w:t>9,02</w:t>
            </w:r>
          </w:p>
        </w:tc>
        <w:tc>
          <w:tcPr>
            <w:tcW w:w="903" w:type="dxa"/>
          </w:tcPr>
          <w:p w:rsidR="008A75DF" w:rsidRPr="008A75DF" w:rsidRDefault="008A75DF" w:rsidP="008A75DF">
            <w:pPr>
              <w:rPr>
                <w:lang w:val="en-US"/>
              </w:rPr>
            </w:pPr>
            <w:r w:rsidRPr="008A75DF">
              <w:rPr>
                <w:lang w:val="en-US"/>
              </w:rPr>
              <w:t>8,81</w:t>
            </w:r>
          </w:p>
        </w:tc>
        <w:tc>
          <w:tcPr>
            <w:tcW w:w="850" w:type="dxa"/>
          </w:tcPr>
          <w:p w:rsidR="008A75DF" w:rsidRPr="008A75DF" w:rsidRDefault="008A75DF" w:rsidP="008A75DF">
            <w:pPr>
              <w:rPr>
                <w:lang w:val="en-US"/>
              </w:rPr>
            </w:pPr>
            <w:r w:rsidRPr="008A75DF">
              <w:rPr>
                <w:lang w:val="en-US"/>
              </w:rPr>
              <w:t>17,82</w:t>
            </w:r>
          </w:p>
        </w:tc>
        <w:tc>
          <w:tcPr>
            <w:tcW w:w="851" w:type="dxa"/>
          </w:tcPr>
          <w:p w:rsidR="008A75DF" w:rsidRPr="008A75DF" w:rsidRDefault="008A75DF" w:rsidP="008A75DF">
            <w:pPr>
              <w:rPr>
                <w:lang w:val="en-US"/>
              </w:rPr>
            </w:pPr>
            <w:r w:rsidRPr="008A75DF">
              <w:rPr>
                <w:lang w:val="en-US"/>
              </w:rPr>
              <w:t>25,84</w:t>
            </w:r>
          </w:p>
        </w:tc>
        <w:tc>
          <w:tcPr>
            <w:tcW w:w="850" w:type="dxa"/>
          </w:tcPr>
          <w:p w:rsidR="008A75DF" w:rsidRPr="008A75DF" w:rsidRDefault="008A75DF" w:rsidP="008A75DF">
            <w:pPr>
              <w:rPr>
                <w:lang w:val="en-US"/>
              </w:rPr>
            </w:pPr>
            <w:r w:rsidRPr="008A75DF">
              <w:rPr>
                <w:lang w:val="en-US"/>
              </w:rPr>
              <w:t>35,86</w:t>
            </w:r>
          </w:p>
        </w:tc>
      </w:tr>
      <w:tr w:rsidR="008A75DF" w:rsidRPr="008A75DF" w:rsidTr="00D12D99">
        <w:tblPrEx>
          <w:tblCellMar>
            <w:top w:w="0" w:type="dxa"/>
            <w:bottom w:w="0" w:type="dxa"/>
          </w:tblCellMar>
        </w:tblPrEx>
        <w:trPr>
          <w:cantSplit/>
        </w:trPr>
        <w:tc>
          <w:tcPr>
            <w:tcW w:w="983" w:type="dxa"/>
          </w:tcPr>
          <w:p w:rsidR="008A75DF" w:rsidRPr="008A75DF" w:rsidRDefault="008A75DF" w:rsidP="008A75DF">
            <w:pPr>
              <w:rPr>
                <w:lang w:val="en-US"/>
              </w:rPr>
            </w:pPr>
            <w:r w:rsidRPr="008A75DF">
              <w:rPr>
                <w:lang w:val="en-US"/>
              </w:rPr>
              <w:t>25</w:t>
            </w:r>
          </w:p>
        </w:tc>
        <w:tc>
          <w:tcPr>
            <w:tcW w:w="1233" w:type="dxa"/>
          </w:tcPr>
          <w:p w:rsidR="008A75DF" w:rsidRPr="008A75DF" w:rsidRDefault="008A75DF" w:rsidP="008A75DF">
            <w:pPr>
              <w:rPr>
                <w:lang w:val="en-US"/>
              </w:rPr>
            </w:pPr>
            <w:r w:rsidRPr="008A75DF">
              <w:rPr>
                <w:lang w:val="en-US"/>
              </w:rPr>
              <w:t>8,24</w:t>
            </w:r>
          </w:p>
        </w:tc>
        <w:tc>
          <w:tcPr>
            <w:tcW w:w="903" w:type="dxa"/>
          </w:tcPr>
          <w:p w:rsidR="008A75DF" w:rsidRPr="008A75DF" w:rsidRDefault="008A75DF" w:rsidP="008A75DF">
            <w:pPr>
              <w:rPr>
                <w:lang w:val="en-US"/>
              </w:rPr>
            </w:pPr>
            <w:r w:rsidRPr="008A75DF">
              <w:rPr>
                <w:lang w:val="en-US"/>
              </w:rPr>
              <w:t>7,97</w:t>
            </w:r>
          </w:p>
        </w:tc>
        <w:tc>
          <w:tcPr>
            <w:tcW w:w="850" w:type="dxa"/>
          </w:tcPr>
          <w:p w:rsidR="008A75DF" w:rsidRPr="008A75DF" w:rsidRDefault="008A75DF" w:rsidP="008A75DF">
            <w:pPr>
              <w:rPr>
                <w:lang w:val="en-US"/>
              </w:rPr>
            </w:pPr>
            <w:r w:rsidRPr="008A75DF">
              <w:rPr>
                <w:lang w:val="en-US"/>
              </w:rPr>
              <w:t>16,21</w:t>
            </w:r>
          </w:p>
        </w:tc>
        <w:tc>
          <w:tcPr>
            <w:tcW w:w="851" w:type="dxa"/>
          </w:tcPr>
          <w:p w:rsidR="008A75DF" w:rsidRPr="008A75DF" w:rsidRDefault="008A75DF" w:rsidP="008A75DF">
            <w:pPr>
              <w:rPr>
                <w:lang w:val="en-US"/>
              </w:rPr>
            </w:pPr>
            <w:r w:rsidRPr="008A75DF">
              <w:rPr>
                <w:lang w:val="en-US"/>
              </w:rPr>
              <w:t>24,45</w:t>
            </w:r>
          </w:p>
        </w:tc>
        <w:tc>
          <w:tcPr>
            <w:tcW w:w="850" w:type="dxa"/>
          </w:tcPr>
          <w:p w:rsidR="008A75DF" w:rsidRPr="008A75DF" w:rsidRDefault="008A75DF" w:rsidP="008A75DF">
            <w:pPr>
              <w:rPr>
                <w:lang w:val="en-US"/>
              </w:rPr>
            </w:pPr>
            <w:r w:rsidRPr="008A75DF">
              <w:rPr>
                <w:lang w:val="en-US"/>
              </w:rPr>
              <w:t>32,7</w:t>
            </w:r>
          </w:p>
        </w:tc>
      </w:tr>
      <w:tr w:rsidR="008A75DF" w:rsidRPr="008A75DF" w:rsidTr="00D12D99">
        <w:tblPrEx>
          <w:tblCellMar>
            <w:top w:w="0" w:type="dxa"/>
            <w:bottom w:w="0" w:type="dxa"/>
          </w:tblCellMar>
        </w:tblPrEx>
        <w:trPr>
          <w:cantSplit/>
        </w:trPr>
        <w:tc>
          <w:tcPr>
            <w:tcW w:w="983" w:type="dxa"/>
          </w:tcPr>
          <w:p w:rsidR="008A75DF" w:rsidRPr="008A75DF" w:rsidRDefault="008A75DF" w:rsidP="008A75DF">
            <w:pPr>
              <w:rPr>
                <w:lang w:val="en-US"/>
              </w:rPr>
            </w:pPr>
            <w:r w:rsidRPr="008A75DF">
              <w:rPr>
                <w:lang w:val="en-US"/>
              </w:rPr>
              <w:t>30</w:t>
            </w:r>
          </w:p>
        </w:tc>
        <w:tc>
          <w:tcPr>
            <w:tcW w:w="1233" w:type="dxa"/>
          </w:tcPr>
          <w:p w:rsidR="008A75DF" w:rsidRPr="008A75DF" w:rsidRDefault="008A75DF" w:rsidP="008A75DF">
            <w:pPr>
              <w:rPr>
                <w:lang w:val="en-US"/>
              </w:rPr>
            </w:pPr>
            <w:r w:rsidRPr="008A75DF">
              <w:rPr>
                <w:lang w:val="en-US"/>
              </w:rPr>
              <w:t>7,6</w:t>
            </w:r>
          </w:p>
        </w:tc>
        <w:tc>
          <w:tcPr>
            <w:tcW w:w="903" w:type="dxa"/>
          </w:tcPr>
          <w:p w:rsidR="008A75DF" w:rsidRPr="008A75DF" w:rsidRDefault="008A75DF" w:rsidP="008A75DF">
            <w:pPr>
              <w:rPr>
                <w:lang w:val="en-US"/>
              </w:rPr>
            </w:pPr>
            <w:r w:rsidRPr="008A75DF">
              <w:rPr>
                <w:lang w:val="en-US"/>
              </w:rPr>
              <w:t>7,27</w:t>
            </w:r>
          </w:p>
        </w:tc>
        <w:tc>
          <w:tcPr>
            <w:tcW w:w="850" w:type="dxa"/>
          </w:tcPr>
          <w:p w:rsidR="008A75DF" w:rsidRPr="008A75DF" w:rsidRDefault="008A75DF" w:rsidP="008A75DF">
            <w:pPr>
              <w:rPr>
                <w:lang w:val="en-US"/>
              </w:rPr>
            </w:pPr>
            <w:r w:rsidRPr="008A75DF">
              <w:rPr>
                <w:lang w:val="en-US"/>
              </w:rPr>
              <w:t>14,87</w:t>
            </w:r>
          </w:p>
        </w:tc>
        <w:tc>
          <w:tcPr>
            <w:tcW w:w="851" w:type="dxa"/>
          </w:tcPr>
          <w:p w:rsidR="008A75DF" w:rsidRPr="008A75DF" w:rsidRDefault="008A75DF" w:rsidP="008A75DF">
            <w:pPr>
              <w:rPr>
                <w:lang w:val="en-US"/>
              </w:rPr>
            </w:pPr>
            <w:r w:rsidRPr="008A75DF">
              <w:rPr>
                <w:lang w:val="en-US"/>
              </w:rPr>
              <w:t>22,47</w:t>
            </w:r>
          </w:p>
        </w:tc>
        <w:tc>
          <w:tcPr>
            <w:tcW w:w="850" w:type="dxa"/>
          </w:tcPr>
          <w:p w:rsidR="008A75DF" w:rsidRPr="008A75DF" w:rsidRDefault="008A75DF" w:rsidP="008A75DF">
            <w:pPr>
              <w:rPr>
                <w:lang w:val="en-US"/>
              </w:rPr>
            </w:pPr>
            <w:r w:rsidRPr="008A75DF">
              <w:rPr>
                <w:lang w:val="en-US"/>
              </w:rPr>
              <w:t>30</w:t>
            </w:r>
          </w:p>
        </w:tc>
      </w:tr>
      <w:tr w:rsidR="008A75DF" w:rsidRPr="008A75DF" w:rsidTr="00D12D99">
        <w:tblPrEx>
          <w:tblCellMar>
            <w:top w:w="0" w:type="dxa"/>
            <w:bottom w:w="0" w:type="dxa"/>
          </w:tblCellMar>
        </w:tblPrEx>
        <w:trPr>
          <w:cantSplit/>
        </w:trPr>
        <w:tc>
          <w:tcPr>
            <w:tcW w:w="983" w:type="dxa"/>
          </w:tcPr>
          <w:p w:rsidR="008A75DF" w:rsidRPr="008A75DF" w:rsidRDefault="008A75DF" w:rsidP="008A75DF">
            <w:pPr>
              <w:rPr>
                <w:lang w:val="en-US"/>
              </w:rPr>
            </w:pPr>
            <w:r w:rsidRPr="008A75DF">
              <w:rPr>
                <w:lang w:val="en-US"/>
              </w:rPr>
              <w:t>35</w:t>
            </w:r>
          </w:p>
        </w:tc>
        <w:tc>
          <w:tcPr>
            <w:tcW w:w="1233" w:type="dxa"/>
          </w:tcPr>
          <w:p w:rsidR="008A75DF" w:rsidRPr="008A75DF" w:rsidRDefault="008A75DF" w:rsidP="008A75DF">
            <w:pPr>
              <w:rPr>
                <w:lang w:val="en-US"/>
              </w:rPr>
            </w:pPr>
            <w:r w:rsidRPr="008A75DF">
              <w:rPr>
                <w:lang w:val="en-US"/>
              </w:rPr>
              <w:t>7,12</w:t>
            </w:r>
          </w:p>
        </w:tc>
        <w:tc>
          <w:tcPr>
            <w:tcW w:w="903" w:type="dxa"/>
          </w:tcPr>
          <w:p w:rsidR="008A75DF" w:rsidRPr="008A75DF" w:rsidRDefault="008A75DF" w:rsidP="008A75DF">
            <w:pPr>
              <w:rPr>
                <w:lang w:val="en-US"/>
              </w:rPr>
            </w:pPr>
            <w:r w:rsidRPr="008A75DF">
              <w:rPr>
                <w:lang w:val="en-US"/>
              </w:rPr>
              <w:t>6,71</w:t>
            </w:r>
          </w:p>
        </w:tc>
        <w:tc>
          <w:tcPr>
            <w:tcW w:w="850" w:type="dxa"/>
          </w:tcPr>
          <w:p w:rsidR="008A75DF" w:rsidRPr="008A75DF" w:rsidRDefault="008A75DF" w:rsidP="008A75DF">
            <w:pPr>
              <w:rPr>
                <w:lang w:val="en-US"/>
              </w:rPr>
            </w:pPr>
            <w:r w:rsidRPr="008A75DF">
              <w:rPr>
                <w:lang w:val="en-US"/>
              </w:rPr>
              <w:t>13,83</w:t>
            </w:r>
          </w:p>
        </w:tc>
        <w:tc>
          <w:tcPr>
            <w:tcW w:w="851" w:type="dxa"/>
          </w:tcPr>
          <w:p w:rsidR="008A75DF" w:rsidRPr="008A75DF" w:rsidRDefault="008A75DF" w:rsidP="008A75DF">
            <w:pPr>
              <w:rPr>
                <w:lang w:val="en-US"/>
              </w:rPr>
            </w:pPr>
            <w:r w:rsidRPr="008A75DF">
              <w:rPr>
                <w:lang w:val="en-US"/>
              </w:rPr>
              <w:t>20,95</w:t>
            </w:r>
          </w:p>
        </w:tc>
        <w:tc>
          <w:tcPr>
            <w:tcW w:w="850" w:type="dxa"/>
          </w:tcPr>
          <w:p w:rsidR="008A75DF" w:rsidRPr="008A75DF" w:rsidRDefault="008A75DF" w:rsidP="008A75DF">
            <w:pPr>
              <w:rPr>
                <w:lang w:val="en-US"/>
              </w:rPr>
            </w:pPr>
            <w:r w:rsidRPr="008A75DF">
              <w:rPr>
                <w:lang w:val="en-US"/>
              </w:rPr>
              <w:t>28,07</w:t>
            </w:r>
          </w:p>
        </w:tc>
      </w:tr>
      <w:tr w:rsidR="008A75DF" w:rsidRPr="008A75DF" w:rsidTr="00D12D99">
        <w:tblPrEx>
          <w:tblCellMar>
            <w:top w:w="0" w:type="dxa"/>
            <w:bottom w:w="0" w:type="dxa"/>
          </w:tblCellMar>
        </w:tblPrEx>
        <w:trPr>
          <w:cantSplit/>
        </w:trPr>
        <w:tc>
          <w:tcPr>
            <w:tcW w:w="983" w:type="dxa"/>
          </w:tcPr>
          <w:p w:rsidR="008A75DF" w:rsidRPr="008A75DF" w:rsidRDefault="008A75DF" w:rsidP="008A75DF">
            <w:pPr>
              <w:rPr>
                <w:lang w:val="en-US"/>
              </w:rPr>
            </w:pPr>
            <w:r w:rsidRPr="008A75DF">
              <w:rPr>
                <w:lang w:val="en-US"/>
              </w:rPr>
              <w:t>40</w:t>
            </w:r>
          </w:p>
        </w:tc>
        <w:tc>
          <w:tcPr>
            <w:tcW w:w="1233" w:type="dxa"/>
          </w:tcPr>
          <w:p w:rsidR="008A75DF" w:rsidRPr="008A75DF" w:rsidRDefault="008A75DF" w:rsidP="008A75DF">
            <w:pPr>
              <w:rPr>
                <w:lang w:val="en-US"/>
              </w:rPr>
            </w:pPr>
            <w:r w:rsidRPr="008A75DF">
              <w:rPr>
                <w:lang w:val="en-US"/>
              </w:rPr>
              <w:t>6,74</w:t>
            </w:r>
          </w:p>
        </w:tc>
        <w:tc>
          <w:tcPr>
            <w:tcW w:w="903" w:type="dxa"/>
          </w:tcPr>
          <w:p w:rsidR="008A75DF" w:rsidRPr="008A75DF" w:rsidRDefault="008A75DF" w:rsidP="008A75DF">
            <w:pPr>
              <w:rPr>
                <w:lang w:val="en-US"/>
              </w:rPr>
            </w:pPr>
            <w:r w:rsidRPr="008A75DF">
              <w:rPr>
                <w:lang w:val="en-US"/>
              </w:rPr>
              <w:t>6,23</w:t>
            </w:r>
          </w:p>
        </w:tc>
        <w:tc>
          <w:tcPr>
            <w:tcW w:w="850" w:type="dxa"/>
          </w:tcPr>
          <w:p w:rsidR="008A75DF" w:rsidRPr="008A75DF" w:rsidRDefault="008A75DF" w:rsidP="008A75DF">
            <w:pPr>
              <w:rPr>
                <w:lang w:val="en-US"/>
              </w:rPr>
            </w:pPr>
            <w:r w:rsidRPr="008A75DF">
              <w:rPr>
                <w:lang w:val="en-US"/>
              </w:rPr>
              <w:t>12,97</w:t>
            </w:r>
          </w:p>
        </w:tc>
        <w:tc>
          <w:tcPr>
            <w:tcW w:w="851" w:type="dxa"/>
          </w:tcPr>
          <w:p w:rsidR="008A75DF" w:rsidRPr="008A75DF" w:rsidRDefault="008A75DF" w:rsidP="008A75DF">
            <w:pPr>
              <w:rPr>
                <w:lang w:val="en-US"/>
              </w:rPr>
            </w:pPr>
            <w:r w:rsidRPr="008A75DF">
              <w:rPr>
                <w:lang w:val="en-US"/>
              </w:rPr>
              <w:t>19,71</w:t>
            </w:r>
          </w:p>
        </w:tc>
        <w:tc>
          <w:tcPr>
            <w:tcW w:w="850" w:type="dxa"/>
          </w:tcPr>
          <w:p w:rsidR="008A75DF" w:rsidRPr="008A75DF" w:rsidRDefault="008A75DF" w:rsidP="008A75DF">
            <w:pPr>
              <w:rPr>
                <w:lang w:val="en-US"/>
              </w:rPr>
            </w:pPr>
            <w:r w:rsidRPr="008A75DF">
              <w:rPr>
                <w:lang w:val="en-US"/>
              </w:rPr>
              <w:t>26,45</w:t>
            </w:r>
          </w:p>
        </w:tc>
      </w:tr>
      <w:tr w:rsidR="008A75DF" w:rsidRPr="008A75DF" w:rsidTr="00D12D99">
        <w:tblPrEx>
          <w:tblCellMar>
            <w:top w:w="0" w:type="dxa"/>
            <w:bottom w:w="0" w:type="dxa"/>
          </w:tblCellMar>
        </w:tblPrEx>
        <w:trPr>
          <w:cantSplit/>
        </w:trPr>
        <w:tc>
          <w:tcPr>
            <w:tcW w:w="983" w:type="dxa"/>
          </w:tcPr>
          <w:p w:rsidR="008A75DF" w:rsidRPr="008A75DF" w:rsidRDefault="008A75DF" w:rsidP="008A75DF">
            <w:pPr>
              <w:rPr>
                <w:lang w:val="en-US"/>
              </w:rPr>
            </w:pPr>
            <w:r w:rsidRPr="008A75DF">
              <w:rPr>
                <w:lang w:val="en-US"/>
              </w:rPr>
              <w:t>45</w:t>
            </w:r>
          </w:p>
        </w:tc>
        <w:tc>
          <w:tcPr>
            <w:tcW w:w="1233" w:type="dxa"/>
          </w:tcPr>
          <w:p w:rsidR="008A75DF" w:rsidRPr="008A75DF" w:rsidRDefault="008A75DF" w:rsidP="008A75DF">
            <w:pPr>
              <w:rPr>
                <w:lang w:val="en-US"/>
              </w:rPr>
            </w:pPr>
            <w:r w:rsidRPr="008A75DF">
              <w:rPr>
                <w:lang w:val="en-US"/>
              </w:rPr>
              <w:t>6,41</w:t>
            </w:r>
          </w:p>
        </w:tc>
        <w:tc>
          <w:tcPr>
            <w:tcW w:w="903" w:type="dxa"/>
          </w:tcPr>
          <w:p w:rsidR="008A75DF" w:rsidRPr="008A75DF" w:rsidRDefault="008A75DF" w:rsidP="008A75DF">
            <w:pPr>
              <w:rPr>
                <w:lang w:val="en-US"/>
              </w:rPr>
            </w:pPr>
            <w:r w:rsidRPr="008A75DF">
              <w:rPr>
                <w:lang w:val="en-US"/>
              </w:rPr>
              <w:t>5,78</w:t>
            </w:r>
          </w:p>
        </w:tc>
        <w:tc>
          <w:tcPr>
            <w:tcW w:w="850" w:type="dxa"/>
          </w:tcPr>
          <w:p w:rsidR="008A75DF" w:rsidRPr="008A75DF" w:rsidRDefault="008A75DF" w:rsidP="008A75DF">
            <w:pPr>
              <w:rPr>
                <w:lang w:val="en-US"/>
              </w:rPr>
            </w:pPr>
            <w:r w:rsidRPr="008A75DF">
              <w:rPr>
                <w:lang w:val="en-US"/>
              </w:rPr>
              <w:t>12,19</w:t>
            </w:r>
          </w:p>
        </w:tc>
        <w:tc>
          <w:tcPr>
            <w:tcW w:w="851" w:type="dxa"/>
          </w:tcPr>
          <w:p w:rsidR="008A75DF" w:rsidRPr="008A75DF" w:rsidRDefault="008A75DF" w:rsidP="008A75DF">
            <w:pPr>
              <w:rPr>
                <w:lang w:val="en-US"/>
              </w:rPr>
            </w:pPr>
            <w:r w:rsidRPr="008A75DF">
              <w:rPr>
                <w:lang w:val="en-US"/>
              </w:rPr>
              <w:t>18,6</w:t>
            </w:r>
          </w:p>
        </w:tc>
        <w:tc>
          <w:tcPr>
            <w:tcW w:w="850" w:type="dxa"/>
          </w:tcPr>
          <w:p w:rsidR="008A75DF" w:rsidRPr="008A75DF" w:rsidRDefault="008A75DF" w:rsidP="008A75DF">
            <w:pPr>
              <w:rPr>
                <w:lang w:val="en-US"/>
              </w:rPr>
            </w:pPr>
            <w:r w:rsidRPr="008A75DF">
              <w:rPr>
                <w:lang w:val="en-US"/>
              </w:rPr>
              <w:t>25,01</w:t>
            </w:r>
          </w:p>
        </w:tc>
      </w:tr>
      <w:tr w:rsidR="008A75DF" w:rsidRPr="008A75DF" w:rsidTr="00D12D99">
        <w:tblPrEx>
          <w:tblCellMar>
            <w:top w:w="0" w:type="dxa"/>
            <w:bottom w:w="0" w:type="dxa"/>
          </w:tblCellMar>
        </w:tblPrEx>
        <w:trPr>
          <w:cantSplit/>
        </w:trPr>
        <w:tc>
          <w:tcPr>
            <w:tcW w:w="983" w:type="dxa"/>
          </w:tcPr>
          <w:p w:rsidR="008A75DF" w:rsidRPr="008A75DF" w:rsidRDefault="008A75DF" w:rsidP="008A75DF">
            <w:pPr>
              <w:rPr>
                <w:lang w:val="en-US"/>
              </w:rPr>
            </w:pPr>
            <w:r w:rsidRPr="008A75DF">
              <w:rPr>
                <w:lang w:val="en-US"/>
              </w:rPr>
              <w:t>50</w:t>
            </w:r>
          </w:p>
        </w:tc>
        <w:tc>
          <w:tcPr>
            <w:tcW w:w="1233" w:type="dxa"/>
          </w:tcPr>
          <w:p w:rsidR="008A75DF" w:rsidRPr="008A75DF" w:rsidRDefault="008A75DF" w:rsidP="008A75DF">
            <w:pPr>
              <w:rPr>
                <w:lang w:val="en-US"/>
              </w:rPr>
            </w:pPr>
            <w:r w:rsidRPr="008A75DF">
              <w:rPr>
                <w:lang w:val="en-US"/>
              </w:rPr>
              <w:t>6,13</w:t>
            </w:r>
          </w:p>
        </w:tc>
        <w:tc>
          <w:tcPr>
            <w:tcW w:w="903" w:type="dxa"/>
          </w:tcPr>
          <w:p w:rsidR="008A75DF" w:rsidRPr="008A75DF" w:rsidRDefault="008A75DF" w:rsidP="008A75DF">
            <w:pPr>
              <w:rPr>
                <w:lang w:val="en-US"/>
              </w:rPr>
            </w:pPr>
            <w:r w:rsidRPr="008A75DF">
              <w:rPr>
                <w:lang w:val="en-US"/>
              </w:rPr>
              <w:t>5,36</w:t>
            </w:r>
          </w:p>
        </w:tc>
        <w:tc>
          <w:tcPr>
            <w:tcW w:w="850" w:type="dxa"/>
          </w:tcPr>
          <w:p w:rsidR="008A75DF" w:rsidRPr="008A75DF" w:rsidRDefault="008A75DF" w:rsidP="008A75DF">
            <w:pPr>
              <w:rPr>
                <w:lang w:val="en-US"/>
              </w:rPr>
            </w:pPr>
            <w:r w:rsidRPr="008A75DF">
              <w:rPr>
                <w:lang w:val="en-US"/>
              </w:rPr>
              <w:t>11,49</w:t>
            </w:r>
          </w:p>
        </w:tc>
        <w:tc>
          <w:tcPr>
            <w:tcW w:w="851" w:type="dxa"/>
          </w:tcPr>
          <w:p w:rsidR="008A75DF" w:rsidRPr="008A75DF" w:rsidRDefault="008A75DF" w:rsidP="008A75DF">
            <w:pPr>
              <w:rPr>
                <w:lang w:val="en-US"/>
              </w:rPr>
            </w:pPr>
            <w:r w:rsidRPr="008A75DF">
              <w:rPr>
                <w:lang w:val="en-US"/>
              </w:rPr>
              <w:t>17,62</w:t>
            </w:r>
          </w:p>
        </w:tc>
        <w:tc>
          <w:tcPr>
            <w:tcW w:w="850" w:type="dxa"/>
          </w:tcPr>
          <w:p w:rsidR="008A75DF" w:rsidRPr="008A75DF" w:rsidRDefault="008A75DF" w:rsidP="008A75DF">
            <w:pPr>
              <w:rPr>
                <w:lang w:val="en-US"/>
              </w:rPr>
            </w:pPr>
            <w:r w:rsidRPr="008A75DF">
              <w:rPr>
                <w:lang w:val="en-US"/>
              </w:rPr>
              <w:t>23,75</w:t>
            </w:r>
          </w:p>
        </w:tc>
      </w:tr>
      <w:tr w:rsidR="008A75DF" w:rsidRPr="008A75DF" w:rsidTr="00D12D99">
        <w:tblPrEx>
          <w:tblCellMar>
            <w:top w:w="0" w:type="dxa"/>
            <w:bottom w:w="0" w:type="dxa"/>
          </w:tblCellMar>
        </w:tblPrEx>
        <w:trPr>
          <w:cantSplit/>
        </w:trPr>
        <w:tc>
          <w:tcPr>
            <w:tcW w:w="983" w:type="dxa"/>
          </w:tcPr>
          <w:p w:rsidR="008A75DF" w:rsidRPr="008A75DF" w:rsidRDefault="008A75DF" w:rsidP="008A75DF">
            <w:pPr>
              <w:rPr>
                <w:lang w:val="en-US"/>
              </w:rPr>
            </w:pPr>
            <w:r w:rsidRPr="008A75DF">
              <w:rPr>
                <w:lang w:val="en-US"/>
              </w:rPr>
              <w:t>60</w:t>
            </w:r>
          </w:p>
        </w:tc>
        <w:tc>
          <w:tcPr>
            <w:tcW w:w="1233" w:type="dxa"/>
          </w:tcPr>
          <w:p w:rsidR="008A75DF" w:rsidRPr="008A75DF" w:rsidRDefault="008A75DF" w:rsidP="008A75DF">
            <w:pPr>
              <w:rPr>
                <w:lang w:val="en-US"/>
              </w:rPr>
            </w:pPr>
            <w:r w:rsidRPr="008A75DF">
              <w:rPr>
                <w:lang w:val="en-US"/>
              </w:rPr>
              <w:t>5,74</w:t>
            </w:r>
          </w:p>
        </w:tc>
        <w:tc>
          <w:tcPr>
            <w:tcW w:w="903" w:type="dxa"/>
          </w:tcPr>
          <w:p w:rsidR="008A75DF" w:rsidRPr="008A75DF" w:rsidRDefault="008A75DF" w:rsidP="008A75DF">
            <w:pPr>
              <w:rPr>
                <w:lang w:val="en-US"/>
              </w:rPr>
            </w:pPr>
            <w:r w:rsidRPr="008A75DF">
              <w:rPr>
                <w:lang w:val="en-US"/>
              </w:rPr>
              <w:t>4,57</w:t>
            </w:r>
          </w:p>
        </w:tc>
        <w:tc>
          <w:tcPr>
            <w:tcW w:w="850" w:type="dxa"/>
          </w:tcPr>
          <w:p w:rsidR="008A75DF" w:rsidRPr="008A75DF" w:rsidRDefault="008A75DF" w:rsidP="008A75DF">
            <w:pPr>
              <w:rPr>
                <w:lang w:val="en-US"/>
              </w:rPr>
            </w:pPr>
            <w:r w:rsidRPr="008A75DF">
              <w:rPr>
                <w:lang w:val="en-US"/>
              </w:rPr>
              <w:t>10,31</w:t>
            </w:r>
          </w:p>
        </w:tc>
        <w:tc>
          <w:tcPr>
            <w:tcW w:w="851" w:type="dxa"/>
          </w:tcPr>
          <w:p w:rsidR="008A75DF" w:rsidRPr="008A75DF" w:rsidRDefault="008A75DF" w:rsidP="008A75DF">
            <w:pPr>
              <w:rPr>
                <w:lang w:val="en-US"/>
              </w:rPr>
            </w:pPr>
            <w:r w:rsidRPr="008A75DF">
              <w:rPr>
                <w:lang w:val="en-US"/>
              </w:rPr>
              <w:t>16,05</w:t>
            </w:r>
          </w:p>
        </w:tc>
        <w:tc>
          <w:tcPr>
            <w:tcW w:w="850" w:type="dxa"/>
          </w:tcPr>
          <w:p w:rsidR="008A75DF" w:rsidRPr="008A75DF" w:rsidRDefault="008A75DF" w:rsidP="008A75DF">
            <w:pPr>
              <w:rPr>
                <w:lang w:val="en-US"/>
              </w:rPr>
            </w:pPr>
            <w:r w:rsidRPr="008A75DF">
              <w:rPr>
                <w:lang w:val="en-US"/>
              </w:rPr>
              <w:t>21,8</w:t>
            </w:r>
          </w:p>
        </w:tc>
      </w:tr>
      <w:tr w:rsidR="008A75DF" w:rsidRPr="008A75DF" w:rsidTr="00D12D99">
        <w:tblPrEx>
          <w:tblCellMar>
            <w:top w:w="0" w:type="dxa"/>
            <w:bottom w:w="0" w:type="dxa"/>
          </w:tblCellMar>
        </w:tblPrEx>
        <w:trPr>
          <w:cantSplit/>
        </w:trPr>
        <w:tc>
          <w:tcPr>
            <w:tcW w:w="983" w:type="dxa"/>
          </w:tcPr>
          <w:p w:rsidR="008A75DF" w:rsidRPr="008A75DF" w:rsidRDefault="008A75DF" w:rsidP="008A75DF">
            <w:pPr>
              <w:rPr>
                <w:lang w:val="en-US"/>
              </w:rPr>
            </w:pPr>
            <w:r w:rsidRPr="008A75DF">
              <w:rPr>
                <w:lang w:val="en-US"/>
              </w:rPr>
              <w:t>70</w:t>
            </w:r>
          </w:p>
        </w:tc>
        <w:tc>
          <w:tcPr>
            <w:tcW w:w="1233" w:type="dxa"/>
          </w:tcPr>
          <w:p w:rsidR="008A75DF" w:rsidRPr="008A75DF" w:rsidRDefault="008A75DF" w:rsidP="008A75DF">
            <w:pPr>
              <w:rPr>
                <w:lang w:val="en-US"/>
              </w:rPr>
            </w:pPr>
            <w:r w:rsidRPr="008A75DF">
              <w:rPr>
                <w:lang w:val="en-US"/>
              </w:rPr>
              <w:t>5,44</w:t>
            </w:r>
          </w:p>
        </w:tc>
        <w:tc>
          <w:tcPr>
            <w:tcW w:w="903" w:type="dxa"/>
          </w:tcPr>
          <w:p w:rsidR="008A75DF" w:rsidRPr="008A75DF" w:rsidRDefault="008A75DF" w:rsidP="008A75DF">
            <w:pPr>
              <w:rPr>
                <w:lang w:val="en-US"/>
              </w:rPr>
            </w:pPr>
            <w:r w:rsidRPr="008A75DF">
              <w:rPr>
                <w:lang w:val="en-US"/>
              </w:rPr>
              <w:t>3,71</w:t>
            </w:r>
          </w:p>
        </w:tc>
        <w:tc>
          <w:tcPr>
            <w:tcW w:w="850" w:type="dxa"/>
          </w:tcPr>
          <w:p w:rsidR="008A75DF" w:rsidRPr="008A75DF" w:rsidRDefault="008A75DF" w:rsidP="008A75DF">
            <w:pPr>
              <w:rPr>
                <w:lang w:val="en-US"/>
              </w:rPr>
            </w:pPr>
            <w:r w:rsidRPr="008A75DF">
              <w:rPr>
                <w:lang w:val="en-US"/>
              </w:rPr>
              <w:t>9,15</w:t>
            </w:r>
          </w:p>
        </w:tc>
        <w:tc>
          <w:tcPr>
            <w:tcW w:w="851" w:type="dxa"/>
          </w:tcPr>
          <w:p w:rsidR="008A75DF" w:rsidRPr="008A75DF" w:rsidRDefault="008A75DF" w:rsidP="008A75DF">
            <w:pPr>
              <w:rPr>
                <w:lang w:val="en-US"/>
              </w:rPr>
            </w:pPr>
            <w:r w:rsidRPr="008A75DF">
              <w:rPr>
                <w:lang w:val="en-US"/>
              </w:rPr>
              <w:t>14,6</w:t>
            </w:r>
          </w:p>
        </w:tc>
        <w:tc>
          <w:tcPr>
            <w:tcW w:w="850" w:type="dxa"/>
          </w:tcPr>
          <w:p w:rsidR="008A75DF" w:rsidRPr="008A75DF" w:rsidRDefault="008A75DF" w:rsidP="008A75DF">
            <w:pPr>
              <w:rPr>
                <w:lang w:val="en-US"/>
              </w:rPr>
            </w:pPr>
            <w:r w:rsidRPr="008A75DF">
              <w:rPr>
                <w:lang w:val="en-US"/>
              </w:rPr>
              <w:t>20,03</w:t>
            </w:r>
          </w:p>
        </w:tc>
      </w:tr>
      <w:tr w:rsidR="008A75DF" w:rsidRPr="008A75DF" w:rsidTr="00D12D99">
        <w:tblPrEx>
          <w:tblCellMar>
            <w:top w:w="0" w:type="dxa"/>
            <w:bottom w:w="0" w:type="dxa"/>
          </w:tblCellMar>
        </w:tblPrEx>
        <w:trPr>
          <w:cantSplit/>
        </w:trPr>
        <w:tc>
          <w:tcPr>
            <w:tcW w:w="983" w:type="dxa"/>
          </w:tcPr>
          <w:p w:rsidR="008A75DF" w:rsidRPr="008A75DF" w:rsidRDefault="008A75DF" w:rsidP="008A75DF">
            <w:pPr>
              <w:rPr>
                <w:lang w:val="en-US"/>
              </w:rPr>
            </w:pPr>
            <w:r w:rsidRPr="008A75DF">
              <w:rPr>
                <w:lang w:val="en-US"/>
              </w:rPr>
              <w:t>80</w:t>
            </w:r>
          </w:p>
        </w:tc>
        <w:tc>
          <w:tcPr>
            <w:tcW w:w="1233" w:type="dxa"/>
          </w:tcPr>
          <w:p w:rsidR="008A75DF" w:rsidRPr="008A75DF" w:rsidRDefault="008A75DF" w:rsidP="008A75DF">
            <w:pPr>
              <w:rPr>
                <w:lang w:val="en-US"/>
              </w:rPr>
            </w:pPr>
            <w:r w:rsidRPr="008A75DF">
              <w:rPr>
                <w:lang w:val="en-US"/>
              </w:rPr>
              <w:t>5,25</w:t>
            </w:r>
          </w:p>
        </w:tc>
        <w:tc>
          <w:tcPr>
            <w:tcW w:w="903" w:type="dxa"/>
          </w:tcPr>
          <w:p w:rsidR="008A75DF" w:rsidRPr="008A75DF" w:rsidRDefault="008A75DF" w:rsidP="008A75DF">
            <w:pPr>
              <w:rPr>
                <w:lang w:val="en-US"/>
              </w:rPr>
            </w:pPr>
            <w:r w:rsidRPr="008A75DF">
              <w:rPr>
                <w:lang w:val="en-US"/>
              </w:rPr>
              <w:t>2,71</w:t>
            </w:r>
          </w:p>
        </w:tc>
        <w:tc>
          <w:tcPr>
            <w:tcW w:w="850" w:type="dxa"/>
          </w:tcPr>
          <w:p w:rsidR="008A75DF" w:rsidRPr="008A75DF" w:rsidRDefault="008A75DF" w:rsidP="008A75DF">
            <w:pPr>
              <w:rPr>
                <w:lang w:val="en-US"/>
              </w:rPr>
            </w:pPr>
            <w:r w:rsidRPr="008A75DF">
              <w:rPr>
                <w:lang w:val="en-US"/>
              </w:rPr>
              <w:t>7,96</w:t>
            </w:r>
          </w:p>
        </w:tc>
        <w:tc>
          <w:tcPr>
            <w:tcW w:w="851" w:type="dxa"/>
          </w:tcPr>
          <w:p w:rsidR="008A75DF" w:rsidRPr="008A75DF" w:rsidRDefault="008A75DF" w:rsidP="008A75DF">
            <w:pPr>
              <w:rPr>
                <w:lang w:val="en-US"/>
              </w:rPr>
            </w:pPr>
            <w:r w:rsidRPr="008A75DF">
              <w:rPr>
                <w:lang w:val="en-US"/>
              </w:rPr>
              <w:t>13,21</w:t>
            </w:r>
          </w:p>
        </w:tc>
        <w:tc>
          <w:tcPr>
            <w:tcW w:w="850" w:type="dxa"/>
          </w:tcPr>
          <w:p w:rsidR="008A75DF" w:rsidRPr="008A75DF" w:rsidRDefault="008A75DF" w:rsidP="008A75DF">
            <w:pPr>
              <w:rPr>
                <w:lang w:val="en-US"/>
              </w:rPr>
            </w:pPr>
            <w:r w:rsidRPr="008A75DF">
              <w:rPr>
                <w:lang w:val="en-US"/>
              </w:rPr>
              <w:t>18,46</w:t>
            </w:r>
          </w:p>
        </w:tc>
      </w:tr>
      <w:tr w:rsidR="008A75DF" w:rsidRPr="008A75DF" w:rsidTr="00D12D99">
        <w:tblPrEx>
          <w:tblCellMar>
            <w:top w:w="0" w:type="dxa"/>
            <w:bottom w:w="0" w:type="dxa"/>
          </w:tblCellMar>
        </w:tblPrEx>
        <w:trPr>
          <w:cantSplit/>
        </w:trPr>
        <w:tc>
          <w:tcPr>
            <w:tcW w:w="983" w:type="dxa"/>
          </w:tcPr>
          <w:p w:rsidR="008A75DF" w:rsidRPr="008A75DF" w:rsidRDefault="008A75DF" w:rsidP="008A75DF">
            <w:pPr>
              <w:rPr>
                <w:lang w:val="en-US"/>
              </w:rPr>
            </w:pPr>
            <w:r w:rsidRPr="008A75DF">
              <w:rPr>
                <w:lang w:val="en-US"/>
              </w:rPr>
              <w:t>90</w:t>
            </w:r>
          </w:p>
        </w:tc>
        <w:tc>
          <w:tcPr>
            <w:tcW w:w="1233" w:type="dxa"/>
          </w:tcPr>
          <w:p w:rsidR="008A75DF" w:rsidRPr="008A75DF" w:rsidRDefault="008A75DF" w:rsidP="008A75DF">
            <w:pPr>
              <w:rPr>
                <w:lang w:val="en-US"/>
              </w:rPr>
            </w:pPr>
            <w:r w:rsidRPr="008A75DF">
              <w:rPr>
                <w:lang w:val="en-US"/>
              </w:rPr>
              <w:t>5,17</w:t>
            </w:r>
          </w:p>
        </w:tc>
        <w:tc>
          <w:tcPr>
            <w:tcW w:w="903" w:type="dxa"/>
          </w:tcPr>
          <w:p w:rsidR="008A75DF" w:rsidRPr="008A75DF" w:rsidRDefault="008A75DF" w:rsidP="008A75DF">
            <w:pPr>
              <w:rPr>
                <w:lang w:val="en-US"/>
              </w:rPr>
            </w:pPr>
            <w:r w:rsidRPr="008A75DF">
              <w:rPr>
                <w:lang w:val="en-US"/>
              </w:rPr>
              <w:t>1,47</w:t>
            </w:r>
          </w:p>
        </w:tc>
        <w:tc>
          <w:tcPr>
            <w:tcW w:w="850" w:type="dxa"/>
          </w:tcPr>
          <w:p w:rsidR="008A75DF" w:rsidRPr="008A75DF" w:rsidRDefault="008A75DF" w:rsidP="008A75DF">
            <w:pPr>
              <w:rPr>
                <w:lang w:val="en-US"/>
              </w:rPr>
            </w:pPr>
            <w:r w:rsidRPr="008A75DF">
              <w:rPr>
                <w:lang w:val="en-US"/>
              </w:rPr>
              <w:t>6,64</w:t>
            </w:r>
          </w:p>
        </w:tc>
        <w:tc>
          <w:tcPr>
            <w:tcW w:w="851" w:type="dxa"/>
          </w:tcPr>
          <w:p w:rsidR="008A75DF" w:rsidRPr="008A75DF" w:rsidRDefault="008A75DF" w:rsidP="008A75DF">
            <w:pPr>
              <w:rPr>
                <w:lang w:val="en-US"/>
              </w:rPr>
            </w:pPr>
            <w:r w:rsidRPr="008A75DF">
              <w:rPr>
                <w:lang w:val="en-US"/>
              </w:rPr>
              <w:t>11,81</w:t>
            </w:r>
          </w:p>
        </w:tc>
        <w:tc>
          <w:tcPr>
            <w:tcW w:w="850" w:type="dxa"/>
          </w:tcPr>
          <w:p w:rsidR="008A75DF" w:rsidRPr="008A75DF" w:rsidRDefault="008A75DF" w:rsidP="008A75DF">
            <w:pPr>
              <w:rPr>
                <w:lang w:val="en-US"/>
              </w:rPr>
            </w:pPr>
            <w:r w:rsidRPr="008A75DF">
              <w:rPr>
                <w:lang w:val="en-US"/>
              </w:rPr>
              <w:t>16,98</w:t>
            </w:r>
          </w:p>
        </w:tc>
      </w:tr>
      <w:tr w:rsidR="008A75DF" w:rsidRPr="008A75DF" w:rsidTr="00D12D99">
        <w:tblPrEx>
          <w:tblCellMar>
            <w:top w:w="0" w:type="dxa"/>
            <w:bottom w:w="0" w:type="dxa"/>
          </w:tblCellMar>
        </w:tblPrEx>
        <w:trPr>
          <w:cantSplit/>
        </w:trPr>
        <w:tc>
          <w:tcPr>
            <w:tcW w:w="983" w:type="dxa"/>
          </w:tcPr>
          <w:p w:rsidR="008A75DF" w:rsidRPr="008A75DF" w:rsidRDefault="008A75DF" w:rsidP="008A75DF">
            <w:pPr>
              <w:rPr>
                <w:lang w:val="en-US"/>
              </w:rPr>
            </w:pPr>
            <w:r w:rsidRPr="008A75DF">
              <w:rPr>
                <w:lang w:val="en-US"/>
              </w:rPr>
              <w:t>100</w:t>
            </w:r>
          </w:p>
        </w:tc>
        <w:tc>
          <w:tcPr>
            <w:tcW w:w="1233" w:type="dxa"/>
          </w:tcPr>
          <w:p w:rsidR="008A75DF" w:rsidRPr="008A75DF" w:rsidRDefault="008A75DF" w:rsidP="008A75DF">
            <w:pPr>
              <w:rPr>
                <w:lang w:val="en-US"/>
              </w:rPr>
            </w:pPr>
            <w:r w:rsidRPr="008A75DF">
              <w:rPr>
                <w:lang w:val="en-US"/>
              </w:rPr>
              <w:t>5,15</w:t>
            </w:r>
          </w:p>
        </w:tc>
        <w:tc>
          <w:tcPr>
            <w:tcW w:w="903" w:type="dxa"/>
          </w:tcPr>
          <w:p w:rsidR="008A75DF" w:rsidRPr="008A75DF" w:rsidRDefault="008A75DF" w:rsidP="008A75DF">
            <w:pPr>
              <w:rPr>
                <w:lang w:val="en-US"/>
              </w:rPr>
            </w:pPr>
            <w:r w:rsidRPr="008A75DF">
              <w:rPr>
                <w:lang w:val="en-US"/>
              </w:rPr>
              <w:t>-</w:t>
            </w:r>
          </w:p>
        </w:tc>
        <w:tc>
          <w:tcPr>
            <w:tcW w:w="850" w:type="dxa"/>
          </w:tcPr>
          <w:p w:rsidR="008A75DF" w:rsidRPr="008A75DF" w:rsidRDefault="008A75DF" w:rsidP="008A75DF">
            <w:pPr>
              <w:rPr>
                <w:lang w:val="en-US"/>
              </w:rPr>
            </w:pPr>
            <w:r w:rsidRPr="008A75DF">
              <w:rPr>
                <w:lang w:val="en-US"/>
              </w:rPr>
              <w:t>4,98</w:t>
            </w:r>
          </w:p>
        </w:tc>
        <w:tc>
          <w:tcPr>
            <w:tcW w:w="851" w:type="dxa"/>
          </w:tcPr>
          <w:p w:rsidR="008A75DF" w:rsidRPr="008A75DF" w:rsidRDefault="008A75DF" w:rsidP="008A75DF">
            <w:pPr>
              <w:rPr>
                <w:lang w:val="en-US"/>
              </w:rPr>
            </w:pPr>
            <w:r w:rsidRPr="008A75DF">
              <w:rPr>
                <w:lang w:val="en-US"/>
              </w:rPr>
              <w:t>10,13</w:t>
            </w:r>
          </w:p>
        </w:tc>
        <w:tc>
          <w:tcPr>
            <w:tcW w:w="850" w:type="dxa"/>
          </w:tcPr>
          <w:p w:rsidR="008A75DF" w:rsidRPr="008A75DF" w:rsidRDefault="008A75DF" w:rsidP="008A75DF">
            <w:pPr>
              <w:rPr>
                <w:lang w:val="en-US"/>
              </w:rPr>
            </w:pPr>
            <w:r w:rsidRPr="008A75DF">
              <w:rPr>
                <w:lang w:val="en-US"/>
              </w:rPr>
              <w:t>15,28</w:t>
            </w:r>
          </w:p>
        </w:tc>
      </w:tr>
      <w:tr w:rsidR="008A75DF" w:rsidRPr="008A75DF" w:rsidTr="00D12D99">
        <w:tblPrEx>
          <w:tblCellMar>
            <w:top w:w="0" w:type="dxa"/>
            <w:bottom w:w="0" w:type="dxa"/>
          </w:tblCellMar>
        </w:tblPrEx>
        <w:trPr>
          <w:cantSplit/>
        </w:trPr>
        <w:tc>
          <w:tcPr>
            <w:tcW w:w="983" w:type="dxa"/>
          </w:tcPr>
          <w:p w:rsidR="008A75DF" w:rsidRPr="008A75DF" w:rsidRDefault="008A75DF" w:rsidP="008A75DF">
            <w:pPr>
              <w:rPr>
                <w:lang w:val="en-US"/>
              </w:rPr>
            </w:pPr>
            <w:r w:rsidRPr="008A75DF">
              <w:rPr>
                <w:lang w:val="en-US"/>
              </w:rPr>
              <w:t>110</w:t>
            </w:r>
          </w:p>
        </w:tc>
        <w:tc>
          <w:tcPr>
            <w:tcW w:w="1233" w:type="dxa"/>
          </w:tcPr>
          <w:p w:rsidR="008A75DF" w:rsidRPr="008A75DF" w:rsidRDefault="008A75DF" w:rsidP="008A75DF">
            <w:pPr>
              <w:rPr>
                <w:lang w:val="en-US"/>
              </w:rPr>
            </w:pPr>
            <w:r w:rsidRPr="008A75DF">
              <w:rPr>
                <w:lang w:val="en-US"/>
              </w:rPr>
              <w:t>5,18</w:t>
            </w:r>
          </w:p>
        </w:tc>
        <w:tc>
          <w:tcPr>
            <w:tcW w:w="903" w:type="dxa"/>
          </w:tcPr>
          <w:p w:rsidR="008A75DF" w:rsidRPr="008A75DF" w:rsidRDefault="008A75DF" w:rsidP="008A75DF">
            <w:pPr>
              <w:rPr>
                <w:lang w:val="en-US"/>
              </w:rPr>
            </w:pPr>
            <w:r w:rsidRPr="008A75DF">
              <w:rPr>
                <w:lang w:val="en-US"/>
              </w:rPr>
              <w:t>-</w:t>
            </w:r>
          </w:p>
        </w:tc>
        <w:tc>
          <w:tcPr>
            <w:tcW w:w="850" w:type="dxa"/>
          </w:tcPr>
          <w:p w:rsidR="008A75DF" w:rsidRPr="008A75DF" w:rsidRDefault="008A75DF" w:rsidP="008A75DF">
            <w:pPr>
              <w:rPr>
                <w:lang w:val="en-US"/>
              </w:rPr>
            </w:pPr>
            <w:r w:rsidRPr="008A75DF">
              <w:rPr>
                <w:lang w:val="en-US"/>
              </w:rPr>
              <w:t>2,79</w:t>
            </w:r>
          </w:p>
        </w:tc>
        <w:tc>
          <w:tcPr>
            <w:tcW w:w="851" w:type="dxa"/>
          </w:tcPr>
          <w:p w:rsidR="008A75DF" w:rsidRPr="008A75DF" w:rsidRDefault="008A75DF" w:rsidP="008A75DF">
            <w:pPr>
              <w:rPr>
                <w:lang w:val="en-US"/>
              </w:rPr>
            </w:pPr>
            <w:r w:rsidRPr="008A75DF">
              <w:rPr>
                <w:lang w:val="en-US"/>
              </w:rPr>
              <w:t>7,97</w:t>
            </w:r>
          </w:p>
        </w:tc>
        <w:tc>
          <w:tcPr>
            <w:tcW w:w="850" w:type="dxa"/>
          </w:tcPr>
          <w:p w:rsidR="008A75DF" w:rsidRPr="008A75DF" w:rsidRDefault="008A75DF" w:rsidP="008A75DF">
            <w:pPr>
              <w:rPr>
                <w:lang w:val="en-US"/>
              </w:rPr>
            </w:pPr>
            <w:r w:rsidRPr="008A75DF">
              <w:rPr>
                <w:lang w:val="en-US"/>
              </w:rPr>
              <w:t>13,15</w:t>
            </w:r>
          </w:p>
        </w:tc>
      </w:tr>
      <w:tr w:rsidR="008A75DF" w:rsidRPr="008A75DF" w:rsidTr="00D12D99">
        <w:tblPrEx>
          <w:tblCellMar>
            <w:top w:w="0" w:type="dxa"/>
            <w:bottom w:w="0" w:type="dxa"/>
          </w:tblCellMar>
        </w:tblPrEx>
        <w:trPr>
          <w:cantSplit/>
        </w:trPr>
        <w:tc>
          <w:tcPr>
            <w:tcW w:w="983" w:type="dxa"/>
          </w:tcPr>
          <w:p w:rsidR="008A75DF" w:rsidRPr="008A75DF" w:rsidRDefault="008A75DF" w:rsidP="008A75DF">
            <w:pPr>
              <w:rPr>
                <w:lang w:val="en-US"/>
              </w:rPr>
            </w:pPr>
            <w:r w:rsidRPr="008A75DF">
              <w:rPr>
                <w:lang w:val="en-US"/>
              </w:rPr>
              <w:t>120</w:t>
            </w:r>
          </w:p>
        </w:tc>
        <w:tc>
          <w:tcPr>
            <w:tcW w:w="1233" w:type="dxa"/>
          </w:tcPr>
          <w:p w:rsidR="008A75DF" w:rsidRPr="008A75DF" w:rsidRDefault="008A75DF" w:rsidP="008A75DF">
            <w:pPr>
              <w:rPr>
                <w:lang w:val="en-US"/>
              </w:rPr>
            </w:pPr>
            <w:r w:rsidRPr="008A75DF">
              <w:rPr>
                <w:lang w:val="en-US"/>
              </w:rPr>
              <w:t>5,30</w:t>
            </w:r>
          </w:p>
        </w:tc>
        <w:tc>
          <w:tcPr>
            <w:tcW w:w="903" w:type="dxa"/>
          </w:tcPr>
          <w:p w:rsidR="008A75DF" w:rsidRPr="008A75DF" w:rsidRDefault="008A75DF" w:rsidP="008A75DF">
            <w:pPr>
              <w:rPr>
                <w:lang w:val="en-US"/>
              </w:rPr>
            </w:pPr>
            <w:r w:rsidRPr="008A75DF">
              <w:rPr>
                <w:lang w:val="en-US"/>
              </w:rPr>
              <w:t>-</w:t>
            </w:r>
          </w:p>
        </w:tc>
        <w:tc>
          <w:tcPr>
            <w:tcW w:w="850" w:type="dxa"/>
          </w:tcPr>
          <w:p w:rsidR="008A75DF" w:rsidRPr="008A75DF" w:rsidRDefault="008A75DF" w:rsidP="008A75DF">
            <w:pPr>
              <w:rPr>
                <w:lang w:val="en-US"/>
              </w:rPr>
            </w:pPr>
            <w:r w:rsidRPr="008A75DF">
              <w:rPr>
                <w:lang w:val="en-US"/>
              </w:rPr>
              <w:t>-</w:t>
            </w:r>
          </w:p>
        </w:tc>
        <w:tc>
          <w:tcPr>
            <w:tcW w:w="851" w:type="dxa"/>
          </w:tcPr>
          <w:p w:rsidR="008A75DF" w:rsidRPr="008A75DF" w:rsidRDefault="008A75DF" w:rsidP="008A75DF">
            <w:pPr>
              <w:rPr>
                <w:lang w:val="en-US"/>
              </w:rPr>
            </w:pPr>
            <w:r w:rsidRPr="008A75DF">
              <w:rPr>
                <w:lang w:val="en-US"/>
              </w:rPr>
              <w:t>5,17</w:t>
            </w:r>
          </w:p>
        </w:tc>
        <w:tc>
          <w:tcPr>
            <w:tcW w:w="850" w:type="dxa"/>
          </w:tcPr>
          <w:p w:rsidR="008A75DF" w:rsidRPr="008A75DF" w:rsidRDefault="008A75DF" w:rsidP="008A75DF">
            <w:pPr>
              <w:rPr>
                <w:lang w:val="en-US"/>
              </w:rPr>
            </w:pPr>
            <w:r w:rsidRPr="008A75DF">
              <w:rPr>
                <w:lang w:val="en-US"/>
              </w:rPr>
              <w:t>10,47</w:t>
            </w:r>
          </w:p>
        </w:tc>
      </w:tr>
      <w:tr w:rsidR="008A75DF" w:rsidRPr="008A75DF" w:rsidTr="00D12D99">
        <w:tblPrEx>
          <w:tblCellMar>
            <w:top w:w="0" w:type="dxa"/>
            <w:bottom w:w="0" w:type="dxa"/>
          </w:tblCellMar>
        </w:tblPrEx>
        <w:trPr>
          <w:cantSplit/>
        </w:trPr>
        <w:tc>
          <w:tcPr>
            <w:tcW w:w="983" w:type="dxa"/>
          </w:tcPr>
          <w:p w:rsidR="008A75DF" w:rsidRPr="008A75DF" w:rsidRDefault="008A75DF" w:rsidP="008A75DF">
            <w:pPr>
              <w:rPr>
                <w:lang w:val="en-US"/>
              </w:rPr>
            </w:pPr>
            <w:r w:rsidRPr="008A75DF">
              <w:rPr>
                <w:lang w:val="en-US"/>
              </w:rPr>
              <w:t>130</w:t>
            </w:r>
          </w:p>
        </w:tc>
        <w:tc>
          <w:tcPr>
            <w:tcW w:w="1233" w:type="dxa"/>
          </w:tcPr>
          <w:p w:rsidR="008A75DF" w:rsidRPr="008A75DF" w:rsidRDefault="008A75DF" w:rsidP="008A75DF">
            <w:pPr>
              <w:rPr>
                <w:lang w:val="en-US"/>
              </w:rPr>
            </w:pPr>
            <w:r w:rsidRPr="008A75DF">
              <w:rPr>
                <w:lang w:val="en-US"/>
              </w:rPr>
              <w:t>5,48</w:t>
            </w:r>
          </w:p>
        </w:tc>
        <w:tc>
          <w:tcPr>
            <w:tcW w:w="903" w:type="dxa"/>
          </w:tcPr>
          <w:p w:rsidR="008A75DF" w:rsidRPr="008A75DF" w:rsidRDefault="008A75DF" w:rsidP="008A75DF">
            <w:pPr>
              <w:rPr>
                <w:lang w:val="en-US"/>
              </w:rPr>
            </w:pPr>
            <w:r w:rsidRPr="008A75DF">
              <w:rPr>
                <w:lang w:val="en-US"/>
              </w:rPr>
              <w:t>-</w:t>
            </w:r>
          </w:p>
        </w:tc>
        <w:tc>
          <w:tcPr>
            <w:tcW w:w="850" w:type="dxa"/>
          </w:tcPr>
          <w:p w:rsidR="008A75DF" w:rsidRPr="008A75DF" w:rsidRDefault="008A75DF" w:rsidP="008A75DF">
            <w:pPr>
              <w:rPr>
                <w:lang w:val="en-US"/>
              </w:rPr>
            </w:pPr>
            <w:r w:rsidRPr="008A75DF">
              <w:rPr>
                <w:lang w:val="en-US"/>
              </w:rPr>
              <w:t>-</w:t>
            </w:r>
          </w:p>
        </w:tc>
        <w:tc>
          <w:tcPr>
            <w:tcW w:w="851" w:type="dxa"/>
          </w:tcPr>
          <w:p w:rsidR="008A75DF" w:rsidRPr="008A75DF" w:rsidRDefault="008A75DF" w:rsidP="008A75DF">
            <w:pPr>
              <w:rPr>
                <w:lang w:val="en-US"/>
              </w:rPr>
            </w:pPr>
            <w:r w:rsidRPr="008A75DF">
              <w:rPr>
                <w:lang w:val="en-US"/>
              </w:rPr>
              <w:t>1,35</w:t>
            </w:r>
          </w:p>
        </w:tc>
        <w:tc>
          <w:tcPr>
            <w:tcW w:w="850" w:type="dxa"/>
          </w:tcPr>
          <w:p w:rsidR="008A75DF" w:rsidRPr="008A75DF" w:rsidRDefault="008A75DF" w:rsidP="008A75DF">
            <w:pPr>
              <w:rPr>
                <w:lang w:val="en-US"/>
              </w:rPr>
            </w:pPr>
            <w:r w:rsidRPr="008A75DF">
              <w:rPr>
                <w:lang w:val="en-US"/>
              </w:rPr>
              <w:t>6,83</w:t>
            </w:r>
          </w:p>
        </w:tc>
      </w:tr>
      <w:tr w:rsidR="008A75DF" w:rsidRPr="008A75DF" w:rsidTr="00D12D99">
        <w:tblPrEx>
          <w:tblCellMar>
            <w:top w:w="0" w:type="dxa"/>
            <w:bottom w:w="0" w:type="dxa"/>
          </w:tblCellMar>
        </w:tblPrEx>
        <w:trPr>
          <w:cantSplit/>
        </w:trPr>
        <w:tc>
          <w:tcPr>
            <w:tcW w:w="983" w:type="dxa"/>
          </w:tcPr>
          <w:p w:rsidR="008A75DF" w:rsidRPr="008A75DF" w:rsidRDefault="008A75DF" w:rsidP="008A75DF">
            <w:pPr>
              <w:rPr>
                <w:lang w:val="en-US"/>
              </w:rPr>
            </w:pPr>
            <w:r w:rsidRPr="008A75DF">
              <w:rPr>
                <w:lang w:val="en-US"/>
              </w:rPr>
              <w:t>140</w:t>
            </w:r>
          </w:p>
        </w:tc>
        <w:tc>
          <w:tcPr>
            <w:tcW w:w="1233" w:type="dxa"/>
          </w:tcPr>
          <w:p w:rsidR="008A75DF" w:rsidRPr="008A75DF" w:rsidRDefault="008A75DF" w:rsidP="008A75DF">
            <w:pPr>
              <w:rPr>
                <w:lang w:val="en-US"/>
              </w:rPr>
            </w:pPr>
            <w:r w:rsidRPr="008A75DF">
              <w:rPr>
                <w:lang w:val="en-US"/>
              </w:rPr>
              <w:t>5,70</w:t>
            </w:r>
          </w:p>
        </w:tc>
        <w:tc>
          <w:tcPr>
            <w:tcW w:w="903" w:type="dxa"/>
          </w:tcPr>
          <w:p w:rsidR="008A75DF" w:rsidRPr="008A75DF" w:rsidRDefault="008A75DF" w:rsidP="008A75DF">
            <w:pPr>
              <w:rPr>
                <w:lang w:val="en-US"/>
              </w:rPr>
            </w:pPr>
            <w:r w:rsidRPr="008A75DF">
              <w:rPr>
                <w:lang w:val="en-US"/>
              </w:rPr>
              <w:t>-</w:t>
            </w:r>
          </w:p>
        </w:tc>
        <w:tc>
          <w:tcPr>
            <w:tcW w:w="850" w:type="dxa"/>
          </w:tcPr>
          <w:p w:rsidR="008A75DF" w:rsidRPr="008A75DF" w:rsidRDefault="008A75DF" w:rsidP="008A75DF">
            <w:pPr>
              <w:rPr>
                <w:lang w:val="en-US"/>
              </w:rPr>
            </w:pPr>
            <w:r w:rsidRPr="008A75DF">
              <w:rPr>
                <w:lang w:val="en-US"/>
              </w:rPr>
              <w:t>-</w:t>
            </w:r>
          </w:p>
        </w:tc>
        <w:tc>
          <w:tcPr>
            <w:tcW w:w="851" w:type="dxa"/>
          </w:tcPr>
          <w:p w:rsidR="008A75DF" w:rsidRPr="008A75DF" w:rsidRDefault="008A75DF" w:rsidP="008A75DF">
            <w:pPr>
              <w:rPr>
                <w:lang w:val="en-US"/>
              </w:rPr>
            </w:pPr>
            <w:r w:rsidRPr="008A75DF">
              <w:rPr>
                <w:lang w:val="en-US"/>
              </w:rPr>
              <w:t>-</w:t>
            </w:r>
          </w:p>
        </w:tc>
        <w:tc>
          <w:tcPr>
            <w:tcW w:w="850" w:type="dxa"/>
          </w:tcPr>
          <w:p w:rsidR="008A75DF" w:rsidRPr="008A75DF" w:rsidRDefault="008A75DF" w:rsidP="008A75DF">
            <w:pPr>
              <w:rPr>
                <w:lang w:val="en-US"/>
              </w:rPr>
            </w:pPr>
            <w:r w:rsidRPr="008A75DF">
              <w:rPr>
                <w:lang w:val="en-US"/>
              </w:rPr>
              <w:t>1,8</w:t>
            </w:r>
          </w:p>
        </w:tc>
      </w:tr>
    </w:tbl>
    <w:p w:rsidR="008A75DF" w:rsidRPr="008A75DF" w:rsidRDefault="008A75DF" w:rsidP="008A75DF">
      <w:pPr>
        <w:rPr>
          <w:lang w:val="en-US"/>
        </w:rPr>
      </w:pPr>
    </w:p>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p w:rsidR="008A75DF" w:rsidRPr="008A75DF" w:rsidRDefault="008A75DF" w:rsidP="008A75DF">
      <w:r w:rsidRPr="008A75DF">
        <w:lastRenderedPageBreak/>
        <w:t xml:space="preserve">Приложение </w:t>
      </w:r>
      <w:r w:rsidRPr="008A75DF">
        <w:rPr>
          <w:lang w:val="en-US"/>
        </w:rPr>
        <w:t>4</w:t>
      </w:r>
      <w:r w:rsidRPr="008A75DF">
        <w:t>.</w:t>
      </w:r>
    </w:p>
    <w:p w:rsidR="008A75DF" w:rsidRPr="008A75DF" w:rsidRDefault="008A75DF" w:rsidP="008A75DF">
      <w:pPr>
        <w:rPr>
          <w:b/>
        </w:rPr>
      </w:pPr>
      <w:r w:rsidRPr="008A75DF">
        <w:rPr>
          <w:b/>
        </w:rPr>
        <w:t>Характеристика теплообменных пластин водонагревателей</w:t>
      </w:r>
    </w:p>
    <w:p w:rsidR="008A75DF" w:rsidRPr="008A75DF" w:rsidRDefault="008A75DF" w:rsidP="008A75DF"/>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567"/>
        <w:gridCol w:w="567"/>
        <w:gridCol w:w="709"/>
        <w:gridCol w:w="709"/>
      </w:tblGrid>
      <w:tr w:rsidR="008A75DF" w:rsidRPr="008A75DF" w:rsidTr="00D12D99">
        <w:tblPrEx>
          <w:tblCellMar>
            <w:top w:w="0" w:type="dxa"/>
            <w:bottom w:w="0" w:type="dxa"/>
          </w:tblCellMar>
        </w:tblPrEx>
        <w:tc>
          <w:tcPr>
            <w:tcW w:w="3260" w:type="dxa"/>
          </w:tcPr>
          <w:p w:rsidR="008A75DF" w:rsidRPr="008A75DF" w:rsidRDefault="008A75DF" w:rsidP="008A75DF">
            <w:pPr>
              <w:rPr>
                <w:b/>
              </w:rPr>
            </w:pPr>
            <w:r w:rsidRPr="008A75DF">
              <w:rPr>
                <w:b/>
              </w:rPr>
              <w:t>Наименование характеристики</w:t>
            </w:r>
          </w:p>
        </w:tc>
        <w:tc>
          <w:tcPr>
            <w:tcW w:w="567" w:type="dxa"/>
          </w:tcPr>
          <w:p w:rsidR="008A75DF" w:rsidRPr="008A75DF" w:rsidRDefault="008A75DF" w:rsidP="008A75DF"/>
        </w:tc>
        <w:tc>
          <w:tcPr>
            <w:tcW w:w="567" w:type="dxa"/>
          </w:tcPr>
          <w:p w:rsidR="008A75DF" w:rsidRPr="008A75DF" w:rsidRDefault="008A75DF" w:rsidP="008A75DF"/>
        </w:tc>
        <w:tc>
          <w:tcPr>
            <w:tcW w:w="709" w:type="dxa"/>
          </w:tcPr>
          <w:p w:rsidR="008A75DF" w:rsidRPr="008A75DF" w:rsidRDefault="008A75DF" w:rsidP="008A75DF"/>
        </w:tc>
        <w:tc>
          <w:tcPr>
            <w:tcW w:w="709" w:type="dxa"/>
          </w:tcPr>
          <w:p w:rsidR="008A75DF" w:rsidRPr="008A75DF" w:rsidRDefault="008A75DF" w:rsidP="008A75DF"/>
        </w:tc>
      </w:tr>
      <w:tr w:rsidR="008A75DF" w:rsidRPr="008A75DF" w:rsidTr="00D12D99">
        <w:tblPrEx>
          <w:tblCellMar>
            <w:top w:w="0" w:type="dxa"/>
            <w:bottom w:w="0" w:type="dxa"/>
          </w:tblCellMar>
        </w:tblPrEx>
        <w:tc>
          <w:tcPr>
            <w:tcW w:w="3260" w:type="dxa"/>
          </w:tcPr>
          <w:p w:rsidR="008A75DF" w:rsidRPr="008A75DF" w:rsidRDefault="008A75DF" w:rsidP="008A75DF">
            <w:r w:rsidRPr="008A75DF">
              <w:t>Поверхность теплообмена</w:t>
            </w:r>
            <w:r w:rsidRPr="008A75DF">
              <w:rPr>
                <w:i/>
              </w:rPr>
              <w:t>, м</w:t>
            </w:r>
            <w:r w:rsidRPr="008A75DF">
              <w:rPr>
                <w:i/>
                <w:vertAlign w:val="superscript"/>
              </w:rPr>
              <w:t>2</w:t>
            </w:r>
          </w:p>
        </w:tc>
        <w:tc>
          <w:tcPr>
            <w:tcW w:w="567" w:type="dxa"/>
          </w:tcPr>
          <w:p w:rsidR="008A75DF" w:rsidRPr="008A75DF" w:rsidRDefault="008A75DF" w:rsidP="008A75DF">
            <w:r w:rsidRPr="008A75DF">
              <w:t>0.3</w:t>
            </w:r>
          </w:p>
        </w:tc>
        <w:tc>
          <w:tcPr>
            <w:tcW w:w="567" w:type="dxa"/>
          </w:tcPr>
          <w:p w:rsidR="008A75DF" w:rsidRPr="008A75DF" w:rsidRDefault="008A75DF" w:rsidP="008A75DF">
            <w:r w:rsidRPr="008A75DF">
              <w:t>0.5</w:t>
            </w:r>
          </w:p>
        </w:tc>
        <w:tc>
          <w:tcPr>
            <w:tcW w:w="709" w:type="dxa"/>
          </w:tcPr>
          <w:p w:rsidR="008A75DF" w:rsidRPr="008A75DF" w:rsidRDefault="008A75DF" w:rsidP="008A75DF">
            <w:r w:rsidRPr="008A75DF">
              <w:t>0.6</w:t>
            </w:r>
          </w:p>
        </w:tc>
        <w:tc>
          <w:tcPr>
            <w:tcW w:w="709" w:type="dxa"/>
          </w:tcPr>
          <w:p w:rsidR="008A75DF" w:rsidRPr="008A75DF" w:rsidRDefault="008A75DF" w:rsidP="008A75DF">
            <w:r w:rsidRPr="008A75DF">
              <w:t>0.24</w:t>
            </w:r>
          </w:p>
        </w:tc>
      </w:tr>
      <w:tr w:rsidR="008A75DF" w:rsidRPr="008A75DF" w:rsidTr="00D12D99">
        <w:tblPrEx>
          <w:tblCellMar>
            <w:top w:w="0" w:type="dxa"/>
            <w:bottom w:w="0" w:type="dxa"/>
          </w:tblCellMar>
        </w:tblPrEx>
        <w:tc>
          <w:tcPr>
            <w:tcW w:w="3260" w:type="dxa"/>
          </w:tcPr>
          <w:p w:rsidR="008A75DF" w:rsidRPr="008A75DF" w:rsidRDefault="008A75DF" w:rsidP="008A75DF">
            <w:r w:rsidRPr="008A75DF">
              <w:t>Толщина ,</w:t>
            </w:r>
            <w:r w:rsidRPr="008A75DF">
              <w:rPr>
                <w:i/>
              </w:rPr>
              <w:t>мм</w:t>
            </w:r>
          </w:p>
        </w:tc>
        <w:tc>
          <w:tcPr>
            <w:tcW w:w="567" w:type="dxa"/>
          </w:tcPr>
          <w:p w:rsidR="008A75DF" w:rsidRPr="008A75DF" w:rsidRDefault="008A75DF" w:rsidP="008A75DF">
            <w:r w:rsidRPr="008A75DF">
              <w:t>1</w:t>
            </w:r>
          </w:p>
        </w:tc>
        <w:tc>
          <w:tcPr>
            <w:tcW w:w="567" w:type="dxa"/>
          </w:tcPr>
          <w:p w:rsidR="008A75DF" w:rsidRPr="008A75DF" w:rsidRDefault="008A75DF" w:rsidP="008A75DF">
            <w:r w:rsidRPr="008A75DF">
              <w:t>1</w:t>
            </w:r>
          </w:p>
        </w:tc>
        <w:tc>
          <w:tcPr>
            <w:tcW w:w="709" w:type="dxa"/>
          </w:tcPr>
          <w:p w:rsidR="008A75DF" w:rsidRPr="008A75DF" w:rsidRDefault="008A75DF" w:rsidP="008A75DF">
            <w:r w:rsidRPr="008A75DF">
              <w:t>1</w:t>
            </w:r>
          </w:p>
        </w:tc>
        <w:tc>
          <w:tcPr>
            <w:tcW w:w="709" w:type="dxa"/>
          </w:tcPr>
          <w:p w:rsidR="008A75DF" w:rsidRPr="008A75DF" w:rsidRDefault="008A75DF" w:rsidP="008A75DF">
            <w:r w:rsidRPr="008A75DF">
              <w:t>0.5</w:t>
            </w:r>
          </w:p>
        </w:tc>
      </w:tr>
      <w:tr w:rsidR="008A75DF" w:rsidRPr="008A75DF" w:rsidTr="00D12D99">
        <w:tblPrEx>
          <w:tblCellMar>
            <w:top w:w="0" w:type="dxa"/>
            <w:bottom w:w="0" w:type="dxa"/>
          </w:tblCellMar>
        </w:tblPrEx>
        <w:tc>
          <w:tcPr>
            <w:tcW w:w="3260" w:type="dxa"/>
          </w:tcPr>
          <w:p w:rsidR="008A75DF" w:rsidRPr="008A75DF" w:rsidRDefault="008A75DF" w:rsidP="008A75DF">
            <w:r w:rsidRPr="008A75DF">
              <w:t xml:space="preserve">Эквивалентный диаметр канала, </w:t>
            </w:r>
            <w:r w:rsidRPr="008A75DF">
              <w:rPr>
                <w:i/>
              </w:rPr>
              <w:t>мм</w:t>
            </w:r>
          </w:p>
        </w:tc>
        <w:tc>
          <w:tcPr>
            <w:tcW w:w="567" w:type="dxa"/>
          </w:tcPr>
          <w:p w:rsidR="008A75DF" w:rsidRPr="008A75DF" w:rsidRDefault="008A75DF" w:rsidP="008A75DF">
            <w:r w:rsidRPr="008A75DF">
              <w:t>8</w:t>
            </w:r>
          </w:p>
        </w:tc>
        <w:tc>
          <w:tcPr>
            <w:tcW w:w="567" w:type="dxa"/>
          </w:tcPr>
          <w:p w:rsidR="008A75DF" w:rsidRPr="008A75DF" w:rsidRDefault="008A75DF" w:rsidP="008A75DF">
            <w:r w:rsidRPr="008A75DF">
              <w:t>9.6</w:t>
            </w:r>
          </w:p>
        </w:tc>
        <w:tc>
          <w:tcPr>
            <w:tcW w:w="709" w:type="dxa"/>
          </w:tcPr>
          <w:p w:rsidR="008A75DF" w:rsidRPr="008A75DF" w:rsidRDefault="008A75DF" w:rsidP="008A75DF">
            <w:r w:rsidRPr="008A75DF">
              <w:t>8.3</w:t>
            </w:r>
          </w:p>
        </w:tc>
        <w:tc>
          <w:tcPr>
            <w:tcW w:w="709" w:type="dxa"/>
          </w:tcPr>
          <w:p w:rsidR="008A75DF" w:rsidRPr="008A75DF" w:rsidRDefault="008A75DF" w:rsidP="008A75DF">
            <w:r w:rsidRPr="008A75DF">
              <w:t>5.8</w:t>
            </w:r>
          </w:p>
        </w:tc>
      </w:tr>
      <w:tr w:rsidR="008A75DF" w:rsidRPr="008A75DF" w:rsidTr="00D12D99">
        <w:tblPrEx>
          <w:tblCellMar>
            <w:top w:w="0" w:type="dxa"/>
            <w:bottom w:w="0" w:type="dxa"/>
          </w:tblCellMar>
        </w:tblPrEx>
        <w:tc>
          <w:tcPr>
            <w:tcW w:w="3260" w:type="dxa"/>
          </w:tcPr>
          <w:p w:rsidR="008A75DF" w:rsidRPr="008A75DF" w:rsidRDefault="008A75DF" w:rsidP="008A75DF">
            <w:r w:rsidRPr="008A75DF">
              <w:t xml:space="preserve">Площадь сечения канала, </w:t>
            </w:r>
            <w:r w:rsidRPr="008A75DF">
              <w:rPr>
                <w:i/>
              </w:rPr>
              <w:t>м</w:t>
            </w:r>
            <w:r w:rsidRPr="008A75DF">
              <w:rPr>
                <w:vertAlign w:val="superscript"/>
              </w:rPr>
              <w:t>2</w:t>
            </w:r>
            <w:r w:rsidRPr="008A75DF">
              <w:t>•10</w:t>
            </w:r>
            <w:r w:rsidRPr="008A75DF">
              <w:rPr>
                <w:vertAlign w:val="superscript"/>
              </w:rPr>
              <w:t>3</w:t>
            </w:r>
          </w:p>
        </w:tc>
        <w:tc>
          <w:tcPr>
            <w:tcW w:w="567" w:type="dxa"/>
          </w:tcPr>
          <w:p w:rsidR="008A75DF" w:rsidRPr="008A75DF" w:rsidRDefault="008A75DF" w:rsidP="008A75DF">
            <w:r w:rsidRPr="008A75DF">
              <w:t>1,1</w:t>
            </w:r>
          </w:p>
        </w:tc>
        <w:tc>
          <w:tcPr>
            <w:tcW w:w="567" w:type="dxa"/>
          </w:tcPr>
          <w:p w:rsidR="008A75DF" w:rsidRPr="008A75DF" w:rsidRDefault="008A75DF" w:rsidP="008A75DF">
            <w:r w:rsidRPr="008A75DF">
              <w:t>3</w:t>
            </w:r>
          </w:p>
        </w:tc>
        <w:tc>
          <w:tcPr>
            <w:tcW w:w="709" w:type="dxa"/>
          </w:tcPr>
          <w:p w:rsidR="008A75DF" w:rsidRPr="008A75DF" w:rsidRDefault="008A75DF" w:rsidP="008A75DF">
            <w:r w:rsidRPr="008A75DF">
              <w:t>2.45</w:t>
            </w:r>
          </w:p>
        </w:tc>
        <w:tc>
          <w:tcPr>
            <w:tcW w:w="709" w:type="dxa"/>
          </w:tcPr>
          <w:p w:rsidR="008A75DF" w:rsidRPr="008A75DF" w:rsidRDefault="008A75DF" w:rsidP="008A75DF">
            <w:r w:rsidRPr="008A75DF">
              <w:t>1</w:t>
            </w:r>
          </w:p>
        </w:tc>
      </w:tr>
      <w:tr w:rsidR="008A75DF" w:rsidRPr="008A75DF" w:rsidTr="00D12D99">
        <w:tblPrEx>
          <w:tblCellMar>
            <w:top w:w="0" w:type="dxa"/>
            <w:bottom w:w="0" w:type="dxa"/>
          </w:tblCellMar>
        </w:tblPrEx>
        <w:tc>
          <w:tcPr>
            <w:tcW w:w="3260" w:type="dxa"/>
          </w:tcPr>
          <w:p w:rsidR="008A75DF" w:rsidRPr="008A75DF" w:rsidRDefault="008A75DF" w:rsidP="008A75DF">
            <w:r w:rsidRPr="008A75DF">
              <w:t>Приведенная длина канала</w:t>
            </w:r>
            <w:r w:rsidRPr="008A75DF">
              <w:rPr>
                <w:i/>
              </w:rPr>
              <w:t>, м</w:t>
            </w:r>
          </w:p>
        </w:tc>
        <w:tc>
          <w:tcPr>
            <w:tcW w:w="567" w:type="dxa"/>
          </w:tcPr>
          <w:p w:rsidR="008A75DF" w:rsidRPr="008A75DF" w:rsidRDefault="008A75DF" w:rsidP="008A75DF">
            <w:r w:rsidRPr="008A75DF">
              <w:t>1.12</w:t>
            </w:r>
          </w:p>
        </w:tc>
        <w:tc>
          <w:tcPr>
            <w:tcW w:w="567" w:type="dxa"/>
          </w:tcPr>
          <w:p w:rsidR="008A75DF" w:rsidRPr="008A75DF" w:rsidRDefault="008A75DF" w:rsidP="008A75DF">
            <w:r w:rsidRPr="008A75DF">
              <w:t>0.84</w:t>
            </w:r>
          </w:p>
        </w:tc>
        <w:tc>
          <w:tcPr>
            <w:tcW w:w="709" w:type="dxa"/>
          </w:tcPr>
          <w:p w:rsidR="008A75DF" w:rsidRPr="008A75DF" w:rsidRDefault="008A75DF" w:rsidP="008A75DF">
            <w:r w:rsidRPr="008A75DF">
              <w:t>1.01</w:t>
            </w:r>
          </w:p>
        </w:tc>
        <w:tc>
          <w:tcPr>
            <w:tcW w:w="709" w:type="dxa"/>
          </w:tcPr>
          <w:p w:rsidR="008A75DF" w:rsidRPr="008A75DF" w:rsidRDefault="008A75DF" w:rsidP="008A75DF">
            <w:r w:rsidRPr="008A75DF">
              <w:t>0.72</w:t>
            </w:r>
          </w:p>
        </w:tc>
      </w:tr>
      <w:tr w:rsidR="008A75DF" w:rsidRPr="008A75DF" w:rsidTr="00D12D99">
        <w:tblPrEx>
          <w:tblCellMar>
            <w:top w:w="0" w:type="dxa"/>
            <w:bottom w:w="0" w:type="dxa"/>
          </w:tblCellMar>
        </w:tblPrEx>
        <w:tc>
          <w:tcPr>
            <w:tcW w:w="3260" w:type="dxa"/>
          </w:tcPr>
          <w:p w:rsidR="008A75DF" w:rsidRPr="008A75DF" w:rsidRDefault="008A75DF" w:rsidP="008A75DF">
            <w:r w:rsidRPr="008A75DF">
              <w:rPr>
                <w:b/>
              </w:rPr>
              <w:t>Расчетные коэффициенты</w:t>
            </w:r>
            <w:r w:rsidRPr="008A75DF">
              <w:rPr>
                <w:lang w:val="en-US"/>
              </w:rPr>
              <w:t>:</w:t>
            </w:r>
          </w:p>
        </w:tc>
        <w:tc>
          <w:tcPr>
            <w:tcW w:w="567" w:type="dxa"/>
          </w:tcPr>
          <w:p w:rsidR="008A75DF" w:rsidRPr="008A75DF" w:rsidRDefault="008A75DF" w:rsidP="008A75DF"/>
        </w:tc>
        <w:tc>
          <w:tcPr>
            <w:tcW w:w="567" w:type="dxa"/>
          </w:tcPr>
          <w:p w:rsidR="008A75DF" w:rsidRPr="008A75DF" w:rsidRDefault="008A75DF" w:rsidP="008A75DF"/>
        </w:tc>
        <w:tc>
          <w:tcPr>
            <w:tcW w:w="709" w:type="dxa"/>
          </w:tcPr>
          <w:p w:rsidR="008A75DF" w:rsidRPr="008A75DF" w:rsidRDefault="008A75DF" w:rsidP="008A75DF"/>
        </w:tc>
        <w:tc>
          <w:tcPr>
            <w:tcW w:w="709" w:type="dxa"/>
          </w:tcPr>
          <w:p w:rsidR="008A75DF" w:rsidRPr="008A75DF" w:rsidRDefault="008A75DF" w:rsidP="008A75DF"/>
        </w:tc>
      </w:tr>
      <w:tr w:rsidR="008A75DF" w:rsidRPr="008A75DF" w:rsidTr="00D12D99">
        <w:tblPrEx>
          <w:tblCellMar>
            <w:top w:w="0" w:type="dxa"/>
            <w:bottom w:w="0" w:type="dxa"/>
          </w:tblCellMar>
        </w:tblPrEx>
        <w:tc>
          <w:tcPr>
            <w:tcW w:w="3260" w:type="dxa"/>
          </w:tcPr>
          <w:p w:rsidR="008A75DF" w:rsidRPr="008A75DF" w:rsidRDefault="008A75DF" w:rsidP="008A75DF">
            <w:r w:rsidRPr="008A75DF">
              <w:rPr>
                <w:i/>
              </w:rPr>
              <w:t>А</w:t>
            </w:r>
            <w:r w:rsidRPr="008A75DF">
              <w:rPr>
                <w:i/>
                <w:vertAlign w:val="subscript"/>
              </w:rPr>
              <w:t>1</w:t>
            </w:r>
            <w:r w:rsidRPr="008A75DF">
              <w:t>•10</w:t>
            </w:r>
          </w:p>
        </w:tc>
        <w:tc>
          <w:tcPr>
            <w:tcW w:w="567" w:type="dxa"/>
          </w:tcPr>
          <w:p w:rsidR="008A75DF" w:rsidRPr="008A75DF" w:rsidRDefault="008A75DF" w:rsidP="008A75DF">
            <w:pPr>
              <w:rPr>
                <w:lang w:val="en-US"/>
              </w:rPr>
            </w:pPr>
            <w:r w:rsidRPr="008A75DF">
              <w:rPr>
                <w:lang w:val="en-US"/>
              </w:rPr>
              <w:t>1</w:t>
            </w:r>
          </w:p>
        </w:tc>
        <w:tc>
          <w:tcPr>
            <w:tcW w:w="567" w:type="dxa"/>
          </w:tcPr>
          <w:p w:rsidR="008A75DF" w:rsidRPr="008A75DF" w:rsidRDefault="008A75DF" w:rsidP="008A75DF">
            <w:r w:rsidRPr="008A75DF">
              <w:t>1.35</w:t>
            </w:r>
          </w:p>
        </w:tc>
        <w:tc>
          <w:tcPr>
            <w:tcW w:w="709" w:type="dxa"/>
          </w:tcPr>
          <w:p w:rsidR="008A75DF" w:rsidRPr="008A75DF" w:rsidRDefault="008A75DF" w:rsidP="008A75DF">
            <w:r w:rsidRPr="008A75DF">
              <w:t>1.35</w:t>
            </w:r>
          </w:p>
        </w:tc>
        <w:tc>
          <w:tcPr>
            <w:tcW w:w="709" w:type="dxa"/>
          </w:tcPr>
          <w:p w:rsidR="008A75DF" w:rsidRPr="008A75DF" w:rsidRDefault="008A75DF" w:rsidP="008A75DF">
            <w:r w:rsidRPr="008A75DF">
              <w:t>1.18</w:t>
            </w:r>
          </w:p>
        </w:tc>
      </w:tr>
      <w:tr w:rsidR="008A75DF" w:rsidRPr="008A75DF" w:rsidTr="00D12D99">
        <w:tblPrEx>
          <w:tblCellMar>
            <w:top w:w="0" w:type="dxa"/>
            <w:bottom w:w="0" w:type="dxa"/>
          </w:tblCellMar>
        </w:tblPrEx>
        <w:tc>
          <w:tcPr>
            <w:tcW w:w="3260" w:type="dxa"/>
          </w:tcPr>
          <w:p w:rsidR="008A75DF" w:rsidRPr="008A75DF" w:rsidRDefault="008A75DF" w:rsidP="008A75DF">
            <w:pPr>
              <w:rPr>
                <w:i/>
              </w:rPr>
            </w:pPr>
            <w:r w:rsidRPr="008A75DF">
              <w:rPr>
                <w:i/>
              </w:rPr>
              <w:t>А</w:t>
            </w:r>
            <w:r w:rsidRPr="008A75DF">
              <w:rPr>
                <w:i/>
                <w:vertAlign w:val="subscript"/>
              </w:rPr>
              <w:t>2</w:t>
            </w:r>
          </w:p>
        </w:tc>
        <w:tc>
          <w:tcPr>
            <w:tcW w:w="567" w:type="dxa"/>
          </w:tcPr>
          <w:p w:rsidR="008A75DF" w:rsidRPr="008A75DF" w:rsidRDefault="008A75DF" w:rsidP="008A75DF">
            <w:r w:rsidRPr="008A75DF">
              <w:t>19.3</w:t>
            </w:r>
          </w:p>
        </w:tc>
        <w:tc>
          <w:tcPr>
            <w:tcW w:w="567" w:type="dxa"/>
          </w:tcPr>
          <w:p w:rsidR="008A75DF" w:rsidRPr="008A75DF" w:rsidRDefault="008A75DF" w:rsidP="008A75DF">
            <w:r w:rsidRPr="008A75DF">
              <w:t>15</w:t>
            </w:r>
          </w:p>
        </w:tc>
        <w:tc>
          <w:tcPr>
            <w:tcW w:w="709" w:type="dxa"/>
          </w:tcPr>
          <w:p w:rsidR="008A75DF" w:rsidRPr="008A75DF" w:rsidRDefault="008A75DF" w:rsidP="008A75DF">
            <w:r w:rsidRPr="008A75DF">
              <w:t>15</w:t>
            </w:r>
          </w:p>
        </w:tc>
        <w:tc>
          <w:tcPr>
            <w:tcW w:w="709" w:type="dxa"/>
          </w:tcPr>
          <w:p w:rsidR="008A75DF" w:rsidRPr="008A75DF" w:rsidRDefault="008A75DF" w:rsidP="008A75DF">
            <w:r w:rsidRPr="008A75DF">
              <w:t>10.5</w:t>
            </w:r>
          </w:p>
        </w:tc>
      </w:tr>
      <w:tr w:rsidR="008A75DF" w:rsidRPr="008A75DF" w:rsidTr="00D12D99">
        <w:tblPrEx>
          <w:tblCellMar>
            <w:top w:w="0" w:type="dxa"/>
            <w:bottom w:w="0" w:type="dxa"/>
          </w:tblCellMar>
        </w:tblPrEx>
        <w:tc>
          <w:tcPr>
            <w:tcW w:w="3260" w:type="dxa"/>
          </w:tcPr>
          <w:p w:rsidR="008A75DF" w:rsidRPr="008A75DF" w:rsidRDefault="008A75DF" w:rsidP="008A75DF">
            <w:pPr>
              <w:rPr>
                <w:i/>
              </w:rPr>
            </w:pPr>
            <w:r w:rsidRPr="008A75DF">
              <w:rPr>
                <w:i/>
              </w:rPr>
              <w:t>А</w:t>
            </w:r>
            <w:r w:rsidRPr="008A75DF">
              <w:rPr>
                <w:i/>
                <w:vertAlign w:val="subscript"/>
              </w:rPr>
              <w:t>3</w:t>
            </w:r>
          </w:p>
        </w:tc>
        <w:tc>
          <w:tcPr>
            <w:tcW w:w="567" w:type="dxa"/>
          </w:tcPr>
          <w:p w:rsidR="008A75DF" w:rsidRPr="008A75DF" w:rsidRDefault="008A75DF" w:rsidP="008A75DF">
            <w:r w:rsidRPr="008A75DF">
              <w:t>322</w:t>
            </w:r>
          </w:p>
        </w:tc>
        <w:tc>
          <w:tcPr>
            <w:tcW w:w="567" w:type="dxa"/>
          </w:tcPr>
          <w:p w:rsidR="008A75DF" w:rsidRPr="008A75DF" w:rsidRDefault="008A75DF" w:rsidP="008A75DF">
            <w:r w:rsidRPr="008A75DF">
              <w:t>201</w:t>
            </w:r>
          </w:p>
        </w:tc>
        <w:tc>
          <w:tcPr>
            <w:tcW w:w="709" w:type="dxa"/>
          </w:tcPr>
          <w:p w:rsidR="008A75DF" w:rsidRPr="008A75DF" w:rsidRDefault="008A75DF" w:rsidP="008A75DF">
            <w:r w:rsidRPr="008A75DF">
              <w:t>240</w:t>
            </w:r>
          </w:p>
        </w:tc>
        <w:tc>
          <w:tcPr>
            <w:tcW w:w="709" w:type="dxa"/>
          </w:tcPr>
          <w:p w:rsidR="008A75DF" w:rsidRPr="008A75DF" w:rsidRDefault="008A75DF" w:rsidP="008A75DF"/>
        </w:tc>
      </w:tr>
      <w:tr w:rsidR="008A75DF" w:rsidRPr="008A75DF" w:rsidTr="00D12D99">
        <w:tblPrEx>
          <w:tblCellMar>
            <w:top w:w="0" w:type="dxa"/>
            <w:bottom w:w="0" w:type="dxa"/>
          </w:tblCellMar>
        </w:tblPrEx>
        <w:tc>
          <w:tcPr>
            <w:tcW w:w="3260" w:type="dxa"/>
          </w:tcPr>
          <w:p w:rsidR="008A75DF" w:rsidRPr="008A75DF" w:rsidRDefault="008A75DF" w:rsidP="008A75DF">
            <w:pPr>
              <w:rPr>
                <w:i/>
                <w:lang w:val="en-US"/>
              </w:rPr>
            </w:pPr>
            <w:r w:rsidRPr="008A75DF">
              <w:rPr>
                <w:i/>
                <w:lang w:val="en-US"/>
              </w:rPr>
              <w:t>n</w:t>
            </w:r>
            <w:r w:rsidRPr="008A75DF">
              <w:rPr>
                <w:i/>
                <w:vertAlign w:val="subscript"/>
                <w:lang w:val="en-US"/>
              </w:rPr>
              <w:t>1</w:t>
            </w:r>
          </w:p>
        </w:tc>
        <w:tc>
          <w:tcPr>
            <w:tcW w:w="567" w:type="dxa"/>
          </w:tcPr>
          <w:p w:rsidR="008A75DF" w:rsidRPr="008A75DF" w:rsidRDefault="008A75DF" w:rsidP="008A75DF">
            <w:r w:rsidRPr="008A75DF">
              <w:t>0.73</w:t>
            </w:r>
          </w:p>
        </w:tc>
        <w:tc>
          <w:tcPr>
            <w:tcW w:w="567" w:type="dxa"/>
          </w:tcPr>
          <w:p w:rsidR="008A75DF" w:rsidRPr="008A75DF" w:rsidRDefault="008A75DF" w:rsidP="008A75DF">
            <w:r w:rsidRPr="008A75DF">
              <w:t>0.73</w:t>
            </w:r>
          </w:p>
        </w:tc>
        <w:tc>
          <w:tcPr>
            <w:tcW w:w="709" w:type="dxa"/>
          </w:tcPr>
          <w:p w:rsidR="008A75DF" w:rsidRPr="008A75DF" w:rsidRDefault="008A75DF" w:rsidP="008A75DF">
            <w:r w:rsidRPr="008A75DF">
              <w:t>0.73</w:t>
            </w:r>
          </w:p>
        </w:tc>
        <w:tc>
          <w:tcPr>
            <w:tcW w:w="709" w:type="dxa"/>
          </w:tcPr>
          <w:p w:rsidR="008A75DF" w:rsidRPr="008A75DF" w:rsidRDefault="008A75DF" w:rsidP="008A75DF">
            <w:r w:rsidRPr="008A75DF">
              <w:t>0.78</w:t>
            </w:r>
          </w:p>
        </w:tc>
      </w:tr>
      <w:tr w:rsidR="008A75DF" w:rsidRPr="008A75DF" w:rsidTr="00D12D99">
        <w:tblPrEx>
          <w:tblCellMar>
            <w:top w:w="0" w:type="dxa"/>
            <w:bottom w:w="0" w:type="dxa"/>
          </w:tblCellMar>
        </w:tblPrEx>
        <w:tc>
          <w:tcPr>
            <w:tcW w:w="3260" w:type="dxa"/>
          </w:tcPr>
          <w:p w:rsidR="008A75DF" w:rsidRPr="008A75DF" w:rsidRDefault="008A75DF" w:rsidP="008A75DF">
            <w:pPr>
              <w:rPr>
                <w:i/>
                <w:lang w:val="en-US"/>
              </w:rPr>
            </w:pPr>
            <w:r w:rsidRPr="008A75DF">
              <w:rPr>
                <w:i/>
                <w:lang w:val="en-US"/>
              </w:rPr>
              <w:t>n</w:t>
            </w:r>
            <w:r w:rsidRPr="008A75DF">
              <w:rPr>
                <w:i/>
                <w:vertAlign w:val="subscript"/>
                <w:lang w:val="en-US"/>
              </w:rPr>
              <w:t>2</w:t>
            </w:r>
          </w:p>
        </w:tc>
        <w:tc>
          <w:tcPr>
            <w:tcW w:w="567" w:type="dxa"/>
          </w:tcPr>
          <w:p w:rsidR="008A75DF" w:rsidRPr="008A75DF" w:rsidRDefault="008A75DF" w:rsidP="008A75DF">
            <w:r w:rsidRPr="008A75DF">
              <w:t>0.25</w:t>
            </w:r>
          </w:p>
        </w:tc>
        <w:tc>
          <w:tcPr>
            <w:tcW w:w="567" w:type="dxa"/>
          </w:tcPr>
          <w:p w:rsidR="008A75DF" w:rsidRPr="008A75DF" w:rsidRDefault="008A75DF" w:rsidP="008A75DF">
            <w:r w:rsidRPr="008A75DF">
              <w:t>0.25</w:t>
            </w:r>
          </w:p>
        </w:tc>
        <w:tc>
          <w:tcPr>
            <w:tcW w:w="709" w:type="dxa"/>
          </w:tcPr>
          <w:p w:rsidR="008A75DF" w:rsidRPr="008A75DF" w:rsidRDefault="008A75DF" w:rsidP="008A75DF">
            <w:r w:rsidRPr="008A75DF">
              <w:t>0.25</w:t>
            </w:r>
          </w:p>
        </w:tc>
        <w:tc>
          <w:tcPr>
            <w:tcW w:w="709" w:type="dxa"/>
          </w:tcPr>
          <w:p w:rsidR="008A75DF" w:rsidRPr="008A75DF" w:rsidRDefault="008A75DF" w:rsidP="008A75DF">
            <w:r w:rsidRPr="008A75DF">
              <w:t>0.15</w:t>
            </w:r>
          </w:p>
        </w:tc>
      </w:tr>
      <w:tr w:rsidR="008A75DF" w:rsidRPr="008A75DF" w:rsidTr="00D12D99">
        <w:tblPrEx>
          <w:tblCellMar>
            <w:top w:w="0" w:type="dxa"/>
            <w:bottom w:w="0" w:type="dxa"/>
          </w:tblCellMar>
        </w:tblPrEx>
        <w:tc>
          <w:tcPr>
            <w:tcW w:w="3260" w:type="dxa"/>
          </w:tcPr>
          <w:p w:rsidR="008A75DF" w:rsidRPr="008A75DF" w:rsidRDefault="008A75DF" w:rsidP="008A75DF">
            <w:pPr>
              <w:rPr>
                <w:i/>
                <w:lang w:val="en-US"/>
              </w:rPr>
            </w:pPr>
            <w:r w:rsidRPr="008A75DF">
              <w:rPr>
                <w:i/>
                <w:lang w:val="en-US"/>
              </w:rPr>
              <w:t>n</w:t>
            </w:r>
            <w:r w:rsidRPr="008A75DF">
              <w:rPr>
                <w:i/>
                <w:vertAlign w:val="subscript"/>
                <w:lang w:val="en-US"/>
              </w:rPr>
              <w:t>3</w:t>
            </w:r>
          </w:p>
        </w:tc>
        <w:tc>
          <w:tcPr>
            <w:tcW w:w="567" w:type="dxa"/>
          </w:tcPr>
          <w:p w:rsidR="008A75DF" w:rsidRPr="008A75DF" w:rsidRDefault="008A75DF" w:rsidP="008A75DF">
            <w:r w:rsidRPr="008A75DF">
              <w:t>0.7</w:t>
            </w:r>
          </w:p>
        </w:tc>
        <w:tc>
          <w:tcPr>
            <w:tcW w:w="567" w:type="dxa"/>
          </w:tcPr>
          <w:p w:rsidR="008A75DF" w:rsidRPr="008A75DF" w:rsidRDefault="008A75DF" w:rsidP="008A75DF">
            <w:r w:rsidRPr="008A75DF">
              <w:t>0.7</w:t>
            </w:r>
          </w:p>
        </w:tc>
        <w:tc>
          <w:tcPr>
            <w:tcW w:w="709" w:type="dxa"/>
          </w:tcPr>
          <w:p w:rsidR="008A75DF" w:rsidRPr="008A75DF" w:rsidRDefault="008A75DF" w:rsidP="008A75DF">
            <w:r w:rsidRPr="008A75DF">
              <w:t>0.7</w:t>
            </w:r>
          </w:p>
        </w:tc>
        <w:tc>
          <w:tcPr>
            <w:tcW w:w="709" w:type="dxa"/>
          </w:tcPr>
          <w:p w:rsidR="008A75DF" w:rsidRPr="008A75DF" w:rsidRDefault="008A75DF" w:rsidP="008A75DF"/>
        </w:tc>
      </w:tr>
      <w:tr w:rsidR="008A75DF" w:rsidRPr="008A75DF" w:rsidTr="00D12D99">
        <w:tblPrEx>
          <w:tblCellMar>
            <w:top w:w="0" w:type="dxa"/>
            <w:bottom w:w="0" w:type="dxa"/>
          </w:tblCellMar>
        </w:tblPrEx>
        <w:tc>
          <w:tcPr>
            <w:tcW w:w="3260" w:type="dxa"/>
          </w:tcPr>
          <w:p w:rsidR="008A75DF" w:rsidRPr="008A75DF" w:rsidRDefault="008A75DF" w:rsidP="008A75DF">
            <w:pPr>
              <w:rPr>
                <w:i/>
                <w:vertAlign w:val="subscript"/>
                <w:lang w:val="en-US"/>
              </w:rPr>
            </w:pPr>
            <w:r w:rsidRPr="008A75DF">
              <w:rPr>
                <w:i/>
                <w:lang w:val="en-US"/>
              </w:rPr>
              <w:t>n</w:t>
            </w:r>
            <w:r w:rsidRPr="008A75DF">
              <w:rPr>
                <w:i/>
                <w:vertAlign w:val="subscript"/>
                <w:lang w:val="en-US"/>
              </w:rPr>
              <w:t>4</w:t>
            </w:r>
          </w:p>
        </w:tc>
        <w:tc>
          <w:tcPr>
            <w:tcW w:w="567" w:type="dxa"/>
          </w:tcPr>
          <w:p w:rsidR="008A75DF" w:rsidRPr="008A75DF" w:rsidRDefault="008A75DF" w:rsidP="008A75DF">
            <w:r w:rsidRPr="008A75DF">
              <w:t>0.25</w:t>
            </w:r>
          </w:p>
        </w:tc>
        <w:tc>
          <w:tcPr>
            <w:tcW w:w="567" w:type="dxa"/>
          </w:tcPr>
          <w:p w:rsidR="008A75DF" w:rsidRPr="008A75DF" w:rsidRDefault="008A75DF" w:rsidP="008A75DF">
            <w:r w:rsidRPr="008A75DF">
              <w:t>0.25</w:t>
            </w:r>
          </w:p>
        </w:tc>
        <w:tc>
          <w:tcPr>
            <w:tcW w:w="709" w:type="dxa"/>
          </w:tcPr>
          <w:p w:rsidR="008A75DF" w:rsidRPr="008A75DF" w:rsidRDefault="008A75DF" w:rsidP="008A75DF">
            <w:r w:rsidRPr="008A75DF">
              <w:t>0.25</w:t>
            </w:r>
          </w:p>
        </w:tc>
        <w:tc>
          <w:tcPr>
            <w:tcW w:w="709" w:type="dxa"/>
          </w:tcPr>
          <w:p w:rsidR="008A75DF" w:rsidRPr="008A75DF" w:rsidRDefault="008A75DF" w:rsidP="008A75DF"/>
        </w:tc>
      </w:tr>
    </w:tbl>
    <w:p w:rsidR="008A75DF" w:rsidRPr="008A75DF" w:rsidRDefault="008A75DF" w:rsidP="008A75DF">
      <w:pPr>
        <w:rPr>
          <w:u w:val="single"/>
        </w:rPr>
      </w:pPr>
    </w:p>
    <w:p w:rsidR="008A75DF" w:rsidRPr="008A75DF" w:rsidRDefault="008A75DF" w:rsidP="008A75DF">
      <w:pPr>
        <w:rPr>
          <w:b/>
          <w:lang w:val="en-US"/>
        </w:rPr>
      </w:pPr>
      <w:r w:rsidRPr="008A75DF">
        <w:t>Приложение 5</w:t>
      </w:r>
    </w:p>
    <w:p w:rsidR="008A75DF" w:rsidRPr="008A75DF" w:rsidRDefault="008A75DF" w:rsidP="008A75DF">
      <w:r w:rsidRPr="008A75DF">
        <w:rPr>
          <w:b/>
        </w:rPr>
        <w:t>Ориентировочные значения термических сопротивлений загрязнений поверхностей пластин водонагревателей</w:t>
      </w:r>
      <w:r w:rsidRPr="008A75DF">
        <w:t xml:space="preserve"> [1]</w:t>
      </w:r>
    </w:p>
    <w:p w:rsidR="008A75DF" w:rsidRPr="008A75DF" w:rsidRDefault="008A75DF" w:rsidP="008A75DF"/>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1276"/>
      </w:tblGrid>
      <w:tr w:rsidR="008A75DF" w:rsidRPr="008A75DF" w:rsidTr="00D12D99">
        <w:tblPrEx>
          <w:tblCellMar>
            <w:top w:w="0" w:type="dxa"/>
            <w:bottom w:w="0" w:type="dxa"/>
          </w:tblCellMar>
        </w:tblPrEx>
        <w:tc>
          <w:tcPr>
            <w:tcW w:w="3685" w:type="dxa"/>
          </w:tcPr>
          <w:p w:rsidR="008A75DF" w:rsidRPr="008A75DF" w:rsidRDefault="008A75DF" w:rsidP="008A75DF">
            <w:r w:rsidRPr="008A75DF">
              <w:t>Теплоноситель</w:t>
            </w:r>
          </w:p>
        </w:tc>
        <w:tc>
          <w:tcPr>
            <w:tcW w:w="1276" w:type="dxa"/>
          </w:tcPr>
          <w:p w:rsidR="008A75DF" w:rsidRPr="008A75DF" w:rsidRDefault="008A75DF" w:rsidP="008A75DF">
            <w:r w:rsidRPr="008A75DF">
              <w:rPr>
                <w:i/>
                <w:lang w:val="en-US"/>
              </w:rPr>
              <w:t>R</w:t>
            </w:r>
            <w:r w:rsidRPr="008A75DF">
              <w:rPr>
                <w:vertAlign w:val="subscript"/>
                <w:lang w:val="en-US"/>
              </w:rPr>
              <w:t>z</w:t>
            </w:r>
            <w:r w:rsidRPr="008A75DF">
              <w:rPr>
                <w:lang w:val="en-US"/>
              </w:rPr>
              <w:t>•10</w:t>
            </w:r>
            <w:r w:rsidRPr="008A75DF">
              <w:rPr>
                <w:vertAlign w:val="superscript"/>
                <w:lang w:val="en-US"/>
              </w:rPr>
              <w:t>4</w:t>
            </w:r>
            <w:r w:rsidRPr="008A75DF">
              <w:rPr>
                <w:lang w:val="en-US"/>
              </w:rPr>
              <w:t xml:space="preserve">, </w:t>
            </w:r>
            <w:r w:rsidRPr="008A75DF">
              <w:rPr>
                <w:i/>
              </w:rPr>
              <w:t>м</w:t>
            </w:r>
            <w:r w:rsidRPr="008A75DF">
              <w:rPr>
                <w:i/>
                <w:vertAlign w:val="superscript"/>
              </w:rPr>
              <w:t>2</w:t>
            </w:r>
            <w:r w:rsidRPr="008A75DF">
              <w:rPr>
                <w:i/>
              </w:rPr>
              <w:t>К</w:t>
            </w:r>
            <w:r w:rsidRPr="008A75DF">
              <w:rPr>
                <w:i/>
                <w:lang w:val="en-US"/>
              </w:rPr>
              <w:t>/</w:t>
            </w:r>
            <w:r w:rsidRPr="008A75DF">
              <w:rPr>
                <w:i/>
              </w:rPr>
              <w:t>Вт</w:t>
            </w:r>
          </w:p>
        </w:tc>
      </w:tr>
      <w:tr w:rsidR="008A75DF" w:rsidRPr="008A75DF" w:rsidTr="00D12D99">
        <w:tblPrEx>
          <w:tblCellMar>
            <w:top w:w="0" w:type="dxa"/>
            <w:bottom w:w="0" w:type="dxa"/>
          </w:tblCellMar>
        </w:tblPrEx>
        <w:tc>
          <w:tcPr>
            <w:tcW w:w="3685" w:type="dxa"/>
          </w:tcPr>
          <w:p w:rsidR="008A75DF" w:rsidRPr="008A75DF" w:rsidRDefault="008A75DF" w:rsidP="008A75DF">
            <w:pPr>
              <w:rPr>
                <w:lang w:val="en-US"/>
              </w:rPr>
            </w:pPr>
            <w:r w:rsidRPr="008A75DF">
              <w:rPr>
                <w:lang w:val="en-US"/>
              </w:rPr>
              <w:lastRenderedPageBreak/>
              <w:t>Вода жесткая</w:t>
            </w:r>
          </w:p>
        </w:tc>
        <w:tc>
          <w:tcPr>
            <w:tcW w:w="1276" w:type="dxa"/>
          </w:tcPr>
          <w:p w:rsidR="008A75DF" w:rsidRPr="008A75DF" w:rsidRDefault="008A75DF" w:rsidP="008A75DF">
            <w:pPr>
              <w:rPr>
                <w:lang w:val="en-US"/>
              </w:rPr>
            </w:pPr>
            <w:r w:rsidRPr="008A75DF">
              <w:rPr>
                <w:lang w:val="en-US"/>
              </w:rPr>
              <w:t>2.5</w:t>
            </w:r>
          </w:p>
        </w:tc>
      </w:tr>
      <w:tr w:rsidR="008A75DF" w:rsidRPr="008A75DF" w:rsidTr="00D12D99">
        <w:tblPrEx>
          <w:tblCellMar>
            <w:top w:w="0" w:type="dxa"/>
            <w:bottom w:w="0" w:type="dxa"/>
          </w:tblCellMar>
        </w:tblPrEx>
        <w:tc>
          <w:tcPr>
            <w:tcW w:w="3685" w:type="dxa"/>
          </w:tcPr>
          <w:p w:rsidR="008A75DF" w:rsidRPr="008A75DF" w:rsidRDefault="008A75DF" w:rsidP="008A75DF">
            <w:pPr>
              <w:rPr>
                <w:lang w:val="en-US"/>
              </w:rPr>
            </w:pPr>
            <w:r w:rsidRPr="008A75DF">
              <w:rPr>
                <w:lang w:val="en-US"/>
              </w:rPr>
              <w:t>Вода речная</w:t>
            </w:r>
          </w:p>
        </w:tc>
        <w:tc>
          <w:tcPr>
            <w:tcW w:w="1276" w:type="dxa"/>
          </w:tcPr>
          <w:p w:rsidR="008A75DF" w:rsidRPr="008A75DF" w:rsidRDefault="008A75DF" w:rsidP="008A75DF">
            <w:pPr>
              <w:rPr>
                <w:lang w:val="en-US"/>
              </w:rPr>
            </w:pPr>
            <w:r w:rsidRPr="008A75DF">
              <w:rPr>
                <w:lang w:val="en-US"/>
              </w:rPr>
              <w:t>1.7</w:t>
            </w:r>
          </w:p>
        </w:tc>
      </w:tr>
      <w:tr w:rsidR="008A75DF" w:rsidRPr="008A75DF" w:rsidTr="00D12D99">
        <w:tblPrEx>
          <w:tblCellMar>
            <w:top w:w="0" w:type="dxa"/>
            <w:bottom w:w="0" w:type="dxa"/>
          </w:tblCellMar>
        </w:tblPrEx>
        <w:tc>
          <w:tcPr>
            <w:tcW w:w="3685" w:type="dxa"/>
          </w:tcPr>
          <w:p w:rsidR="008A75DF" w:rsidRPr="008A75DF" w:rsidRDefault="008A75DF" w:rsidP="008A75DF">
            <w:pPr>
              <w:rPr>
                <w:lang w:val="en-US"/>
              </w:rPr>
            </w:pPr>
            <w:r w:rsidRPr="008A75DF">
              <w:rPr>
                <w:lang w:val="en-US"/>
              </w:rPr>
              <w:t>Вода котловая</w:t>
            </w:r>
          </w:p>
        </w:tc>
        <w:tc>
          <w:tcPr>
            <w:tcW w:w="1276" w:type="dxa"/>
          </w:tcPr>
          <w:p w:rsidR="008A75DF" w:rsidRPr="008A75DF" w:rsidRDefault="008A75DF" w:rsidP="008A75DF">
            <w:pPr>
              <w:rPr>
                <w:lang w:val="en-US"/>
              </w:rPr>
            </w:pPr>
            <w:r w:rsidRPr="008A75DF">
              <w:rPr>
                <w:lang w:val="en-US"/>
              </w:rPr>
              <w:t>0.4</w:t>
            </w:r>
          </w:p>
        </w:tc>
      </w:tr>
      <w:tr w:rsidR="008A75DF" w:rsidRPr="008A75DF" w:rsidTr="00D12D99">
        <w:tblPrEx>
          <w:tblCellMar>
            <w:top w:w="0" w:type="dxa"/>
            <w:bottom w:w="0" w:type="dxa"/>
          </w:tblCellMar>
        </w:tblPrEx>
        <w:tc>
          <w:tcPr>
            <w:tcW w:w="3685" w:type="dxa"/>
          </w:tcPr>
          <w:p w:rsidR="008A75DF" w:rsidRPr="008A75DF" w:rsidRDefault="008A75DF" w:rsidP="008A75DF">
            <w:pPr>
              <w:rPr>
                <w:lang w:val="en-US"/>
              </w:rPr>
            </w:pPr>
            <w:r w:rsidRPr="008A75DF">
              <w:rPr>
                <w:lang w:val="en-US"/>
              </w:rPr>
              <w:t>Вода техническая</w:t>
            </w:r>
          </w:p>
        </w:tc>
        <w:tc>
          <w:tcPr>
            <w:tcW w:w="1276" w:type="dxa"/>
          </w:tcPr>
          <w:p w:rsidR="008A75DF" w:rsidRPr="008A75DF" w:rsidRDefault="008A75DF" w:rsidP="008A75DF">
            <w:pPr>
              <w:rPr>
                <w:lang w:val="en-US"/>
              </w:rPr>
            </w:pPr>
            <w:r w:rsidRPr="008A75DF">
              <w:rPr>
                <w:lang w:val="en-US"/>
              </w:rPr>
              <w:t>2.3</w:t>
            </w:r>
          </w:p>
        </w:tc>
      </w:tr>
      <w:tr w:rsidR="008A75DF" w:rsidRPr="008A75DF" w:rsidTr="00D12D99">
        <w:tblPrEx>
          <w:tblCellMar>
            <w:top w:w="0" w:type="dxa"/>
            <w:bottom w:w="0" w:type="dxa"/>
          </w:tblCellMar>
        </w:tblPrEx>
        <w:tc>
          <w:tcPr>
            <w:tcW w:w="3685" w:type="dxa"/>
          </w:tcPr>
          <w:p w:rsidR="008A75DF" w:rsidRPr="008A75DF" w:rsidRDefault="008A75DF" w:rsidP="008A75DF">
            <w:pPr>
              <w:rPr>
                <w:lang w:val="en-US"/>
              </w:rPr>
            </w:pPr>
            <w:r w:rsidRPr="008A75DF">
              <w:rPr>
                <w:lang w:val="en-US"/>
              </w:rPr>
              <w:t>Вода техническая сильно загрязненнная</w:t>
            </w:r>
          </w:p>
        </w:tc>
        <w:tc>
          <w:tcPr>
            <w:tcW w:w="1276" w:type="dxa"/>
          </w:tcPr>
          <w:p w:rsidR="008A75DF" w:rsidRPr="008A75DF" w:rsidRDefault="008A75DF" w:rsidP="008A75DF">
            <w:pPr>
              <w:rPr>
                <w:lang w:val="en-US"/>
              </w:rPr>
            </w:pPr>
            <w:r w:rsidRPr="008A75DF">
              <w:rPr>
                <w:lang w:val="en-US"/>
              </w:rPr>
              <w:t>5.5</w:t>
            </w:r>
          </w:p>
        </w:tc>
      </w:tr>
    </w:tbl>
    <w:p w:rsidR="008A75DF" w:rsidRPr="008A75DF" w:rsidRDefault="008A75DF" w:rsidP="008A75DF"/>
    <w:p w:rsidR="008A75DF" w:rsidRPr="008A75DF" w:rsidRDefault="008A75DF" w:rsidP="008A75DF"/>
    <w:p w:rsidR="008A75DF" w:rsidRPr="008A75DF" w:rsidRDefault="008A75DF" w:rsidP="008A75DF">
      <w:pPr>
        <w:rPr>
          <w:lang w:val="en-US"/>
        </w:rPr>
      </w:pPr>
      <w:r w:rsidRPr="008A75DF">
        <w:t>Приложение 6</w:t>
      </w:r>
    </w:p>
    <w:p w:rsidR="008A75DF" w:rsidRPr="008A75DF" w:rsidRDefault="008A75DF" w:rsidP="008A75DF">
      <w:r w:rsidRPr="008A75DF">
        <w:t>Теплофизические свойства воды на линии насыщения</w:t>
      </w:r>
    </w:p>
    <w:p w:rsidR="008A75DF" w:rsidRPr="008A75DF" w:rsidRDefault="008A75DF" w:rsidP="008A75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708"/>
        <w:gridCol w:w="851"/>
        <w:gridCol w:w="850"/>
        <w:gridCol w:w="1087"/>
        <w:gridCol w:w="756"/>
        <w:gridCol w:w="851"/>
        <w:gridCol w:w="811"/>
      </w:tblGrid>
      <w:tr w:rsidR="008A75DF" w:rsidRPr="008A75DF" w:rsidTr="00D12D99">
        <w:tblPrEx>
          <w:tblCellMar>
            <w:top w:w="0" w:type="dxa"/>
            <w:bottom w:w="0" w:type="dxa"/>
          </w:tblCellMar>
        </w:tblPrEx>
        <w:tc>
          <w:tcPr>
            <w:tcW w:w="534" w:type="dxa"/>
          </w:tcPr>
          <w:p w:rsidR="008A75DF" w:rsidRPr="008A75DF" w:rsidRDefault="008A75DF" w:rsidP="008A75DF">
            <w:pPr>
              <w:rPr>
                <w:b/>
              </w:rPr>
            </w:pPr>
            <w:r w:rsidRPr="008A75DF">
              <w:rPr>
                <w:b/>
                <w:lang w:val="en-US"/>
              </w:rPr>
              <w:t>t</w:t>
            </w:r>
            <w:r w:rsidRPr="008A75DF">
              <w:rPr>
                <w:i/>
              </w:rPr>
              <w:t>,С</w:t>
            </w:r>
          </w:p>
        </w:tc>
        <w:tc>
          <w:tcPr>
            <w:tcW w:w="708" w:type="dxa"/>
          </w:tcPr>
          <w:p w:rsidR="008A75DF" w:rsidRPr="008A75DF" w:rsidRDefault="008A75DF" w:rsidP="008A75DF">
            <w:pPr>
              <w:rPr>
                <w:b/>
              </w:rPr>
            </w:pPr>
            <w:r w:rsidRPr="008A75DF">
              <w:t>Р10</w:t>
            </w:r>
            <w:r w:rsidRPr="008A75DF">
              <w:rPr>
                <w:vertAlign w:val="superscript"/>
              </w:rPr>
              <w:t>-5</w:t>
            </w:r>
          </w:p>
          <w:p w:rsidR="008A75DF" w:rsidRPr="008A75DF" w:rsidRDefault="008A75DF" w:rsidP="008A75DF">
            <w:pPr>
              <w:rPr>
                <w:i/>
              </w:rPr>
            </w:pPr>
            <w:r w:rsidRPr="008A75DF">
              <w:rPr>
                <w:i/>
              </w:rPr>
              <w:t>Па</w:t>
            </w:r>
          </w:p>
        </w:tc>
        <w:tc>
          <w:tcPr>
            <w:tcW w:w="851" w:type="dxa"/>
          </w:tcPr>
          <w:p w:rsidR="008A75DF" w:rsidRPr="008A75DF" w:rsidRDefault="008A75DF" w:rsidP="008A75DF">
            <w:r w:rsidRPr="008A75DF">
              <w:t>ρ</w:t>
            </w:r>
          </w:p>
          <w:p w:rsidR="008A75DF" w:rsidRPr="008A75DF" w:rsidRDefault="008A75DF" w:rsidP="008A75DF">
            <w:pPr>
              <w:rPr>
                <w:i/>
              </w:rPr>
            </w:pPr>
            <w:r w:rsidRPr="008A75DF">
              <w:rPr>
                <w:i/>
              </w:rPr>
              <w:t>кг</w:t>
            </w:r>
            <w:r w:rsidRPr="008A75DF">
              <w:rPr>
                <w:i/>
                <w:lang w:val="en-US"/>
              </w:rPr>
              <w:t>/</w:t>
            </w:r>
            <w:r w:rsidRPr="008A75DF">
              <w:rPr>
                <w:i/>
              </w:rPr>
              <w:t>м</w:t>
            </w:r>
            <w:r w:rsidRPr="008A75DF">
              <w:rPr>
                <w:i/>
                <w:vertAlign w:val="superscript"/>
              </w:rPr>
              <w:t>3</w:t>
            </w:r>
          </w:p>
        </w:tc>
        <w:tc>
          <w:tcPr>
            <w:tcW w:w="850" w:type="dxa"/>
          </w:tcPr>
          <w:p w:rsidR="008A75DF" w:rsidRPr="008A75DF" w:rsidRDefault="008A75DF" w:rsidP="008A75DF">
            <w:pPr>
              <w:rPr>
                <w:b/>
              </w:rPr>
            </w:pPr>
            <w:r w:rsidRPr="008A75DF">
              <w:rPr>
                <w:b/>
              </w:rPr>
              <w:t xml:space="preserve"> h,</w:t>
            </w:r>
          </w:p>
          <w:p w:rsidR="008A75DF" w:rsidRPr="008A75DF" w:rsidRDefault="008A75DF" w:rsidP="008A75DF">
            <w:pPr>
              <w:rPr>
                <w:i/>
              </w:rPr>
            </w:pPr>
            <w:r w:rsidRPr="008A75DF">
              <w:rPr>
                <w:i/>
              </w:rPr>
              <w:t>кДж</w:t>
            </w:r>
            <w:r w:rsidRPr="008A75DF">
              <w:rPr>
                <w:i/>
                <w:lang w:val="en-US"/>
              </w:rPr>
              <w:t>/</w:t>
            </w:r>
            <w:r w:rsidRPr="008A75DF">
              <w:rPr>
                <w:i/>
              </w:rPr>
              <w:t>кг</w:t>
            </w:r>
          </w:p>
        </w:tc>
        <w:tc>
          <w:tcPr>
            <w:tcW w:w="1087" w:type="dxa"/>
          </w:tcPr>
          <w:p w:rsidR="008A75DF" w:rsidRPr="008A75DF" w:rsidRDefault="008A75DF" w:rsidP="008A75DF">
            <w:pPr>
              <w:rPr>
                <w:b/>
              </w:rPr>
            </w:pPr>
            <w:r w:rsidRPr="008A75DF">
              <w:rPr>
                <w:b/>
              </w:rPr>
              <w:t xml:space="preserve"> c</w:t>
            </w:r>
            <w:r w:rsidRPr="008A75DF">
              <w:rPr>
                <w:b/>
                <w:vertAlign w:val="subscript"/>
              </w:rPr>
              <w:t>р</w:t>
            </w:r>
            <w:r w:rsidRPr="008A75DF">
              <w:rPr>
                <w:b/>
              </w:rPr>
              <w:t>,</w:t>
            </w:r>
          </w:p>
          <w:p w:rsidR="008A75DF" w:rsidRPr="008A75DF" w:rsidRDefault="008A75DF" w:rsidP="008A75DF">
            <w:pPr>
              <w:rPr>
                <w:i/>
              </w:rPr>
            </w:pPr>
            <w:r w:rsidRPr="008A75DF">
              <w:rPr>
                <w:i/>
              </w:rPr>
              <w:t>кДж</w:t>
            </w:r>
            <w:r w:rsidRPr="008A75DF">
              <w:rPr>
                <w:i/>
                <w:lang w:val="en-US"/>
              </w:rPr>
              <w:t>/(</w:t>
            </w:r>
            <w:r w:rsidRPr="008A75DF">
              <w:rPr>
                <w:i/>
              </w:rPr>
              <w:t>кгК)</w:t>
            </w:r>
          </w:p>
        </w:tc>
        <w:tc>
          <w:tcPr>
            <w:tcW w:w="756" w:type="dxa"/>
          </w:tcPr>
          <w:p w:rsidR="008A75DF" w:rsidRPr="008A75DF" w:rsidRDefault="008A75DF" w:rsidP="008A75DF">
            <w:pPr>
              <w:rPr>
                <w:b/>
              </w:rPr>
            </w:pPr>
            <w:r w:rsidRPr="008A75DF">
              <w:rPr>
                <w:b/>
              </w:rPr>
              <w:t xml:space="preserve"> λ,</w:t>
            </w:r>
          </w:p>
          <w:p w:rsidR="008A75DF" w:rsidRPr="008A75DF" w:rsidRDefault="008A75DF" w:rsidP="008A75DF">
            <w:pPr>
              <w:rPr>
                <w:i/>
              </w:rPr>
            </w:pPr>
            <w:r w:rsidRPr="008A75DF">
              <w:rPr>
                <w:i/>
              </w:rPr>
              <w:t>Вт</w:t>
            </w:r>
            <w:r w:rsidRPr="008A75DF">
              <w:rPr>
                <w:i/>
                <w:lang w:val="en-US"/>
              </w:rPr>
              <w:t>/</w:t>
            </w:r>
            <w:r w:rsidRPr="008A75DF">
              <w:rPr>
                <w:i/>
              </w:rPr>
              <w:t>(мК)</w:t>
            </w:r>
          </w:p>
        </w:tc>
        <w:tc>
          <w:tcPr>
            <w:tcW w:w="851" w:type="dxa"/>
          </w:tcPr>
          <w:p w:rsidR="008A75DF" w:rsidRPr="008A75DF" w:rsidRDefault="008A75DF" w:rsidP="008A75DF">
            <w:pPr>
              <w:rPr>
                <w:b/>
              </w:rPr>
            </w:pPr>
            <w:r w:rsidRPr="008A75DF">
              <w:rPr>
                <w:b/>
              </w:rPr>
              <w:t>υ∙</w:t>
            </w:r>
            <w:r w:rsidRPr="008A75DF">
              <w:t>10</w:t>
            </w:r>
            <w:r w:rsidRPr="008A75DF">
              <w:rPr>
                <w:vertAlign w:val="superscript"/>
              </w:rPr>
              <w:t>-6</w:t>
            </w:r>
            <w:r w:rsidRPr="008A75DF">
              <w:rPr>
                <w:b/>
              </w:rPr>
              <w:t>‚</w:t>
            </w:r>
          </w:p>
          <w:p w:rsidR="008A75DF" w:rsidRPr="008A75DF" w:rsidRDefault="008A75DF" w:rsidP="008A75DF">
            <w:pPr>
              <w:rPr>
                <w:i/>
              </w:rPr>
            </w:pPr>
            <w:r w:rsidRPr="008A75DF">
              <w:rPr>
                <w:i/>
              </w:rPr>
              <w:t>м</w:t>
            </w:r>
            <w:r w:rsidRPr="008A75DF">
              <w:rPr>
                <w:i/>
                <w:vertAlign w:val="superscript"/>
              </w:rPr>
              <w:t>2</w:t>
            </w:r>
            <w:r w:rsidRPr="008A75DF">
              <w:rPr>
                <w:i/>
                <w:lang w:val="en-US"/>
              </w:rPr>
              <w:t>/</w:t>
            </w:r>
            <w:r w:rsidRPr="008A75DF">
              <w:rPr>
                <w:i/>
              </w:rPr>
              <w:t>с</w:t>
            </w:r>
          </w:p>
        </w:tc>
        <w:tc>
          <w:tcPr>
            <w:tcW w:w="811" w:type="dxa"/>
          </w:tcPr>
          <w:p w:rsidR="008A75DF" w:rsidRPr="008A75DF" w:rsidRDefault="008A75DF" w:rsidP="008A75DF">
            <w:pPr>
              <w:rPr>
                <w:b/>
                <w:lang w:val="en-US"/>
              </w:rPr>
            </w:pPr>
            <w:r w:rsidRPr="008A75DF">
              <w:rPr>
                <w:b/>
                <w:lang w:val="en-US"/>
              </w:rPr>
              <w:t>Pr</w:t>
            </w:r>
          </w:p>
        </w:tc>
      </w:tr>
    </w:tbl>
    <w:p w:rsidR="00C551C1" w:rsidRDefault="00C551C1">
      <w:bookmarkStart w:id="0" w:name="_GoBack"/>
      <w:bookmarkEnd w:id="0"/>
    </w:p>
    <w:sectPr w:rsidR="00C551C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E796C"/>
    <w:multiLevelType w:val="hybridMultilevel"/>
    <w:tmpl w:val="FF58969C"/>
    <w:lvl w:ilvl="0" w:tplc="684CB496">
      <w:start w:val="1"/>
      <w:numFmt w:val="decimal"/>
      <w:lvlText w:val="17.%1 "/>
      <w:lvlJc w:val="left"/>
      <w:pPr>
        <w:tabs>
          <w:tab w:val="num" w:pos="1247"/>
        </w:tabs>
        <w:ind w:left="1247" w:hanging="453"/>
      </w:pPr>
      <w:rPr>
        <w:b w:val="0"/>
        <w:i w:val="0"/>
        <w:sz w:val="2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089872A0"/>
    <w:multiLevelType w:val="singleLevel"/>
    <w:tmpl w:val="4CE2E0A0"/>
    <w:lvl w:ilvl="0">
      <w:start w:val="1"/>
      <w:numFmt w:val="bullet"/>
      <w:lvlText w:val=""/>
      <w:lvlJc w:val="left"/>
      <w:pPr>
        <w:tabs>
          <w:tab w:val="num" w:pos="851"/>
        </w:tabs>
        <w:ind w:left="851" w:hanging="397"/>
      </w:pPr>
      <w:rPr>
        <w:rFonts w:ascii="Symbol" w:hAnsi="Symbol" w:hint="default"/>
      </w:rPr>
    </w:lvl>
  </w:abstractNum>
  <w:abstractNum w:abstractNumId="2">
    <w:nsid w:val="10205D5D"/>
    <w:multiLevelType w:val="hybridMultilevel"/>
    <w:tmpl w:val="155251E2"/>
    <w:lvl w:ilvl="0" w:tplc="0419000F">
      <w:start w:val="1"/>
      <w:numFmt w:val="decimal"/>
      <w:lvlText w:val="%1."/>
      <w:lvlJc w:val="left"/>
      <w:pPr>
        <w:tabs>
          <w:tab w:val="num" w:pos="1287"/>
        </w:tabs>
        <w:ind w:left="1287" w:hanging="360"/>
      </w:p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3">
    <w:nsid w:val="12783693"/>
    <w:multiLevelType w:val="singleLevel"/>
    <w:tmpl w:val="17321FC0"/>
    <w:lvl w:ilvl="0">
      <w:start w:val="1"/>
      <w:numFmt w:val="decimal"/>
      <w:lvlText w:val="16.%1 "/>
      <w:lvlJc w:val="left"/>
      <w:pPr>
        <w:tabs>
          <w:tab w:val="num" w:pos="1247"/>
        </w:tabs>
        <w:ind w:left="1247" w:hanging="453"/>
      </w:pPr>
      <w:rPr>
        <w:b w:val="0"/>
        <w:i w:val="0"/>
        <w:sz w:val="20"/>
      </w:rPr>
    </w:lvl>
  </w:abstractNum>
  <w:abstractNum w:abstractNumId="4">
    <w:nsid w:val="12ED36B1"/>
    <w:multiLevelType w:val="singleLevel"/>
    <w:tmpl w:val="4CE2E0A0"/>
    <w:lvl w:ilvl="0">
      <w:start w:val="1"/>
      <w:numFmt w:val="bullet"/>
      <w:lvlText w:val=""/>
      <w:lvlJc w:val="left"/>
      <w:pPr>
        <w:tabs>
          <w:tab w:val="num" w:pos="851"/>
        </w:tabs>
        <w:ind w:left="851" w:hanging="397"/>
      </w:pPr>
      <w:rPr>
        <w:rFonts w:ascii="Symbol" w:hAnsi="Symbol" w:hint="default"/>
      </w:rPr>
    </w:lvl>
  </w:abstractNum>
  <w:abstractNum w:abstractNumId="5">
    <w:nsid w:val="1777716A"/>
    <w:multiLevelType w:val="singleLevel"/>
    <w:tmpl w:val="4B86CC5A"/>
    <w:lvl w:ilvl="0">
      <w:start w:val="1"/>
      <w:numFmt w:val="bullet"/>
      <w:lvlText w:val=""/>
      <w:lvlJc w:val="left"/>
      <w:pPr>
        <w:tabs>
          <w:tab w:val="num" w:pos="851"/>
        </w:tabs>
        <w:ind w:left="851" w:hanging="397"/>
      </w:pPr>
      <w:rPr>
        <w:rFonts w:ascii="Symbol" w:hAnsi="Symbol" w:hint="default"/>
      </w:rPr>
    </w:lvl>
  </w:abstractNum>
  <w:abstractNum w:abstractNumId="6">
    <w:nsid w:val="240A417B"/>
    <w:multiLevelType w:val="singleLevel"/>
    <w:tmpl w:val="9F04089C"/>
    <w:lvl w:ilvl="0">
      <w:start w:val="4"/>
      <w:numFmt w:val="decimal"/>
      <w:lvlText w:val="18.%1 "/>
      <w:lvlJc w:val="left"/>
      <w:pPr>
        <w:tabs>
          <w:tab w:val="num" w:pos="1247"/>
        </w:tabs>
        <w:ind w:left="1247" w:hanging="453"/>
      </w:pPr>
      <w:rPr>
        <w:b w:val="0"/>
        <w:i w:val="0"/>
        <w:sz w:val="20"/>
      </w:rPr>
    </w:lvl>
  </w:abstractNum>
  <w:abstractNum w:abstractNumId="7">
    <w:nsid w:val="2876027D"/>
    <w:multiLevelType w:val="singleLevel"/>
    <w:tmpl w:val="4CE2E0A0"/>
    <w:lvl w:ilvl="0">
      <w:start w:val="1"/>
      <w:numFmt w:val="bullet"/>
      <w:lvlText w:val=""/>
      <w:lvlJc w:val="left"/>
      <w:pPr>
        <w:tabs>
          <w:tab w:val="num" w:pos="851"/>
        </w:tabs>
        <w:ind w:left="851" w:hanging="397"/>
      </w:pPr>
      <w:rPr>
        <w:rFonts w:ascii="Symbol" w:hAnsi="Symbol" w:hint="default"/>
      </w:rPr>
    </w:lvl>
  </w:abstractNum>
  <w:abstractNum w:abstractNumId="8">
    <w:nsid w:val="28CD0D00"/>
    <w:multiLevelType w:val="singleLevel"/>
    <w:tmpl w:val="C49AFBDA"/>
    <w:lvl w:ilvl="0">
      <w:start w:val="1"/>
      <w:numFmt w:val="decimal"/>
      <w:lvlText w:val="%1."/>
      <w:lvlJc w:val="left"/>
      <w:pPr>
        <w:tabs>
          <w:tab w:val="num" w:pos="501"/>
        </w:tabs>
        <w:ind w:left="501" w:hanging="360"/>
      </w:pPr>
      <w:rPr>
        <w:rFonts w:hint="default"/>
      </w:rPr>
    </w:lvl>
  </w:abstractNum>
  <w:abstractNum w:abstractNumId="9">
    <w:nsid w:val="309B5C97"/>
    <w:multiLevelType w:val="singleLevel"/>
    <w:tmpl w:val="4CE2E0A0"/>
    <w:lvl w:ilvl="0">
      <w:start w:val="1"/>
      <w:numFmt w:val="bullet"/>
      <w:lvlText w:val=""/>
      <w:lvlJc w:val="left"/>
      <w:pPr>
        <w:tabs>
          <w:tab w:val="num" w:pos="851"/>
        </w:tabs>
        <w:ind w:left="851" w:hanging="397"/>
      </w:pPr>
      <w:rPr>
        <w:rFonts w:ascii="Symbol" w:hAnsi="Symbol" w:hint="default"/>
      </w:rPr>
    </w:lvl>
  </w:abstractNum>
  <w:abstractNum w:abstractNumId="10">
    <w:nsid w:val="30A60145"/>
    <w:multiLevelType w:val="singleLevel"/>
    <w:tmpl w:val="779646F4"/>
    <w:lvl w:ilvl="0">
      <w:start w:val="1"/>
      <w:numFmt w:val="decimal"/>
      <w:lvlText w:val="19.%1 "/>
      <w:lvlJc w:val="left"/>
      <w:pPr>
        <w:tabs>
          <w:tab w:val="num" w:pos="1247"/>
        </w:tabs>
        <w:ind w:left="1247" w:hanging="453"/>
      </w:pPr>
      <w:rPr>
        <w:b w:val="0"/>
        <w:i w:val="0"/>
        <w:sz w:val="20"/>
      </w:rPr>
    </w:lvl>
  </w:abstractNum>
  <w:abstractNum w:abstractNumId="11">
    <w:nsid w:val="31A7030D"/>
    <w:multiLevelType w:val="singleLevel"/>
    <w:tmpl w:val="4CE2E0A0"/>
    <w:lvl w:ilvl="0">
      <w:start w:val="1"/>
      <w:numFmt w:val="bullet"/>
      <w:lvlText w:val=""/>
      <w:lvlJc w:val="left"/>
      <w:pPr>
        <w:tabs>
          <w:tab w:val="num" w:pos="851"/>
        </w:tabs>
        <w:ind w:left="851" w:hanging="397"/>
      </w:pPr>
      <w:rPr>
        <w:rFonts w:ascii="Symbol" w:hAnsi="Symbol" w:hint="default"/>
      </w:rPr>
    </w:lvl>
  </w:abstractNum>
  <w:abstractNum w:abstractNumId="12">
    <w:nsid w:val="331619F3"/>
    <w:multiLevelType w:val="singleLevel"/>
    <w:tmpl w:val="4CE2E0A0"/>
    <w:lvl w:ilvl="0">
      <w:start w:val="1"/>
      <w:numFmt w:val="bullet"/>
      <w:lvlText w:val=""/>
      <w:lvlJc w:val="left"/>
      <w:pPr>
        <w:tabs>
          <w:tab w:val="num" w:pos="851"/>
        </w:tabs>
        <w:ind w:left="851" w:hanging="397"/>
      </w:pPr>
      <w:rPr>
        <w:rFonts w:ascii="Symbol" w:hAnsi="Symbol" w:hint="default"/>
      </w:rPr>
    </w:lvl>
  </w:abstractNum>
  <w:abstractNum w:abstractNumId="13">
    <w:nsid w:val="364A6231"/>
    <w:multiLevelType w:val="singleLevel"/>
    <w:tmpl w:val="4CE2E0A0"/>
    <w:lvl w:ilvl="0">
      <w:start w:val="1"/>
      <w:numFmt w:val="bullet"/>
      <w:lvlText w:val=""/>
      <w:lvlJc w:val="left"/>
      <w:pPr>
        <w:tabs>
          <w:tab w:val="num" w:pos="851"/>
        </w:tabs>
        <w:ind w:left="851" w:hanging="397"/>
      </w:pPr>
      <w:rPr>
        <w:rFonts w:ascii="Symbol" w:hAnsi="Symbol" w:hint="default"/>
      </w:rPr>
    </w:lvl>
  </w:abstractNum>
  <w:abstractNum w:abstractNumId="14">
    <w:nsid w:val="390708C9"/>
    <w:multiLevelType w:val="singleLevel"/>
    <w:tmpl w:val="684CB496"/>
    <w:lvl w:ilvl="0">
      <w:start w:val="1"/>
      <w:numFmt w:val="decimal"/>
      <w:lvlText w:val="17.%1 "/>
      <w:lvlJc w:val="left"/>
      <w:pPr>
        <w:tabs>
          <w:tab w:val="num" w:pos="1247"/>
        </w:tabs>
        <w:ind w:left="1247" w:hanging="453"/>
      </w:pPr>
      <w:rPr>
        <w:b w:val="0"/>
        <w:i w:val="0"/>
        <w:sz w:val="20"/>
      </w:rPr>
    </w:lvl>
  </w:abstractNum>
  <w:abstractNum w:abstractNumId="15">
    <w:nsid w:val="3978698A"/>
    <w:multiLevelType w:val="singleLevel"/>
    <w:tmpl w:val="0694BB9A"/>
    <w:lvl w:ilvl="0">
      <w:start w:val="1"/>
      <w:numFmt w:val="bullet"/>
      <w:lvlText w:val=""/>
      <w:lvlJc w:val="left"/>
      <w:pPr>
        <w:tabs>
          <w:tab w:val="num" w:pos="851"/>
        </w:tabs>
        <w:ind w:left="851" w:hanging="397"/>
      </w:pPr>
      <w:rPr>
        <w:rFonts w:ascii="Symbol" w:hAnsi="Symbol" w:hint="default"/>
      </w:rPr>
    </w:lvl>
  </w:abstractNum>
  <w:abstractNum w:abstractNumId="16">
    <w:nsid w:val="3AC84C09"/>
    <w:multiLevelType w:val="singleLevel"/>
    <w:tmpl w:val="5100E742"/>
    <w:lvl w:ilvl="0">
      <w:start w:val="1"/>
      <w:numFmt w:val="decimal"/>
      <w:lvlText w:val="18.%1 "/>
      <w:lvlJc w:val="left"/>
      <w:pPr>
        <w:tabs>
          <w:tab w:val="num" w:pos="1247"/>
        </w:tabs>
        <w:ind w:left="1247" w:hanging="453"/>
      </w:pPr>
      <w:rPr>
        <w:b w:val="0"/>
        <w:i w:val="0"/>
        <w:sz w:val="20"/>
      </w:rPr>
    </w:lvl>
  </w:abstractNum>
  <w:abstractNum w:abstractNumId="17">
    <w:nsid w:val="3EAA3320"/>
    <w:multiLevelType w:val="singleLevel"/>
    <w:tmpl w:val="348EA784"/>
    <w:lvl w:ilvl="0">
      <w:start w:val="1"/>
      <w:numFmt w:val="decimal"/>
      <w:lvlText w:val="%1."/>
      <w:lvlJc w:val="left"/>
      <w:pPr>
        <w:tabs>
          <w:tab w:val="num" w:pos="644"/>
        </w:tabs>
        <w:ind w:left="644" w:hanging="360"/>
      </w:pPr>
      <w:rPr>
        <w:rFonts w:hint="default"/>
      </w:rPr>
    </w:lvl>
  </w:abstractNum>
  <w:abstractNum w:abstractNumId="18">
    <w:nsid w:val="407B0154"/>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9">
    <w:nsid w:val="464B7C31"/>
    <w:multiLevelType w:val="hybridMultilevel"/>
    <w:tmpl w:val="5FBC39CC"/>
    <w:lvl w:ilvl="0" w:tplc="04190001">
      <w:start w:val="1"/>
      <w:numFmt w:val="bullet"/>
      <w:lvlText w:val=""/>
      <w:lvlJc w:val="left"/>
      <w:pPr>
        <w:tabs>
          <w:tab w:val="num" w:pos="912"/>
        </w:tabs>
        <w:ind w:left="912" w:hanging="360"/>
      </w:pPr>
      <w:rPr>
        <w:rFonts w:ascii="Symbol" w:hAnsi="Symbol" w:hint="default"/>
      </w:rPr>
    </w:lvl>
    <w:lvl w:ilvl="1" w:tplc="04190003" w:tentative="1">
      <w:start w:val="1"/>
      <w:numFmt w:val="bullet"/>
      <w:lvlText w:val="o"/>
      <w:lvlJc w:val="left"/>
      <w:pPr>
        <w:tabs>
          <w:tab w:val="num" w:pos="1632"/>
        </w:tabs>
        <w:ind w:left="1632" w:hanging="360"/>
      </w:pPr>
      <w:rPr>
        <w:rFonts w:ascii="Courier New" w:hAnsi="Courier New" w:cs="Courier New" w:hint="default"/>
      </w:rPr>
    </w:lvl>
    <w:lvl w:ilvl="2" w:tplc="04190005" w:tentative="1">
      <w:start w:val="1"/>
      <w:numFmt w:val="bullet"/>
      <w:lvlText w:val=""/>
      <w:lvlJc w:val="left"/>
      <w:pPr>
        <w:tabs>
          <w:tab w:val="num" w:pos="2352"/>
        </w:tabs>
        <w:ind w:left="2352" w:hanging="360"/>
      </w:pPr>
      <w:rPr>
        <w:rFonts w:ascii="Wingdings" w:hAnsi="Wingdings" w:hint="default"/>
      </w:rPr>
    </w:lvl>
    <w:lvl w:ilvl="3" w:tplc="04190001" w:tentative="1">
      <w:start w:val="1"/>
      <w:numFmt w:val="bullet"/>
      <w:lvlText w:val=""/>
      <w:lvlJc w:val="left"/>
      <w:pPr>
        <w:tabs>
          <w:tab w:val="num" w:pos="3072"/>
        </w:tabs>
        <w:ind w:left="3072" w:hanging="360"/>
      </w:pPr>
      <w:rPr>
        <w:rFonts w:ascii="Symbol" w:hAnsi="Symbol" w:hint="default"/>
      </w:rPr>
    </w:lvl>
    <w:lvl w:ilvl="4" w:tplc="04190003" w:tentative="1">
      <w:start w:val="1"/>
      <w:numFmt w:val="bullet"/>
      <w:lvlText w:val="o"/>
      <w:lvlJc w:val="left"/>
      <w:pPr>
        <w:tabs>
          <w:tab w:val="num" w:pos="3792"/>
        </w:tabs>
        <w:ind w:left="3792" w:hanging="360"/>
      </w:pPr>
      <w:rPr>
        <w:rFonts w:ascii="Courier New" w:hAnsi="Courier New" w:cs="Courier New" w:hint="default"/>
      </w:rPr>
    </w:lvl>
    <w:lvl w:ilvl="5" w:tplc="04190005" w:tentative="1">
      <w:start w:val="1"/>
      <w:numFmt w:val="bullet"/>
      <w:lvlText w:val=""/>
      <w:lvlJc w:val="left"/>
      <w:pPr>
        <w:tabs>
          <w:tab w:val="num" w:pos="4512"/>
        </w:tabs>
        <w:ind w:left="4512" w:hanging="360"/>
      </w:pPr>
      <w:rPr>
        <w:rFonts w:ascii="Wingdings" w:hAnsi="Wingdings" w:hint="default"/>
      </w:rPr>
    </w:lvl>
    <w:lvl w:ilvl="6" w:tplc="04190001" w:tentative="1">
      <w:start w:val="1"/>
      <w:numFmt w:val="bullet"/>
      <w:lvlText w:val=""/>
      <w:lvlJc w:val="left"/>
      <w:pPr>
        <w:tabs>
          <w:tab w:val="num" w:pos="5232"/>
        </w:tabs>
        <w:ind w:left="5232" w:hanging="360"/>
      </w:pPr>
      <w:rPr>
        <w:rFonts w:ascii="Symbol" w:hAnsi="Symbol" w:hint="default"/>
      </w:rPr>
    </w:lvl>
    <w:lvl w:ilvl="7" w:tplc="04190003" w:tentative="1">
      <w:start w:val="1"/>
      <w:numFmt w:val="bullet"/>
      <w:lvlText w:val="o"/>
      <w:lvlJc w:val="left"/>
      <w:pPr>
        <w:tabs>
          <w:tab w:val="num" w:pos="5952"/>
        </w:tabs>
        <w:ind w:left="5952" w:hanging="360"/>
      </w:pPr>
      <w:rPr>
        <w:rFonts w:ascii="Courier New" w:hAnsi="Courier New" w:cs="Courier New" w:hint="default"/>
      </w:rPr>
    </w:lvl>
    <w:lvl w:ilvl="8" w:tplc="04190005" w:tentative="1">
      <w:start w:val="1"/>
      <w:numFmt w:val="bullet"/>
      <w:lvlText w:val=""/>
      <w:lvlJc w:val="left"/>
      <w:pPr>
        <w:tabs>
          <w:tab w:val="num" w:pos="6672"/>
        </w:tabs>
        <w:ind w:left="6672" w:hanging="360"/>
      </w:pPr>
      <w:rPr>
        <w:rFonts w:ascii="Wingdings" w:hAnsi="Wingdings" w:hint="default"/>
      </w:rPr>
    </w:lvl>
  </w:abstractNum>
  <w:abstractNum w:abstractNumId="20">
    <w:nsid w:val="50BB62D0"/>
    <w:multiLevelType w:val="singleLevel"/>
    <w:tmpl w:val="980EEADA"/>
    <w:lvl w:ilvl="0">
      <w:start w:val="1"/>
      <w:numFmt w:val="decimal"/>
      <w:lvlText w:val="18.%1 "/>
      <w:lvlJc w:val="left"/>
      <w:pPr>
        <w:tabs>
          <w:tab w:val="num" w:pos="1247"/>
        </w:tabs>
        <w:ind w:left="1247" w:hanging="453"/>
      </w:pPr>
      <w:rPr>
        <w:b w:val="0"/>
        <w:i w:val="0"/>
        <w:sz w:val="20"/>
      </w:rPr>
    </w:lvl>
  </w:abstractNum>
  <w:abstractNum w:abstractNumId="21">
    <w:nsid w:val="555E4A46"/>
    <w:multiLevelType w:val="hybridMultilevel"/>
    <w:tmpl w:val="598E2744"/>
    <w:lvl w:ilvl="0" w:tplc="0419000F">
      <w:start w:val="1"/>
      <w:numFmt w:val="decimal"/>
      <w:lvlText w:val="%1."/>
      <w:lvlJc w:val="left"/>
      <w:pPr>
        <w:tabs>
          <w:tab w:val="num" w:pos="1287"/>
        </w:tabs>
        <w:ind w:left="1287" w:hanging="360"/>
      </w:p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22">
    <w:nsid w:val="5CB01B50"/>
    <w:multiLevelType w:val="singleLevel"/>
    <w:tmpl w:val="4CE2E0A0"/>
    <w:lvl w:ilvl="0">
      <w:start w:val="1"/>
      <w:numFmt w:val="bullet"/>
      <w:lvlText w:val=""/>
      <w:lvlJc w:val="left"/>
      <w:pPr>
        <w:tabs>
          <w:tab w:val="num" w:pos="851"/>
        </w:tabs>
        <w:ind w:left="851" w:hanging="397"/>
      </w:pPr>
      <w:rPr>
        <w:rFonts w:ascii="Symbol" w:hAnsi="Symbol" w:hint="default"/>
      </w:rPr>
    </w:lvl>
  </w:abstractNum>
  <w:abstractNum w:abstractNumId="23">
    <w:nsid w:val="61605B76"/>
    <w:multiLevelType w:val="multilevel"/>
    <w:tmpl w:val="136A3770"/>
    <w:lvl w:ilvl="0">
      <w:start w:val="2"/>
      <w:numFmt w:val="decimal"/>
      <w:lvlText w:val="%1"/>
      <w:lvlJc w:val="left"/>
      <w:pPr>
        <w:tabs>
          <w:tab w:val="num" w:pos="360"/>
        </w:tabs>
        <w:ind w:left="360" w:hanging="360"/>
      </w:pPr>
      <w:rPr>
        <w:rFonts w:hint="default"/>
      </w:rPr>
    </w:lvl>
    <w:lvl w:ilvl="1">
      <w:start w:val="2"/>
      <w:numFmt w:val="decimal"/>
      <w:lvlText w:val="%1.%2"/>
      <w:lvlJc w:val="left"/>
      <w:pPr>
        <w:tabs>
          <w:tab w:val="num" w:pos="814"/>
        </w:tabs>
        <w:ind w:left="814" w:hanging="360"/>
      </w:pPr>
      <w:rPr>
        <w:rFonts w:hint="default"/>
      </w:rPr>
    </w:lvl>
    <w:lvl w:ilvl="2">
      <w:start w:val="1"/>
      <w:numFmt w:val="decimal"/>
      <w:lvlText w:val="%1.%2.%3"/>
      <w:lvlJc w:val="left"/>
      <w:pPr>
        <w:tabs>
          <w:tab w:val="num" w:pos="1628"/>
        </w:tabs>
        <w:ind w:left="1628" w:hanging="720"/>
      </w:pPr>
      <w:rPr>
        <w:rFonts w:hint="default"/>
      </w:rPr>
    </w:lvl>
    <w:lvl w:ilvl="3">
      <w:start w:val="1"/>
      <w:numFmt w:val="decimal"/>
      <w:lvlText w:val="%1.%2.%3.%4"/>
      <w:lvlJc w:val="left"/>
      <w:pPr>
        <w:tabs>
          <w:tab w:val="num" w:pos="2082"/>
        </w:tabs>
        <w:ind w:left="2082" w:hanging="720"/>
      </w:pPr>
      <w:rPr>
        <w:rFonts w:hint="default"/>
      </w:rPr>
    </w:lvl>
    <w:lvl w:ilvl="4">
      <w:start w:val="1"/>
      <w:numFmt w:val="decimal"/>
      <w:lvlText w:val="%1.%2.%3.%4.%5"/>
      <w:lvlJc w:val="left"/>
      <w:pPr>
        <w:tabs>
          <w:tab w:val="num" w:pos="2536"/>
        </w:tabs>
        <w:ind w:left="2536" w:hanging="720"/>
      </w:pPr>
      <w:rPr>
        <w:rFonts w:hint="default"/>
      </w:rPr>
    </w:lvl>
    <w:lvl w:ilvl="5">
      <w:start w:val="1"/>
      <w:numFmt w:val="decimal"/>
      <w:lvlText w:val="%1.%2.%3.%4.%5.%6"/>
      <w:lvlJc w:val="left"/>
      <w:pPr>
        <w:tabs>
          <w:tab w:val="num" w:pos="3350"/>
        </w:tabs>
        <w:ind w:left="3350" w:hanging="1080"/>
      </w:pPr>
      <w:rPr>
        <w:rFonts w:hint="default"/>
      </w:rPr>
    </w:lvl>
    <w:lvl w:ilvl="6">
      <w:start w:val="1"/>
      <w:numFmt w:val="decimal"/>
      <w:lvlText w:val="%1.%2.%3.%4.%5.%6.%7"/>
      <w:lvlJc w:val="left"/>
      <w:pPr>
        <w:tabs>
          <w:tab w:val="num" w:pos="3804"/>
        </w:tabs>
        <w:ind w:left="3804" w:hanging="1080"/>
      </w:pPr>
      <w:rPr>
        <w:rFonts w:hint="default"/>
      </w:rPr>
    </w:lvl>
    <w:lvl w:ilvl="7">
      <w:start w:val="1"/>
      <w:numFmt w:val="decimal"/>
      <w:lvlText w:val="%1.%2.%3.%4.%5.%6.%7.%8"/>
      <w:lvlJc w:val="left"/>
      <w:pPr>
        <w:tabs>
          <w:tab w:val="num" w:pos="4618"/>
        </w:tabs>
        <w:ind w:left="4618" w:hanging="1440"/>
      </w:pPr>
      <w:rPr>
        <w:rFonts w:hint="default"/>
      </w:rPr>
    </w:lvl>
    <w:lvl w:ilvl="8">
      <w:start w:val="1"/>
      <w:numFmt w:val="decimal"/>
      <w:lvlText w:val="%1.%2.%3.%4.%5.%6.%7.%8.%9"/>
      <w:lvlJc w:val="left"/>
      <w:pPr>
        <w:tabs>
          <w:tab w:val="num" w:pos="5072"/>
        </w:tabs>
        <w:ind w:left="5072" w:hanging="1440"/>
      </w:pPr>
      <w:rPr>
        <w:rFonts w:hint="default"/>
      </w:rPr>
    </w:lvl>
  </w:abstractNum>
  <w:abstractNum w:abstractNumId="24">
    <w:nsid w:val="681241F2"/>
    <w:multiLevelType w:val="singleLevel"/>
    <w:tmpl w:val="4B1A7626"/>
    <w:lvl w:ilvl="0">
      <w:start w:val="20"/>
      <w:numFmt w:val="decimal"/>
      <w:lvlText w:val="%1."/>
      <w:lvlJc w:val="left"/>
      <w:pPr>
        <w:tabs>
          <w:tab w:val="num" w:pos="814"/>
        </w:tabs>
        <w:ind w:left="0" w:firstLine="454"/>
      </w:pPr>
    </w:lvl>
  </w:abstractNum>
  <w:abstractNum w:abstractNumId="25">
    <w:nsid w:val="6FF55AC3"/>
    <w:multiLevelType w:val="singleLevel"/>
    <w:tmpl w:val="4CE2E0A0"/>
    <w:lvl w:ilvl="0">
      <w:start w:val="1"/>
      <w:numFmt w:val="bullet"/>
      <w:lvlText w:val=""/>
      <w:lvlJc w:val="left"/>
      <w:pPr>
        <w:tabs>
          <w:tab w:val="num" w:pos="851"/>
        </w:tabs>
        <w:ind w:left="851" w:hanging="397"/>
      </w:pPr>
      <w:rPr>
        <w:rFonts w:ascii="Symbol" w:hAnsi="Symbol" w:hint="default"/>
      </w:rPr>
    </w:lvl>
  </w:abstractNum>
  <w:abstractNum w:abstractNumId="26">
    <w:nsid w:val="71FD4849"/>
    <w:multiLevelType w:val="singleLevel"/>
    <w:tmpl w:val="4CE2E0A0"/>
    <w:lvl w:ilvl="0">
      <w:start w:val="1"/>
      <w:numFmt w:val="bullet"/>
      <w:lvlText w:val=""/>
      <w:lvlJc w:val="left"/>
      <w:pPr>
        <w:tabs>
          <w:tab w:val="num" w:pos="851"/>
        </w:tabs>
        <w:ind w:left="851" w:hanging="397"/>
      </w:pPr>
      <w:rPr>
        <w:rFonts w:ascii="Symbol" w:hAnsi="Symbol" w:hint="default"/>
      </w:rPr>
    </w:lvl>
  </w:abstractNum>
  <w:abstractNum w:abstractNumId="27">
    <w:nsid w:val="73014703"/>
    <w:multiLevelType w:val="singleLevel"/>
    <w:tmpl w:val="C34601F4"/>
    <w:lvl w:ilvl="0">
      <w:start w:val="1"/>
      <w:numFmt w:val="decimal"/>
      <w:lvlText w:val="16.%1 "/>
      <w:lvlJc w:val="left"/>
      <w:pPr>
        <w:tabs>
          <w:tab w:val="num" w:pos="1247"/>
        </w:tabs>
        <w:ind w:left="1247" w:hanging="453"/>
      </w:pPr>
      <w:rPr>
        <w:b w:val="0"/>
        <w:i w:val="0"/>
        <w:sz w:val="20"/>
      </w:rPr>
    </w:lvl>
  </w:abstractNum>
  <w:abstractNum w:abstractNumId="28">
    <w:nsid w:val="7738705D"/>
    <w:multiLevelType w:val="singleLevel"/>
    <w:tmpl w:val="4CE2E0A0"/>
    <w:lvl w:ilvl="0">
      <w:start w:val="1"/>
      <w:numFmt w:val="bullet"/>
      <w:lvlText w:val=""/>
      <w:lvlJc w:val="left"/>
      <w:pPr>
        <w:tabs>
          <w:tab w:val="num" w:pos="851"/>
        </w:tabs>
        <w:ind w:left="851" w:hanging="397"/>
      </w:pPr>
      <w:rPr>
        <w:rFonts w:ascii="Symbol" w:hAnsi="Symbol" w:hint="default"/>
      </w:rPr>
    </w:lvl>
  </w:abstractNum>
  <w:abstractNum w:abstractNumId="29">
    <w:nsid w:val="7D822EE6"/>
    <w:multiLevelType w:val="singleLevel"/>
    <w:tmpl w:val="4CE2E0A0"/>
    <w:lvl w:ilvl="0">
      <w:start w:val="1"/>
      <w:numFmt w:val="bullet"/>
      <w:lvlText w:val=""/>
      <w:lvlJc w:val="left"/>
      <w:pPr>
        <w:tabs>
          <w:tab w:val="num" w:pos="851"/>
        </w:tabs>
        <w:ind w:left="851" w:hanging="397"/>
      </w:pPr>
      <w:rPr>
        <w:rFonts w:ascii="Symbol" w:hAnsi="Symbol" w:hint="default"/>
      </w:rPr>
    </w:lvl>
  </w:abstractNum>
  <w:num w:numId="1">
    <w:abstractNumId w:val="18"/>
  </w:num>
  <w:num w:numId="2">
    <w:abstractNumId w:val="17"/>
  </w:num>
  <w:num w:numId="3">
    <w:abstractNumId w:val="8"/>
  </w:num>
  <w:num w:numId="4">
    <w:abstractNumId w:val="15"/>
  </w:num>
  <w:num w:numId="5">
    <w:abstractNumId w:val="3"/>
  </w:num>
  <w:num w:numId="6">
    <w:abstractNumId w:val="14"/>
  </w:num>
  <w:num w:numId="7">
    <w:abstractNumId w:val="16"/>
  </w:num>
  <w:num w:numId="8">
    <w:abstractNumId w:val="10"/>
  </w:num>
  <w:num w:numId="9">
    <w:abstractNumId w:val="24"/>
  </w:num>
  <w:num w:numId="10">
    <w:abstractNumId w:val="5"/>
  </w:num>
  <w:num w:numId="11">
    <w:abstractNumId w:val="29"/>
  </w:num>
  <w:num w:numId="12">
    <w:abstractNumId w:val="28"/>
  </w:num>
  <w:num w:numId="13">
    <w:abstractNumId w:val="22"/>
  </w:num>
  <w:num w:numId="14">
    <w:abstractNumId w:val="26"/>
  </w:num>
  <w:num w:numId="15">
    <w:abstractNumId w:val="1"/>
  </w:num>
  <w:num w:numId="16">
    <w:abstractNumId w:val="12"/>
  </w:num>
  <w:num w:numId="17">
    <w:abstractNumId w:val="4"/>
  </w:num>
  <w:num w:numId="18">
    <w:abstractNumId w:val="25"/>
  </w:num>
  <w:num w:numId="19">
    <w:abstractNumId w:val="13"/>
  </w:num>
  <w:num w:numId="20">
    <w:abstractNumId w:val="11"/>
  </w:num>
  <w:num w:numId="21">
    <w:abstractNumId w:val="7"/>
  </w:num>
  <w:num w:numId="22">
    <w:abstractNumId w:val="9"/>
  </w:num>
  <w:num w:numId="23">
    <w:abstractNumId w:val="27"/>
  </w:num>
  <w:num w:numId="24">
    <w:abstractNumId w:val="20"/>
  </w:num>
  <w:num w:numId="25">
    <w:abstractNumId w:val="6"/>
  </w:num>
  <w:num w:numId="26">
    <w:abstractNumId w:val="23"/>
  </w:num>
  <w:num w:numId="27">
    <w:abstractNumId w:val="2"/>
  </w:num>
  <w:num w:numId="28">
    <w:abstractNumId w:val="21"/>
  </w:num>
  <w:num w:numId="29">
    <w:abstractNumId w:val="0"/>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75DF"/>
    <w:rsid w:val="008A75DF"/>
    <w:rsid w:val="00C551C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Normal (Web)"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8A75DF"/>
    <w:pPr>
      <w:keepNext/>
      <w:tabs>
        <w:tab w:val="left" w:pos="1985"/>
      </w:tabs>
      <w:spacing w:after="0" w:line="240" w:lineRule="auto"/>
      <w:ind w:left="-851" w:right="-1185" w:firstLine="567"/>
      <w:outlineLvl w:val="0"/>
    </w:pPr>
    <w:rPr>
      <w:rFonts w:ascii="Times New Roman" w:eastAsia="Times New Roman" w:hAnsi="Times New Roman" w:cs="Times New Roman"/>
      <w:sz w:val="24"/>
      <w:szCs w:val="20"/>
      <w:lang w:eastAsia="ru-RU"/>
    </w:rPr>
  </w:style>
  <w:style w:type="paragraph" w:styleId="2">
    <w:name w:val="heading 2"/>
    <w:basedOn w:val="a"/>
    <w:next w:val="a"/>
    <w:link w:val="20"/>
    <w:qFormat/>
    <w:rsid w:val="008A75DF"/>
    <w:pPr>
      <w:keepNext/>
      <w:spacing w:before="240" w:after="60" w:line="240" w:lineRule="auto"/>
      <w:ind w:firstLine="567"/>
      <w:jc w:val="both"/>
      <w:outlineLvl w:val="1"/>
    </w:pPr>
    <w:rPr>
      <w:rFonts w:ascii="Arial" w:eastAsia="Times New Roman" w:hAnsi="Arial" w:cs="Times New Roman"/>
      <w:b/>
      <w:i/>
      <w:sz w:val="24"/>
      <w:szCs w:val="20"/>
      <w:lang w:eastAsia="ru-RU"/>
    </w:rPr>
  </w:style>
  <w:style w:type="paragraph" w:styleId="3">
    <w:name w:val="heading 3"/>
    <w:basedOn w:val="a"/>
    <w:next w:val="a"/>
    <w:link w:val="30"/>
    <w:qFormat/>
    <w:rsid w:val="008A75DF"/>
    <w:pPr>
      <w:keepNext/>
      <w:spacing w:before="240" w:after="60" w:line="240" w:lineRule="auto"/>
      <w:ind w:firstLine="567"/>
      <w:jc w:val="both"/>
      <w:outlineLvl w:val="2"/>
    </w:pPr>
    <w:rPr>
      <w:rFonts w:ascii="Arial" w:eastAsia="Times New Roman" w:hAnsi="Arial" w:cs="Times New Roman"/>
      <w:sz w:val="24"/>
      <w:szCs w:val="20"/>
      <w:lang w:eastAsia="ru-RU"/>
    </w:rPr>
  </w:style>
  <w:style w:type="paragraph" w:styleId="4">
    <w:name w:val="heading 4"/>
    <w:basedOn w:val="a"/>
    <w:next w:val="a"/>
    <w:link w:val="40"/>
    <w:qFormat/>
    <w:rsid w:val="008A75DF"/>
    <w:pPr>
      <w:keepNext/>
      <w:tabs>
        <w:tab w:val="left" w:pos="1985"/>
      </w:tabs>
      <w:spacing w:after="0" w:line="240" w:lineRule="auto"/>
      <w:ind w:left="-426" w:firstLine="567"/>
      <w:jc w:val="center"/>
      <w:outlineLvl w:val="3"/>
    </w:pPr>
    <w:rPr>
      <w:rFonts w:ascii="Times New Roman" w:eastAsia="Times New Roman" w:hAnsi="Times New Roman" w:cs="Times New Roman"/>
      <w:sz w:val="24"/>
      <w:szCs w:val="20"/>
      <w:lang w:eastAsia="ru-RU"/>
    </w:rPr>
  </w:style>
  <w:style w:type="paragraph" w:styleId="5">
    <w:name w:val="heading 5"/>
    <w:basedOn w:val="a"/>
    <w:next w:val="a"/>
    <w:link w:val="50"/>
    <w:qFormat/>
    <w:rsid w:val="008A75DF"/>
    <w:pPr>
      <w:keepNext/>
      <w:spacing w:after="0" w:line="240" w:lineRule="auto"/>
      <w:jc w:val="center"/>
      <w:outlineLvl w:val="4"/>
    </w:pPr>
    <w:rPr>
      <w:rFonts w:ascii="Times New Roman" w:eastAsia="Times New Roman" w:hAnsi="Times New Roman" w:cs="Times New Roman"/>
      <w:sz w:val="24"/>
      <w:szCs w:val="20"/>
      <w:lang w:eastAsia="ru-RU"/>
    </w:rPr>
  </w:style>
  <w:style w:type="paragraph" w:styleId="6">
    <w:name w:val="heading 6"/>
    <w:basedOn w:val="a"/>
    <w:next w:val="a"/>
    <w:link w:val="60"/>
    <w:qFormat/>
    <w:rsid w:val="008A75DF"/>
    <w:pPr>
      <w:keepNext/>
      <w:spacing w:after="0" w:line="240" w:lineRule="auto"/>
      <w:ind w:firstLine="851"/>
      <w:jc w:val="center"/>
      <w:outlineLvl w:val="5"/>
    </w:pPr>
    <w:rPr>
      <w:rFonts w:ascii="Times New Roman" w:eastAsia="Times New Roman" w:hAnsi="Times New Roman" w:cs="Times New Roman"/>
      <w:sz w:val="24"/>
      <w:szCs w:val="20"/>
      <w:lang w:val="en-US" w:eastAsia="ru-RU"/>
    </w:rPr>
  </w:style>
  <w:style w:type="paragraph" w:styleId="7">
    <w:name w:val="heading 7"/>
    <w:basedOn w:val="a"/>
    <w:next w:val="a"/>
    <w:link w:val="70"/>
    <w:qFormat/>
    <w:rsid w:val="008A75DF"/>
    <w:pPr>
      <w:spacing w:before="240" w:after="60" w:line="240" w:lineRule="auto"/>
      <w:ind w:firstLine="567"/>
      <w:jc w:val="both"/>
      <w:outlineLvl w:val="6"/>
    </w:pPr>
    <w:rPr>
      <w:rFonts w:ascii="Times New Roman" w:eastAsia="Times New Roman" w:hAnsi="Times New Roman" w:cs="Times New Roman"/>
      <w:sz w:val="24"/>
      <w:szCs w:val="24"/>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semiHidden/>
    <w:unhideWhenUsed/>
  </w:style>
  <w:style w:type="character" w:customStyle="1" w:styleId="10">
    <w:name w:val="Заголовок 1 Знак"/>
    <w:basedOn w:val="a0"/>
    <w:link w:val="1"/>
    <w:rsid w:val="008A75DF"/>
    <w:rPr>
      <w:rFonts w:ascii="Times New Roman" w:eastAsia="Times New Roman" w:hAnsi="Times New Roman" w:cs="Times New Roman"/>
      <w:sz w:val="24"/>
      <w:szCs w:val="20"/>
      <w:lang w:eastAsia="ru-RU"/>
    </w:rPr>
  </w:style>
  <w:style w:type="character" w:customStyle="1" w:styleId="20">
    <w:name w:val="Заголовок 2 Знак"/>
    <w:basedOn w:val="a0"/>
    <w:link w:val="2"/>
    <w:rsid w:val="008A75DF"/>
    <w:rPr>
      <w:rFonts w:ascii="Arial" w:eastAsia="Times New Roman" w:hAnsi="Arial" w:cs="Times New Roman"/>
      <w:b/>
      <w:i/>
      <w:sz w:val="24"/>
      <w:szCs w:val="20"/>
      <w:lang w:eastAsia="ru-RU"/>
    </w:rPr>
  </w:style>
  <w:style w:type="character" w:customStyle="1" w:styleId="30">
    <w:name w:val="Заголовок 3 Знак"/>
    <w:basedOn w:val="a0"/>
    <w:link w:val="3"/>
    <w:rsid w:val="008A75DF"/>
    <w:rPr>
      <w:rFonts w:ascii="Arial" w:eastAsia="Times New Roman" w:hAnsi="Arial" w:cs="Times New Roman"/>
      <w:sz w:val="24"/>
      <w:szCs w:val="20"/>
      <w:lang w:eastAsia="ru-RU"/>
    </w:rPr>
  </w:style>
  <w:style w:type="character" w:customStyle="1" w:styleId="40">
    <w:name w:val="Заголовок 4 Знак"/>
    <w:basedOn w:val="a0"/>
    <w:link w:val="4"/>
    <w:rsid w:val="008A75DF"/>
    <w:rPr>
      <w:rFonts w:ascii="Times New Roman" w:eastAsia="Times New Roman" w:hAnsi="Times New Roman" w:cs="Times New Roman"/>
      <w:sz w:val="24"/>
      <w:szCs w:val="20"/>
      <w:lang w:eastAsia="ru-RU"/>
    </w:rPr>
  </w:style>
  <w:style w:type="character" w:customStyle="1" w:styleId="50">
    <w:name w:val="Заголовок 5 Знак"/>
    <w:basedOn w:val="a0"/>
    <w:link w:val="5"/>
    <w:rsid w:val="008A75DF"/>
    <w:rPr>
      <w:rFonts w:ascii="Times New Roman" w:eastAsia="Times New Roman" w:hAnsi="Times New Roman" w:cs="Times New Roman"/>
      <w:sz w:val="24"/>
      <w:szCs w:val="20"/>
      <w:lang w:eastAsia="ru-RU"/>
    </w:rPr>
  </w:style>
  <w:style w:type="character" w:customStyle="1" w:styleId="60">
    <w:name w:val="Заголовок 6 Знак"/>
    <w:basedOn w:val="a0"/>
    <w:link w:val="6"/>
    <w:rsid w:val="008A75DF"/>
    <w:rPr>
      <w:rFonts w:ascii="Times New Roman" w:eastAsia="Times New Roman" w:hAnsi="Times New Roman" w:cs="Times New Roman"/>
      <w:sz w:val="24"/>
      <w:szCs w:val="20"/>
      <w:lang w:val="en-US" w:eastAsia="ru-RU"/>
    </w:rPr>
  </w:style>
  <w:style w:type="character" w:customStyle="1" w:styleId="70">
    <w:name w:val="Заголовок 7 Знак"/>
    <w:basedOn w:val="a0"/>
    <w:link w:val="7"/>
    <w:rsid w:val="008A75DF"/>
    <w:rPr>
      <w:rFonts w:ascii="Times New Roman" w:eastAsia="Times New Roman" w:hAnsi="Times New Roman" w:cs="Times New Roman"/>
      <w:sz w:val="24"/>
      <w:szCs w:val="24"/>
      <w:lang w:eastAsia="ru-RU"/>
    </w:rPr>
  </w:style>
  <w:style w:type="paragraph" w:styleId="a3">
    <w:name w:val="Title"/>
    <w:basedOn w:val="a"/>
    <w:next w:val="a"/>
    <w:link w:val="a4"/>
    <w:qFormat/>
    <w:rsid w:val="008A75DF"/>
    <w:pPr>
      <w:spacing w:before="120" w:after="120" w:line="240" w:lineRule="auto"/>
      <w:ind w:firstLine="567"/>
      <w:jc w:val="both"/>
    </w:pPr>
    <w:rPr>
      <w:rFonts w:ascii="Times New Roman" w:eastAsia="Times New Roman" w:hAnsi="Times New Roman" w:cs="Times New Roman"/>
      <w:b/>
      <w:sz w:val="20"/>
      <w:szCs w:val="20"/>
      <w:lang w:eastAsia="ru-RU"/>
    </w:rPr>
  </w:style>
  <w:style w:type="character" w:customStyle="1" w:styleId="a4">
    <w:name w:val="Название Знак"/>
    <w:basedOn w:val="a0"/>
    <w:link w:val="a3"/>
    <w:rsid w:val="008A75DF"/>
    <w:rPr>
      <w:rFonts w:ascii="Times New Roman" w:eastAsia="Times New Roman" w:hAnsi="Times New Roman" w:cs="Times New Roman"/>
      <w:b/>
      <w:sz w:val="20"/>
      <w:szCs w:val="20"/>
      <w:lang w:eastAsia="ru-RU"/>
    </w:rPr>
  </w:style>
  <w:style w:type="paragraph" w:customStyle="1" w:styleId="a5">
    <w:name w:val="текст сноски"/>
    <w:basedOn w:val="a"/>
    <w:rsid w:val="008A75DF"/>
    <w:pPr>
      <w:spacing w:after="0" w:line="240" w:lineRule="auto"/>
      <w:ind w:firstLine="567"/>
      <w:jc w:val="both"/>
    </w:pPr>
    <w:rPr>
      <w:rFonts w:ascii="Times New Roman" w:eastAsia="Times New Roman" w:hAnsi="Times New Roman" w:cs="Times New Roman"/>
      <w:sz w:val="20"/>
      <w:szCs w:val="20"/>
      <w:lang w:eastAsia="ru-RU"/>
    </w:rPr>
  </w:style>
  <w:style w:type="character" w:customStyle="1" w:styleId="a6">
    <w:name w:val="знак сноски"/>
    <w:basedOn w:val="a0"/>
    <w:rsid w:val="008A75DF"/>
    <w:rPr>
      <w:vertAlign w:val="superscript"/>
    </w:rPr>
  </w:style>
  <w:style w:type="paragraph" w:styleId="21">
    <w:name w:val="List 2"/>
    <w:basedOn w:val="a"/>
    <w:rsid w:val="008A75DF"/>
    <w:pPr>
      <w:spacing w:after="0" w:line="240" w:lineRule="auto"/>
      <w:ind w:left="566" w:hanging="283"/>
      <w:jc w:val="both"/>
    </w:pPr>
    <w:rPr>
      <w:rFonts w:ascii="Times New Roman" w:eastAsia="Times New Roman" w:hAnsi="Times New Roman" w:cs="Times New Roman"/>
      <w:sz w:val="20"/>
      <w:szCs w:val="20"/>
      <w:lang w:eastAsia="ru-RU"/>
    </w:rPr>
  </w:style>
  <w:style w:type="paragraph" w:styleId="a7">
    <w:name w:val="Body Text"/>
    <w:basedOn w:val="a"/>
    <w:link w:val="a8"/>
    <w:rsid w:val="008A75DF"/>
    <w:pPr>
      <w:spacing w:after="120" w:line="240" w:lineRule="auto"/>
      <w:ind w:firstLine="567"/>
      <w:jc w:val="both"/>
    </w:pPr>
    <w:rPr>
      <w:rFonts w:ascii="Times New Roman" w:eastAsia="Times New Roman" w:hAnsi="Times New Roman" w:cs="Times New Roman"/>
      <w:sz w:val="20"/>
      <w:szCs w:val="20"/>
      <w:lang w:eastAsia="ru-RU"/>
    </w:rPr>
  </w:style>
  <w:style w:type="character" w:customStyle="1" w:styleId="a8">
    <w:name w:val="Основной текст Знак"/>
    <w:basedOn w:val="a0"/>
    <w:link w:val="a7"/>
    <w:rsid w:val="008A75DF"/>
    <w:rPr>
      <w:rFonts w:ascii="Times New Roman" w:eastAsia="Times New Roman" w:hAnsi="Times New Roman" w:cs="Times New Roman"/>
      <w:sz w:val="20"/>
      <w:szCs w:val="20"/>
      <w:lang w:eastAsia="ru-RU"/>
    </w:rPr>
  </w:style>
  <w:style w:type="paragraph" w:styleId="a9">
    <w:name w:val="Body Text Indent"/>
    <w:basedOn w:val="a"/>
    <w:link w:val="aa"/>
    <w:rsid w:val="008A75DF"/>
    <w:pPr>
      <w:spacing w:after="120" w:line="240" w:lineRule="auto"/>
      <w:ind w:left="283" w:firstLine="567"/>
      <w:jc w:val="both"/>
    </w:pPr>
    <w:rPr>
      <w:rFonts w:ascii="Times New Roman" w:eastAsia="Times New Roman" w:hAnsi="Times New Roman" w:cs="Times New Roman"/>
      <w:sz w:val="20"/>
      <w:szCs w:val="20"/>
      <w:lang w:eastAsia="ru-RU"/>
    </w:rPr>
  </w:style>
  <w:style w:type="character" w:customStyle="1" w:styleId="aa">
    <w:name w:val="Основной текст с отступом Знак"/>
    <w:basedOn w:val="a0"/>
    <w:link w:val="a9"/>
    <w:rsid w:val="008A75DF"/>
    <w:rPr>
      <w:rFonts w:ascii="Times New Roman" w:eastAsia="Times New Roman" w:hAnsi="Times New Roman" w:cs="Times New Roman"/>
      <w:sz w:val="20"/>
      <w:szCs w:val="20"/>
      <w:lang w:eastAsia="ru-RU"/>
    </w:rPr>
  </w:style>
  <w:style w:type="paragraph" w:customStyle="1" w:styleId="Normal">
    <w:name w:val="Normal"/>
    <w:rsid w:val="008A75DF"/>
    <w:pPr>
      <w:spacing w:after="0" w:line="240" w:lineRule="auto"/>
    </w:pPr>
    <w:rPr>
      <w:rFonts w:ascii="Times New Roman" w:eastAsia="Times New Roman" w:hAnsi="Times New Roman" w:cs="Times New Roman"/>
      <w:snapToGrid w:val="0"/>
      <w:sz w:val="20"/>
      <w:szCs w:val="20"/>
      <w:lang w:eastAsia="ru-RU"/>
    </w:rPr>
  </w:style>
  <w:style w:type="paragraph" w:styleId="22">
    <w:name w:val="Body Text Indent 2"/>
    <w:basedOn w:val="a"/>
    <w:link w:val="23"/>
    <w:rsid w:val="008A75DF"/>
    <w:pPr>
      <w:spacing w:after="0" w:line="240" w:lineRule="auto"/>
      <w:ind w:firstLine="567"/>
    </w:pPr>
    <w:rPr>
      <w:rFonts w:ascii="Times New Roman" w:eastAsia="Times New Roman" w:hAnsi="Times New Roman" w:cs="Times New Roman"/>
      <w:sz w:val="24"/>
      <w:szCs w:val="20"/>
      <w:lang w:eastAsia="ru-RU"/>
    </w:rPr>
  </w:style>
  <w:style w:type="character" w:customStyle="1" w:styleId="23">
    <w:name w:val="Основной текст с отступом 2 Знак"/>
    <w:basedOn w:val="a0"/>
    <w:link w:val="22"/>
    <w:rsid w:val="008A75DF"/>
    <w:rPr>
      <w:rFonts w:ascii="Times New Roman" w:eastAsia="Times New Roman" w:hAnsi="Times New Roman" w:cs="Times New Roman"/>
      <w:sz w:val="24"/>
      <w:szCs w:val="20"/>
      <w:lang w:eastAsia="ru-RU"/>
    </w:rPr>
  </w:style>
  <w:style w:type="paragraph" w:styleId="31">
    <w:name w:val="Body Text Indent 3"/>
    <w:basedOn w:val="a"/>
    <w:link w:val="32"/>
    <w:rsid w:val="008A75DF"/>
    <w:pPr>
      <w:spacing w:after="0" w:line="240" w:lineRule="auto"/>
      <w:ind w:firstLine="567"/>
    </w:pPr>
    <w:rPr>
      <w:rFonts w:ascii="Times New Roman" w:eastAsia="Times New Roman" w:hAnsi="Times New Roman" w:cs="Times New Roman"/>
      <w:sz w:val="20"/>
      <w:szCs w:val="20"/>
      <w:lang w:eastAsia="ru-RU"/>
    </w:rPr>
  </w:style>
  <w:style w:type="character" w:customStyle="1" w:styleId="32">
    <w:name w:val="Основной текст с отступом 3 Знак"/>
    <w:basedOn w:val="a0"/>
    <w:link w:val="31"/>
    <w:rsid w:val="008A75DF"/>
    <w:rPr>
      <w:rFonts w:ascii="Times New Roman" w:eastAsia="Times New Roman" w:hAnsi="Times New Roman" w:cs="Times New Roman"/>
      <w:sz w:val="20"/>
      <w:szCs w:val="20"/>
      <w:lang w:eastAsia="ru-RU"/>
    </w:rPr>
  </w:style>
  <w:style w:type="paragraph" w:styleId="24">
    <w:name w:val="Body Text 2"/>
    <w:basedOn w:val="a"/>
    <w:link w:val="25"/>
    <w:rsid w:val="008A75DF"/>
    <w:pPr>
      <w:spacing w:after="0" w:line="240" w:lineRule="auto"/>
      <w:jc w:val="both"/>
    </w:pPr>
    <w:rPr>
      <w:rFonts w:ascii="Times New Roman" w:eastAsia="Times New Roman" w:hAnsi="Times New Roman" w:cs="Times New Roman"/>
      <w:sz w:val="26"/>
      <w:szCs w:val="20"/>
      <w:lang w:eastAsia="ru-RU"/>
    </w:rPr>
  </w:style>
  <w:style w:type="character" w:customStyle="1" w:styleId="25">
    <w:name w:val="Основной текст 2 Знак"/>
    <w:basedOn w:val="a0"/>
    <w:link w:val="24"/>
    <w:rsid w:val="008A75DF"/>
    <w:rPr>
      <w:rFonts w:ascii="Times New Roman" w:eastAsia="Times New Roman" w:hAnsi="Times New Roman" w:cs="Times New Roman"/>
      <w:sz w:val="26"/>
      <w:szCs w:val="20"/>
      <w:lang w:eastAsia="ru-RU"/>
    </w:rPr>
  </w:style>
  <w:style w:type="paragraph" w:styleId="33">
    <w:name w:val="Body Text 3"/>
    <w:basedOn w:val="a"/>
    <w:link w:val="34"/>
    <w:rsid w:val="008A75DF"/>
    <w:pPr>
      <w:spacing w:after="0" w:line="240" w:lineRule="auto"/>
      <w:jc w:val="center"/>
    </w:pPr>
    <w:rPr>
      <w:rFonts w:ascii="Times New Roman" w:eastAsia="Times New Roman" w:hAnsi="Times New Roman" w:cs="Times New Roman"/>
      <w:sz w:val="26"/>
      <w:szCs w:val="20"/>
      <w:lang w:eastAsia="ru-RU"/>
    </w:rPr>
  </w:style>
  <w:style w:type="character" w:customStyle="1" w:styleId="34">
    <w:name w:val="Основной текст 3 Знак"/>
    <w:basedOn w:val="a0"/>
    <w:link w:val="33"/>
    <w:rsid w:val="008A75DF"/>
    <w:rPr>
      <w:rFonts w:ascii="Times New Roman" w:eastAsia="Times New Roman" w:hAnsi="Times New Roman" w:cs="Times New Roman"/>
      <w:sz w:val="26"/>
      <w:szCs w:val="20"/>
      <w:lang w:eastAsia="ru-RU"/>
    </w:rPr>
  </w:style>
  <w:style w:type="paragraph" w:styleId="ab">
    <w:name w:val="Block Text"/>
    <w:basedOn w:val="a"/>
    <w:rsid w:val="008A75DF"/>
    <w:pPr>
      <w:spacing w:after="0" w:line="240" w:lineRule="auto"/>
      <w:ind w:left="113" w:right="113"/>
    </w:pPr>
    <w:rPr>
      <w:rFonts w:ascii="Times New Roman" w:eastAsia="Times New Roman" w:hAnsi="Times New Roman" w:cs="Times New Roman"/>
      <w:sz w:val="20"/>
      <w:szCs w:val="20"/>
      <w:lang w:val="en-US" w:eastAsia="ru-RU"/>
    </w:rPr>
  </w:style>
  <w:style w:type="paragraph" w:styleId="ac">
    <w:name w:val="header"/>
    <w:basedOn w:val="a"/>
    <w:link w:val="ad"/>
    <w:rsid w:val="008A75DF"/>
    <w:pPr>
      <w:tabs>
        <w:tab w:val="center" w:pos="4153"/>
        <w:tab w:val="right" w:pos="8306"/>
      </w:tabs>
      <w:spacing w:after="0" w:line="240" w:lineRule="auto"/>
      <w:ind w:firstLine="567"/>
      <w:jc w:val="both"/>
    </w:pPr>
    <w:rPr>
      <w:rFonts w:ascii="Times New Roman" w:eastAsia="Times New Roman" w:hAnsi="Times New Roman" w:cs="Times New Roman"/>
      <w:sz w:val="20"/>
      <w:szCs w:val="20"/>
      <w:lang w:eastAsia="ru-RU"/>
    </w:rPr>
  </w:style>
  <w:style w:type="character" w:customStyle="1" w:styleId="ad">
    <w:name w:val="Верхний колонтитул Знак"/>
    <w:basedOn w:val="a0"/>
    <w:link w:val="ac"/>
    <w:rsid w:val="008A75DF"/>
    <w:rPr>
      <w:rFonts w:ascii="Times New Roman" w:eastAsia="Times New Roman" w:hAnsi="Times New Roman" w:cs="Times New Roman"/>
      <w:sz w:val="20"/>
      <w:szCs w:val="20"/>
      <w:lang w:eastAsia="ru-RU"/>
    </w:rPr>
  </w:style>
  <w:style w:type="character" w:styleId="ae">
    <w:name w:val="page number"/>
    <w:basedOn w:val="a0"/>
    <w:rsid w:val="008A75DF"/>
  </w:style>
  <w:style w:type="paragraph" w:styleId="af">
    <w:name w:val="footer"/>
    <w:basedOn w:val="a"/>
    <w:link w:val="af0"/>
    <w:rsid w:val="008A75DF"/>
    <w:pPr>
      <w:numPr>
        <w:ilvl w:val="8"/>
        <w:numId w:val="4"/>
      </w:numPr>
      <w:tabs>
        <w:tab w:val="num" w:pos="1894"/>
        <w:tab w:val="center" w:pos="4153"/>
        <w:tab w:val="right" w:pos="8306"/>
      </w:tabs>
      <w:spacing w:after="0" w:line="240" w:lineRule="auto"/>
      <w:ind w:left="1894" w:hanging="1440"/>
    </w:pPr>
    <w:rPr>
      <w:rFonts w:ascii="Times New Roman" w:eastAsia="Times New Roman" w:hAnsi="Times New Roman" w:cs="Times New Roman"/>
      <w:sz w:val="20"/>
      <w:szCs w:val="20"/>
      <w:lang w:eastAsia="ru-RU"/>
    </w:rPr>
  </w:style>
  <w:style w:type="character" w:customStyle="1" w:styleId="af0">
    <w:name w:val="Нижний колонтитул Знак"/>
    <w:basedOn w:val="a0"/>
    <w:link w:val="af"/>
    <w:rsid w:val="008A75DF"/>
    <w:rPr>
      <w:rFonts w:ascii="Times New Roman" w:eastAsia="Times New Roman" w:hAnsi="Times New Roman" w:cs="Times New Roman"/>
      <w:sz w:val="20"/>
      <w:szCs w:val="20"/>
      <w:lang w:eastAsia="ru-RU"/>
    </w:rPr>
  </w:style>
  <w:style w:type="paragraph" w:styleId="af1">
    <w:name w:val="Normal (Web)"/>
    <w:basedOn w:val="a"/>
    <w:rsid w:val="008A75DF"/>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Normal (Web)"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8A75DF"/>
    <w:pPr>
      <w:keepNext/>
      <w:tabs>
        <w:tab w:val="left" w:pos="1985"/>
      </w:tabs>
      <w:spacing w:after="0" w:line="240" w:lineRule="auto"/>
      <w:ind w:left="-851" w:right="-1185" w:firstLine="567"/>
      <w:outlineLvl w:val="0"/>
    </w:pPr>
    <w:rPr>
      <w:rFonts w:ascii="Times New Roman" w:eastAsia="Times New Roman" w:hAnsi="Times New Roman" w:cs="Times New Roman"/>
      <w:sz w:val="24"/>
      <w:szCs w:val="20"/>
      <w:lang w:eastAsia="ru-RU"/>
    </w:rPr>
  </w:style>
  <w:style w:type="paragraph" w:styleId="2">
    <w:name w:val="heading 2"/>
    <w:basedOn w:val="a"/>
    <w:next w:val="a"/>
    <w:link w:val="20"/>
    <w:qFormat/>
    <w:rsid w:val="008A75DF"/>
    <w:pPr>
      <w:keepNext/>
      <w:spacing w:before="240" w:after="60" w:line="240" w:lineRule="auto"/>
      <w:ind w:firstLine="567"/>
      <w:jc w:val="both"/>
      <w:outlineLvl w:val="1"/>
    </w:pPr>
    <w:rPr>
      <w:rFonts w:ascii="Arial" w:eastAsia="Times New Roman" w:hAnsi="Arial" w:cs="Times New Roman"/>
      <w:b/>
      <w:i/>
      <w:sz w:val="24"/>
      <w:szCs w:val="20"/>
      <w:lang w:eastAsia="ru-RU"/>
    </w:rPr>
  </w:style>
  <w:style w:type="paragraph" w:styleId="3">
    <w:name w:val="heading 3"/>
    <w:basedOn w:val="a"/>
    <w:next w:val="a"/>
    <w:link w:val="30"/>
    <w:qFormat/>
    <w:rsid w:val="008A75DF"/>
    <w:pPr>
      <w:keepNext/>
      <w:spacing w:before="240" w:after="60" w:line="240" w:lineRule="auto"/>
      <w:ind w:firstLine="567"/>
      <w:jc w:val="both"/>
      <w:outlineLvl w:val="2"/>
    </w:pPr>
    <w:rPr>
      <w:rFonts w:ascii="Arial" w:eastAsia="Times New Roman" w:hAnsi="Arial" w:cs="Times New Roman"/>
      <w:sz w:val="24"/>
      <w:szCs w:val="20"/>
      <w:lang w:eastAsia="ru-RU"/>
    </w:rPr>
  </w:style>
  <w:style w:type="paragraph" w:styleId="4">
    <w:name w:val="heading 4"/>
    <w:basedOn w:val="a"/>
    <w:next w:val="a"/>
    <w:link w:val="40"/>
    <w:qFormat/>
    <w:rsid w:val="008A75DF"/>
    <w:pPr>
      <w:keepNext/>
      <w:tabs>
        <w:tab w:val="left" w:pos="1985"/>
      </w:tabs>
      <w:spacing w:after="0" w:line="240" w:lineRule="auto"/>
      <w:ind w:left="-426" w:firstLine="567"/>
      <w:jc w:val="center"/>
      <w:outlineLvl w:val="3"/>
    </w:pPr>
    <w:rPr>
      <w:rFonts w:ascii="Times New Roman" w:eastAsia="Times New Roman" w:hAnsi="Times New Roman" w:cs="Times New Roman"/>
      <w:sz w:val="24"/>
      <w:szCs w:val="20"/>
      <w:lang w:eastAsia="ru-RU"/>
    </w:rPr>
  </w:style>
  <w:style w:type="paragraph" w:styleId="5">
    <w:name w:val="heading 5"/>
    <w:basedOn w:val="a"/>
    <w:next w:val="a"/>
    <w:link w:val="50"/>
    <w:qFormat/>
    <w:rsid w:val="008A75DF"/>
    <w:pPr>
      <w:keepNext/>
      <w:spacing w:after="0" w:line="240" w:lineRule="auto"/>
      <w:jc w:val="center"/>
      <w:outlineLvl w:val="4"/>
    </w:pPr>
    <w:rPr>
      <w:rFonts w:ascii="Times New Roman" w:eastAsia="Times New Roman" w:hAnsi="Times New Roman" w:cs="Times New Roman"/>
      <w:sz w:val="24"/>
      <w:szCs w:val="20"/>
      <w:lang w:eastAsia="ru-RU"/>
    </w:rPr>
  </w:style>
  <w:style w:type="paragraph" w:styleId="6">
    <w:name w:val="heading 6"/>
    <w:basedOn w:val="a"/>
    <w:next w:val="a"/>
    <w:link w:val="60"/>
    <w:qFormat/>
    <w:rsid w:val="008A75DF"/>
    <w:pPr>
      <w:keepNext/>
      <w:spacing w:after="0" w:line="240" w:lineRule="auto"/>
      <w:ind w:firstLine="851"/>
      <w:jc w:val="center"/>
      <w:outlineLvl w:val="5"/>
    </w:pPr>
    <w:rPr>
      <w:rFonts w:ascii="Times New Roman" w:eastAsia="Times New Roman" w:hAnsi="Times New Roman" w:cs="Times New Roman"/>
      <w:sz w:val="24"/>
      <w:szCs w:val="20"/>
      <w:lang w:val="en-US" w:eastAsia="ru-RU"/>
    </w:rPr>
  </w:style>
  <w:style w:type="paragraph" w:styleId="7">
    <w:name w:val="heading 7"/>
    <w:basedOn w:val="a"/>
    <w:next w:val="a"/>
    <w:link w:val="70"/>
    <w:qFormat/>
    <w:rsid w:val="008A75DF"/>
    <w:pPr>
      <w:spacing w:before="240" w:after="60" w:line="240" w:lineRule="auto"/>
      <w:ind w:firstLine="567"/>
      <w:jc w:val="both"/>
      <w:outlineLvl w:val="6"/>
    </w:pPr>
    <w:rPr>
      <w:rFonts w:ascii="Times New Roman" w:eastAsia="Times New Roman" w:hAnsi="Times New Roman" w:cs="Times New Roman"/>
      <w:sz w:val="24"/>
      <w:szCs w:val="24"/>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semiHidden/>
    <w:unhideWhenUsed/>
  </w:style>
  <w:style w:type="character" w:customStyle="1" w:styleId="10">
    <w:name w:val="Заголовок 1 Знак"/>
    <w:basedOn w:val="a0"/>
    <w:link w:val="1"/>
    <w:rsid w:val="008A75DF"/>
    <w:rPr>
      <w:rFonts w:ascii="Times New Roman" w:eastAsia="Times New Roman" w:hAnsi="Times New Roman" w:cs="Times New Roman"/>
      <w:sz w:val="24"/>
      <w:szCs w:val="20"/>
      <w:lang w:eastAsia="ru-RU"/>
    </w:rPr>
  </w:style>
  <w:style w:type="character" w:customStyle="1" w:styleId="20">
    <w:name w:val="Заголовок 2 Знак"/>
    <w:basedOn w:val="a0"/>
    <w:link w:val="2"/>
    <w:rsid w:val="008A75DF"/>
    <w:rPr>
      <w:rFonts w:ascii="Arial" w:eastAsia="Times New Roman" w:hAnsi="Arial" w:cs="Times New Roman"/>
      <w:b/>
      <w:i/>
      <w:sz w:val="24"/>
      <w:szCs w:val="20"/>
      <w:lang w:eastAsia="ru-RU"/>
    </w:rPr>
  </w:style>
  <w:style w:type="character" w:customStyle="1" w:styleId="30">
    <w:name w:val="Заголовок 3 Знак"/>
    <w:basedOn w:val="a0"/>
    <w:link w:val="3"/>
    <w:rsid w:val="008A75DF"/>
    <w:rPr>
      <w:rFonts w:ascii="Arial" w:eastAsia="Times New Roman" w:hAnsi="Arial" w:cs="Times New Roman"/>
      <w:sz w:val="24"/>
      <w:szCs w:val="20"/>
      <w:lang w:eastAsia="ru-RU"/>
    </w:rPr>
  </w:style>
  <w:style w:type="character" w:customStyle="1" w:styleId="40">
    <w:name w:val="Заголовок 4 Знак"/>
    <w:basedOn w:val="a0"/>
    <w:link w:val="4"/>
    <w:rsid w:val="008A75DF"/>
    <w:rPr>
      <w:rFonts w:ascii="Times New Roman" w:eastAsia="Times New Roman" w:hAnsi="Times New Roman" w:cs="Times New Roman"/>
      <w:sz w:val="24"/>
      <w:szCs w:val="20"/>
      <w:lang w:eastAsia="ru-RU"/>
    </w:rPr>
  </w:style>
  <w:style w:type="character" w:customStyle="1" w:styleId="50">
    <w:name w:val="Заголовок 5 Знак"/>
    <w:basedOn w:val="a0"/>
    <w:link w:val="5"/>
    <w:rsid w:val="008A75DF"/>
    <w:rPr>
      <w:rFonts w:ascii="Times New Roman" w:eastAsia="Times New Roman" w:hAnsi="Times New Roman" w:cs="Times New Roman"/>
      <w:sz w:val="24"/>
      <w:szCs w:val="20"/>
      <w:lang w:eastAsia="ru-RU"/>
    </w:rPr>
  </w:style>
  <w:style w:type="character" w:customStyle="1" w:styleId="60">
    <w:name w:val="Заголовок 6 Знак"/>
    <w:basedOn w:val="a0"/>
    <w:link w:val="6"/>
    <w:rsid w:val="008A75DF"/>
    <w:rPr>
      <w:rFonts w:ascii="Times New Roman" w:eastAsia="Times New Roman" w:hAnsi="Times New Roman" w:cs="Times New Roman"/>
      <w:sz w:val="24"/>
      <w:szCs w:val="20"/>
      <w:lang w:val="en-US" w:eastAsia="ru-RU"/>
    </w:rPr>
  </w:style>
  <w:style w:type="character" w:customStyle="1" w:styleId="70">
    <w:name w:val="Заголовок 7 Знак"/>
    <w:basedOn w:val="a0"/>
    <w:link w:val="7"/>
    <w:rsid w:val="008A75DF"/>
    <w:rPr>
      <w:rFonts w:ascii="Times New Roman" w:eastAsia="Times New Roman" w:hAnsi="Times New Roman" w:cs="Times New Roman"/>
      <w:sz w:val="24"/>
      <w:szCs w:val="24"/>
      <w:lang w:eastAsia="ru-RU"/>
    </w:rPr>
  </w:style>
  <w:style w:type="paragraph" w:styleId="a3">
    <w:name w:val="Title"/>
    <w:basedOn w:val="a"/>
    <w:next w:val="a"/>
    <w:link w:val="a4"/>
    <w:qFormat/>
    <w:rsid w:val="008A75DF"/>
    <w:pPr>
      <w:spacing w:before="120" w:after="120" w:line="240" w:lineRule="auto"/>
      <w:ind w:firstLine="567"/>
      <w:jc w:val="both"/>
    </w:pPr>
    <w:rPr>
      <w:rFonts w:ascii="Times New Roman" w:eastAsia="Times New Roman" w:hAnsi="Times New Roman" w:cs="Times New Roman"/>
      <w:b/>
      <w:sz w:val="20"/>
      <w:szCs w:val="20"/>
      <w:lang w:eastAsia="ru-RU"/>
    </w:rPr>
  </w:style>
  <w:style w:type="character" w:customStyle="1" w:styleId="a4">
    <w:name w:val="Название Знак"/>
    <w:basedOn w:val="a0"/>
    <w:link w:val="a3"/>
    <w:rsid w:val="008A75DF"/>
    <w:rPr>
      <w:rFonts w:ascii="Times New Roman" w:eastAsia="Times New Roman" w:hAnsi="Times New Roman" w:cs="Times New Roman"/>
      <w:b/>
      <w:sz w:val="20"/>
      <w:szCs w:val="20"/>
      <w:lang w:eastAsia="ru-RU"/>
    </w:rPr>
  </w:style>
  <w:style w:type="paragraph" w:customStyle="1" w:styleId="a5">
    <w:name w:val="текст сноски"/>
    <w:basedOn w:val="a"/>
    <w:rsid w:val="008A75DF"/>
    <w:pPr>
      <w:spacing w:after="0" w:line="240" w:lineRule="auto"/>
      <w:ind w:firstLine="567"/>
      <w:jc w:val="both"/>
    </w:pPr>
    <w:rPr>
      <w:rFonts w:ascii="Times New Roman" w:eastAsia="Times New Roman" w:hAnsi="Times New Roman" w:cs="Times New Roman"/>
      <w:sz w:val="20"/>
      <w:szCs w:val="20"/>
      <w:lang w:eastAsia="ru-RU"/>
    </w:rPr>
  </w:style>
  <w:style w:type="character" w:customStyle="1" w:styleId="a6">
    <w:name w:val="знак сноски"/>
    <w:basedOn w:val="a0"/>
    <w:rsid w:val="008A75DF"/>
    <w:rPr>
      <w:vertAlign w:val="superscript"/>
    </w:rPr>
  </w:style>
  <w:style w:type="paragraph" w:styleId="21">
    <w:name w:val="List 2"/>
    <w:basedOn w:val="a"/>
    <w:rsid w:val="008A75DF"/>
    <w:pPr>
      <w:spacing w:after="0" w:line="240" w:lineRule="auto"/>
      <w:ind w:left="566" w:hanging="283"/>
      <w:jc w:val="both"/>
    </w:pPr>
    <w:rPr>
      <w:rFonts w:ascii="Times New Roman" w:eastAsia="Times New Roman" w:hAnsi="Times New Roman" w:cs="Times New Roman"/>
      <w:sz w:val="20"/>
      <w:szCs w:val="20"/>
      <w:lang w:eastAsia="ru-RU"/>
    </w:rPr>
  </w:style>
  <w:style w:type="paragraph" w:styleId="a7">
    <w:name w:val="Body Text"/>
    <w:basedOn w:val="a"/>
    <w:link w:val="a8"/>
    <w:rsid w:val="008A75DF"/>
    <w:pPr>
      <w:spacing w:after="120" w:line="240" w:lineRule="auto"/>
      <w:ind w:firstLine="567"/>
      <w:jc w:val="both"/>
    </w:pPr>
    <w:rPr>
      <w:rFonts w:ascii="Times New Roman" w:eastAsia="Times New Roman" w:hAnsi="Times New Roman" w:cs="Times New Roman"/>
      <w:sz w:val="20"/>
      <w:szCs w:val="20"/>
      <w:lang w:eastAsia="ru-RU"/>
    </w:rPr>
  </w:style>
  <w:style w:type="character" w:customStyle="1" w:styleId="a8">
    <w:name w:val="Основной текст Знак"/>
    <w:basedOn w:val="a0"/>
    <w:link w:val="a7"/>
    <w:rsid w:val="008A75DF"/>
    <w:rPr>
      <w:rFonts w:ascii="Times New Roman" w:eastAsia="Times New Roman" w:hAnsi="Times New Roman" w:cs="Times New Roman"/>
      <w:sz w:val="20"/>
      <w:szCs w:val="20"/>
      <w:lang w:eastAsia="ru-RU"/>
    </w:rPr>
  </w:style>
  <w:style w:type="paragraph" w:styleId="a9">
    <w:name w:val="Body Text Indent"/>
    <w:basedOn w:val="a"/>
    <w:link w:val="aa"/>
    <w:rsid w:val="008A75DF"/>
    <w:pPr>
      <w:spacing w:after="120" w:line="240" w:lineRule="auto"/>
      <w:ind w:left="283" w:firstLine="567"/>
      <w:jc w:val="both"/>
    </w:pPr>
    <w:rPr>
      <w:rFonts w:ascii="Times New Roman" w:eastAsia="Times New Roman" w:hAnsi="Times New Roman" w:cs="Times New Roman"/>
      <w:sz w:val="20"/>
      <w:szCs w:val="20"/>
      <w:lang w:eastAsia="ru-RU"/>
    </w:rPr>
  </w:style>
  <w:style w:type="character" w:customStyle="1" w:styleId="aa">
    <w:name w:val="Основной текст с отступом Знак"/>
    <w:basedOn w:val="a0"/>
    <w:link w:val="a9"/>
    <w:rsid w:val="008A75DF"/>
    <w:rPr>
      <w:rFonts w:ascii="Times New Roman" w:eastAsia="Times New Roman" w:hAnsi="Times New Roman" w:cs="Times New Roman"/>
      <w:sz w:val="20"/>
      <w:szCs w:val="20"/>
      <w:lang w:eastAsia="ru-RU"/>
    </w:rPr>
  </w:style>
  <w:style w:type="paragraph" w:customStyle="1" w:styleId="Normal">
    <w:name w:val="Normal"/>
    <w:rsid w:val="008A75DF"/>
    <w:pPr>
      <w:spacing w:after="0" w:line="240" w:lineRule="auto"/>
    </w:pPr>
    <w:rPr>
      <w:rFonts w:ascii="Times New Roman" w:eastAsia="Times New Roman" w:hAnsi="Times New Roman" w:cs="Times New Roman"/>
      <w:snapToGrid w:val="0"/>
      <w:sz w:val="20"/>
      <w:szCs w:val="20"/>
      <w:lang w:eastAsia="ru-RU"/>
    </w:rPr>
  </w:style>
  <w:style w:type="paragraph" w:styleId="22">
    <w:name w:val="Body Text Indent 2"/>
    <w:basedOn w:val="a"/>
    <w:link w:val="23"/>
    <w:rsid w:val="008A75DF"/>
    <w:pPr>
      <w:spacing w:after="0" w:line="240" w:lineRule="auto"/>
      <w:ind w:firstLine="567"/>
    </w:pPr>
    <w:rPr>
      <w:rFonts w:ascii="Times New Roman" w:eastAsia="Times New Roman" w:hAnsi="Times New Roman" w:cs="Times New Roman"/>
      <w:sz w:val="24"/>
      <w:szCs w:val="20"/>
      <w:lang w:eastAsia="ru-RU"/>
    </w:rPr>
  </w:style>
  <w:style w:type="character" w:customStyle="1" w:styleId="23">
    <w:name w:val="Основной текст с отступом 2 Знак"/>
    <w:basedOn w:val="a0"/>
    <w:link w:val="22"/>
    <w:rsid w:val="008A75DF"/>
    <w:rPr>
      <w:rFonts w:ascii="Times New Roman" w:eastAsia="Times New Roman" w:hAnsi="Times New Roman" w:cs="Times New Roman"/>
      <w:sz w:val="24"/>
      <w:szCs w:val="20"/>
      <w:lang w:eastAsia="ru-RU"/>
    </w:rPr>
  </w:style>
  <w:style w:type="paragraph" w:styleId="31">
    <w:name w:val="Body Text Indent 3"/>
    <w:basedOn w:val="a"/>
    <w:link w:val="32"/>
    <w:rsid w:val="008A75DF"/>
    <w:pPr>
      <w:spacing w:after="0" w:line="240" w:lineRule="auto"/>
      <w:ind w:firstLine="567"/>
    </w:pPr>
    <w:rPr>
      <w:rFonts w:ascii="Times New Roman" w:eastAsia="Times New Roman" w:hAnsi="Times New Roman" w:cs="Times New Roman"/>
      <w:sz w:val="20"/>
      <w:szCs w:val="20"/>
      <w:lang w:eastAsia="ru-RU"/>
    </w:rPr>
  </w:style>
  <w:style w:type="character" w:customStyle="1" w:styleId="32">
    <w:name w:val="Основной текст с отступом 3 Знак"/>
    <w:basedOn w:val="a0"/>
    <w:link w:val="31"/>
    <w:rsid w:val="008A75DF"/>
    <w:rPr>
      <w:rFonts w:ascii="Times New Roman" w:eastAsia="Times New Roman" w:hAnsi="Times New Roman" w:cs="Times New Roman"/>
      <w:sz w:val="20"/>
      <w:szCs w:val="20"/>
      <w:lang w:eastAsia="ru-RU"/>
    </w:rPr>
  </w:style>
  <w:style w:type="paragraph" w:styleId="24">
    <w:name w:val="Body Text 2"/>
    <w:basedOn w:val="a"/>
    <w:link w:val="25"/>
    <w:rsid w:val="008A75DF"/>
    <w:pPr>
      <w:spacing w:after="0" w:line="240" w:lineRule="auto"/>
      <w:jc w:val="both"/>
    </w:pPr>
    <w:rPr>
      <w:rFonts w:ascii="Times New Roman" w:eastAsia="Times New Roman" w:hAnsi="Times New Roman" w:cs="Times New Roman"/>
      <w:sz w:val="26"/>
      <w:szCs w:val="20"/>
      <w:lang w:eastAsia="ru-RU"/>
    </w:rPr>
  </w:style>
  <w:style w:type="character" w:customStyle="1" w:styleId="25">
    <w:name w:val="Основной текст 2 Знак"/>
    <w:basedOn w:val="a0"/>
    <w:link w:val="24"/>
    <w:rsid w:val="008A75DF"/>
    <w:rPr>
      <w:rFonts w:ascii="Times New Roman" w:eastAsia="Times New Roman" w:hAnsi="Times New Roman" w:cs="Times New Roman"/>
      <w:sz w:val="26"/>
      <w:szCs w:val="20"/>
      <w:lang w:eastAsia="ru-RU"/>
    </w:rPr>
  </w:style>
  <w:style w:type="paragraph" w:styleId="33">
    <w:name w:val="Body Text 3"/>
    <w:basedOn w:val="a"/>
    <w:link w:val="34"/>
    <w:rsid w:val="008A75DF"/>
    <w:pPr>
      <w:spacing w:after="0" w:line="240" w:lineRule="auto"/>
      <w:jc w:val="center"/>
    </w:pPr>
    <w:rPr>
      <w:rFonts w:ascii="Times New Roman" w:eastAsia="Times New Roman" w:hAnsi="Times New Roman" w:cs="Times New Roman"/>
      <w:sz w:val="26"/>
      <w:szCs w:val="20"/>
      <w:lang w:eastAsia="ru-RU"/>
    </w:rPr>
  </w:style>
  <w:style w:type="character" w:customStyle="1" w:styleId="34">
    <w:name w:val="Основной текст 3 Знак"/>
    <w:basedOn w:val="a0"/>
    <w:link w:val="33"/>
    <w:rsid w:val="008A75DF"/>
    <w:rPr>
      <w:rFonts w:ascii="Times New Roman" w:eastAsia="Times New Roman" w:hAnsi="Times New Roman" w:cs="Times New Roman"/>
      <w:sz w:val="26"/>
      <w:szCs w:val="20"/>
      <w:lang w:eastAsia="ru-RU"/>
    </w:rPr>
  </w:style>
  <w:style w:type="paragraph" w:styleId="ab">
    <w:name w:val="Block Text"/>
    <w:basedOn w:val="a"/>
    <w:rsid w:val="008A75DF"/>
    <w:pPr>
      <w:spacing w:after="0" w:line="240" w:lineRule="auto"/>
      <w:ind w:left="113" w:right="113"/>
    </w:pPr>
    <w:rPr>
      <w:rFonts w:ascii="Times New Roman" w:eastAsia="Times New Roman" w:hAnsi="Times New Roman" w:cs="Times New Roman"/>
      <w:sz w:val="20"/>
      <w:szCs w:val="20"/>
      <w:lang w:val="en-US" w:eastAsia="ru-RU"/>
    </w:rPr>
  </w:style>
  <w:style w:type="paragraph" w:styleId="ac">
    <w:name w:val="header"/>
    <w:basedOn w:val="a"/>
    <w:link w:val="ad"/>
    <w:rsid w:val="008A75DF"/>
    <w:pPr>
      <w:tabs>
        <w:tab w:val="center" w:pos="4153"/>
        <w:tab w:val="right" w:pos="8306"/>
      </w:tabs>
      <w:spacing w:after="0" w:line="240" w:lineRule="auto"/>
      <w:ind w:firstLine="567"/>
      <w:jc w:val="both"/>
    </w:pPr>
    <w:rPr>
      <w:rFonts w:ascii="Times New Roman" w:eastAsia="Times New Roman" w:hAnsi="Times New Roman" w:cs="Times New Roman"/>
      <w:sz w:val="20"/>
      <w:szCs w:val="20"/>
      <w:lang w:eastAsia="ru-RU"/>
    </w:rPr>
  </w:style>
  <w:style w:type="character" w:customStyle="1" w:styleId="ad">
    <w:name w:val="Верхний колонтитул Знак"/>
    <w:basedOn w:val="a0"/>
    <w:link w:val="ac"/>
    <w:rsid w:val="008A75DF"/>
    <w:rPr>
      <w:rFonts w:ascii="Times New Roman" w:eastAsia="Times New Roman" w:hAnsi="Times New Roman" w:cs="Times New Roman"/>
      <w:sz w:val="20"/>
      <w:szCs w:val="20"/>
      <w:lang w:eastAsia="ru-RU"/>
    </w:rPr>
  </w:style>
  <w:style w:type="character" w:styleId="ae">
    <w:name w:val="page number"/>
    <w:basedOn w:val="a0"/>
    <w:rsid w:val="008A75DF"/>
  </w:style>
  <w:style w:type="paragraph" w:styleId="af">
    <w:name w:val="footer"/>
    <w:basedOn w:val="a"/>
    <w:link w:val="af0"/>
    <w:rsid w:val="008A75DF"/>
    <w:pPr>
      <w:numPr>
        <w:ilvl w:val="8"/>
        <w:numId w:val="4"/>
      </w:numPr>
      <w:tabs>
        <w:tab w:val="num" w:pos="1894"/>
        <w:tab w:val="center" w:pos="4153"/>
        <w:tab w:val="right" w:pos="8306"/>
      </w:tabs>
      <w:spacing w:after="0" w:line="240" w:lineRule="auto"/>
      <w:ind w:left="1894" w:hanging="1440"/>
    </w:pPr>
    <w:rPr>
      <w:rFonts w:ascii="Times New Roman" w:eastAsia="Times New Roman" w:hAnsi="Times New Roman" w:cs="Times New Roman"/>
      <w:sz w:val="20"/>
      <w:szCs w:val="20"/>
      <w:lang w:eastAsia="ru-RU"/>
    </w:rPr>
  </w:style>
  <w:style w:type="character" w:customStyle="1" w:styleId="af0">
    <w:name w:val="Нижний колонтитул Знак"/>
    <w:basedOn w:val="a0"/>
    <w:link w:val="af"/>
    <w:rsid w:val="008A75DF"/>
    <w:rPr>
      <w:rFonts w:ascii="Times New Roman" w:eastAsia="Times New Roman" w:hAnsi="Times New Roman" w:cs="Times New Roman"/>
      <w:sz w:val="20"/>
      <w:szCs w:val="20"/>
      <w:lang w:eastAsia="ru-RU"/>
    </w:rPr>
  </w:style>
  <w:style w:type="paragraph" w:styleId="af1">
    <w:name w:val="Normal (Web)"/>
    <w:basedOn w:val="a"/>
    <w:rsid w:val="008A75DF"/>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99" Type="http://schemas.openxmlformats.org/officeDocument/2006/relationships/image" Target="media/image137.wmf"/><Relationship Id="rId21" Type="http://schemas.openxmlformats.org/officeDocument/2006/relationships/oleObject" Target="embeddings/oleObject8.bin"/><Relationship Id="rId63" Type="http://schemas.openxmlformats.org/officeDocument/2006/relationships/oleObject" Target="embeddings/oleObject30.bin"/><Relationship Id="rId159" Type="http://schemas.openxmlformats.org/officeDocument/2006/relationships/oleObject" Target="embeddings/oleObject79.bin"/><Relationship Id="rId324" Type="http://schemas.openxmlformats.org/officeDocument/2006/relationships/oleObject" Target="embeddings/oleObject172.bin"/><Relationship Id="rId366" Type="http://schemas.openxmlformats.org/officeDocument/2006/relationships/oleObject" Target="embeddings/oleObject196.bin"/><Relationship Id="rId531" Type="http://schemas.openxmlformats.org/officeDocument/2006/relationships/oleObject" Target="embeddings/oleObject284.bin"/><Relationship Id="rId573" Type="http://schemas.openxmlformats.org/officeDocument/2006/relationships/oleObject" Target="embeddings/oleObject305.bin"/><Relationship Id="rId170" Type="http://schemas.openxmlformats.org/officeDocument/2006/relationships/oleObject" Target="embeddings/oleObject85.bin"/><Relationship Id="rId226" Type="http://schemas.openxmlformats.org/officeDocument/2006/relationships/image" Target="media/image105.wmf"/><Relationship Id="rId433" Type="http://schemas.openxmlformats.org/officeDocument/2006/relationships/oleObject" Target="embeddings/oleObject235.bin"/><Relationship Id="rId268" Type="http://schemas.openxmlformats.org/officeDocument/2006/relationships/oleObject" Target="embeddings/oleObject140.bin"/><Relationship Id="rId475" Type="http://schemas.openxmlformats.org/officeDocument/2006/relationships/oleObject" Target="embeddings/oleObject256.bin"/><Relationship Id="rId32" Type="http://schemas.openxmlformats.org/officeDocument/2006/relationships/image" Target="media/image13.wmf"/><Relationship Id="rId74" Type="http://schemas.openxmlformats.org/officeDocument/2006/relationships/image" Target="media/image34.wmf"/><Relationship Id="rId128" Type="http://schemas.openxmlformats.org/officeDocument/2006/relationships/image" Target="media/image60.wmf"/><Relationship Id="rId335" Type="http://schemas.openxmlformats.org/officeDocument/2006/relationships/oleObject" Target="embeddings/oleObject178.bin"/><Relationship Id="rId377" Type="http://schemas.openxmlformats.org/officeDocument/2006/relationships/oleObject" Target="embeddings/oleObject202.bin"/><Relationship Id="rId500" Type="http://schemas.openxmlformats.org/officeDocument/2006/relationships/image" Target="media/image227.wmf"/><Relationship Id="rId542" Type="http://schemas.openxmlformats.org/officeDocument/2006/relationships/image" Target="media/image248.wmf"/><Relationship Id="rId584" Type="http://schemas.openxmlformats.org/officeDocument/2006/relationships/oleObject" Target="embeddings/oleObject311.bin"/><Relationship Id="rId5" Type="http://schemas.openxmlformats.org/officeDocument/2006/relationships/webSettings" Target="webSettings.xml"/><Relationship Id="rId181" Type="http://schemas.openxmlformats.org/officeDocument/2006/relationships/image" Target="media/image86.wmf"/><Relationship Id="rId237" Type="http://schemas.openxmlformats.org/officeDocument/2006/relationships/oleObject" Target="embeddings/oleObject123.bin"/><Relationship Id="rId402" Type="http://schemas.openxmlformats.org/officeDocument/2006/relationships/oleObject" Target="embeddings/oleObject216.bin"/><Relationship Id="rId279" Type="http://schemas.openxmlformats.org/officeDocument/2006/relationships/oleObject" Target="embeddings/oleObject146.bin"/><Relationship Id="rId444" Type="http://schemas.openxmlformats.org/officeDocument/2006/relationships/image" Target="media/image199.wmf"/><Relationship Id="rId486" Type="http://schemas.openxmlformats.org/officeDocument/2006/relationships/image" Target="media/image220.wmf"/><Relationship Id="rId43" Type="http://schemas.openxmlformats.org/officeDocument/2006/relationships/oleObject" Target="embeddings/oleObject20.bin"/><Relationship Id="rId139" Type="http://schemas.openxmlformats.org/officeDocument/2006/relationships/oleObject" Target="embeddings/oleObject69.bin"/><Relationship Id="rId290" Type="http://schemas.openxmlformats.org/officeDocument/2006/relationships/oleObject" Target="embeddings/oleObject152.bin"/><Relationship Id="rId304" Type="http://schemas.openxmlformats.org/officeDocument/2006/relationships/oleObject" Target="embeddings/oleObject160.bin"/><Relationship Id="rId346" Type="http://schemas.openxmlformats.org/officeDocument/2006/relationships/image" Target="media/image157.wmf"/><Relationship Id="rId388" Type="http://schemas.openxmlformats.org/officeDocument/2006/relationships/oleObject" Target="embeddings/oleObject208.bin"/><Relationship Id="rId511" Type="http://schemas.openxmlformats.org/officeDocument/2006/relationships/oleObject" Target="embeddings/oleObject274.bin"/><Relationship Id="rId553" Type="http://schemas.openxmlformats.org/officeDocument/2006/relationships/oleObject" Target="embeddings/oleObject295.bin"/><Relationship Id="rId609" Type="http://schemas.openxmlformats.org/officeDocument/2006/relationships/image" Target="media/image281.wmf"/><Relationship Id="rId85" Type="http://schemas.openxmlformats.org/officeDocument/2006/relationships/image" Target="media/image39.wmf"/><Relationship Id="rId150" Type="http://schemas.openxmlformats.org/officeDocument/2006/relationships/image" Target="media/image71.wmf"/><Relationship Id="rId192" Type="http://schemas.openxmlformats.org/officeDocument/2006/relationships/image" Target="media/image91.wmf"/><Relationship Id="rId206" Type="http://schemas.openxmlformats.org/officeDocument/2006/relationships/image" Target="media/image97.wmf"/><Relationship Id="rId413" Type="http://schemas.openxmlformats.org/officeDocument/2006/relationships/image" Target="media/image187.wmf"/><Relationship Id="rId595" Type="http://schemas.openxmlformats.org/officeDocument/2006/relationships/image" Target="media/image274.wmf"/><Relationship Id="rId248" Type="http://schemas.openxmlformats.org/officeDocument/2006/relationships/oleObject" Target="embeddings/oleObject130.bin"/><Relationship Id="rId455" Type="http://schemas.openxmlformats.org/officeDocument/2006/relationships/oleObject" Target="embeddings/oleObject246.bin"/><Relationship Id="rId497" Type="http://schemas.openxmlformats.org/officeDocument/2006/relationships/oleObject" Target="embeddings/oleObject267.bin"/><Relationship Id="rId620" Type="http://schemas.openxmlformats.org/officeDocument/2006/relationships/oleObject" Target="embeddings/oleObject329.bin"/><Relationship Id="rId12" Type="http://schemas.openxmlformats.org/officeDocument/2006/relationships/image" Target="media/image4.wmf"/><Relationship Id="rId108" Type="http://schemas.openxmlformats.org/officeDocument/2006/relationships/oleObject" Target="embeddings/oleObject53.bin"/><Relationship Id="rId315" Type="http://schemas.openxmlformats.org/officeDocument/2006/relationships/oleObject" Target="embeddings/oleObject166.bin"/><Relationship Id="rId357" Type="http://schemas.openxmlformats.org/officeDocument/2006/relationships/oleObject" Target="embeddings/oleObject191.bin"/><Relationship Id="rId522" Type="http://schemas.openxmlformats.org/officeDocument/2006/relationships/image" Target="media/image238.wmf"/><Relationship Id="rId54" Type="http://schemas.openxmlformats.org/officeDocument/2006/relationships/image" Target="media/image24.wmf"/><Relationship Id="rId96" Type="http://schemas.openxmlformats.org/officeDocument/2006/relationships/oleObject" Target="embeddings/oleObject47.bin"/><Relationship Id="rId161" Type="http://schemas.openxmlformats.org/officeDocument/2006/relationships/oleObject" Target="embeddings/oleObject80.bin"/><Relationship Id="rId217" Type="http://schemas.openxmlformats.org/officeDocument/2006/relationships/oleObject" Target="embeddings/oleObject111.bin"/><Relationship Id="rId399" Type="http://schemas.openxmlformats.org/officeDocument/2006/relationships/image" Target="media/image180.wmf"/><Relationship Id="rId564" Type="http://schemas.openxmlformats.org/officeDocument/2006/relationships/image" Target="media/image259.wmf"/><Relationship Id="rId259" Type="http://schemas.openxmlformats.org/officeDocument/2006/relationships/image" Target="media/image119.wmf"/><Relationship Id="rId424" Type="http://schemas.openxmlformats.org/officeDocument/2006/relationships/oleObject" Target="embeddings/oleObject229.bin"/><Relationship Id="rId466" Type="http://schemas.openxmlformats.org/officeDocument/2006/relationships/image" Target="media/image210.wmf"/><Relationship Id="rId23" Type="http://schemas.openxmlformats.org/officeDocument/2006/relationships/oleObject" Target="embeddings/oleObject10.bin"/><Relationship Id="rId119" Type="http://schemas.openxmlformats.org/officeDocument/2006/relationships/oleObject" Target="embeddings/oleObject59.bin"/><Relationship Id="rId270" Type="http://schemas.openxmlformats.org/officeDocument/2006/relationships/image" Target="media/image124.wmf"/><Relationship Id="rId326" Type="http://schemas.openxmlformats.org/officeDocument/2006/relationships/image" Target="media/image148.wmf"/><Relationship Id="rId533" Type="http://schemas.openxmlformats.org/officeDocument/2006/relationships/oleObject" Target="embeddings/oleObject285.bin"/><Relationship Id="rId65" Type="http://schemas.openxmlformats.org/officeDocument/2006/relationships/oleObject" Target="embeddings/oleObject31.bin"/><Relationship Id="rId130" Type="http://schemas.openxmlformats.org/officeDocument/2006/relationships/image" Target="media/image61.wmf"/><Relationship Id="rId368" Type="http://schemas.openxmlformats.org/officeDocument/2006/relationships/oleObject" Target="embeddings/oleObject197.bin"/><Relationship Id="rId575" Type="http://schemas.openxmlformats.org/officeDocument/2006/relationships/image" Target="media/image264.wmf"/><Relationship Id="rId172" Type="http://schemas.openxmlformats.org/officeDocument/2006/relationships/oleObject" Target="embeddings/oleObject86.bin"/><Relationship Id="rId228" Type="http://schemas.openxmlformats.org/officeDocument/2006/relationships/image" Target="media/image106.wmf"/><Relationship Id="rId435" Type="http://schemas.openxmlformats.org/officeDocument/2006/relationships/oleObject" Target="embeddings/oleObject236.bin"/><Relationship Id="rId477" Type="http://schemas.openxmlformats.org/officeDocument/2006/relationships/oleObject" Target="embeddings/oleObject257.bin"/><Relationship Id="rId600" Type="http://schemas.openxmlformats.org/officeDocument/2006/relationships/oleObject" Target="embeddings/oleObject319.bin"/><Relationship Id="rId281" Type="http://schemas.openxmlformats.org/officeDocument/2006/relationships/oleObject" Target="embeddings/oleObject147.bin"/><Relationship Id="rId337" Type="http://schemas.openxmlformats.org/officeDocument/2006/relationships/image" Target="media/image153.wmf"/><Relationship Id="rId502" Type="http://schemas.openxmlformats.org/officeDocument/2006/relationships/image" Target="media/image228.wmf"/><Relationship Id="rId34" Type="http://schemas.openxmlformats.org/officeDocument/2006/relationships/image" Target="media/image14.wmf"/><Relationship Id="rId76" Type="http://schemas.openxmlformats.org/officeDocument/2006/relationships/oleObject" Target="embeddings/oleObject37.bin"/><Relationship Id="rId141" Type="http://schemas.openxmlformats.org/officeDocument/2006/relationships/oleObject" Target="embeddings/oleObject70.bin"/><Relationship Id="rId379" Type="http://schemas.openxmlformats.org/officeDocument/2006/relationships/oleObject" Target="embeddings/oleObject203.bin"/><Relationship Id="rId544" Type="http://schemas.openxmlformats.org/officeDocument/2006/relationships/image" Target="media/image249.wmf"/><Relationship Id="rId586" Type="http://schemas.openxmlformats.org/officeDocument/2006/relationships/oleObject" Target="embeddings/oleObject312.bin"/><Relationship Id="rId7" Type="http://schemas.openxmlformats.org/officeDocument/2006/relationships/oleObject" Target="embeddings/oleObject1.bin"/><Relationship Id="rId183" Type="http://schemas.openxmlformats.org/officeDocument/2006/relationships/image" Target="media/image87.wmf"/><Relationship Id="rId239" Type="http://schemas.openxmlformats.org/officeDocument/2006/relationships/image" Target="media/image110.wmf"/><Relationship Id="rId390" Type="http://schemas.openxmlformats.org/officeDocument/2006/relationships/oleObject" Target="embeddings/oleObject210.bin"/><Relationship Id="rId404" Type="http://schemas.openxmlformats.org/officeDocument/2006/relationships/oleObject" Target="embeddings/oleObject217.bin"/><Relationship Id="rId446" Type="http://schemas.openxmlformats.org/officeDocument/2006/relationships/image" Target="media/image200.wmf"/><Relationship Id="rId611" Type="http://schemas.openxmlformats.org/officeDocument/2006/relationships/image" Target="media/image282.wmf"/><Relationship Id="rId250" Type="http://schemas.openxmlformats.org/officeDocument/2006/relationships/oleObject" Target="embeddings/oleObject131.bin"/><Relationship Id="rId292" Type="http://schemas.openxmlformats.org/officeDocument/2006/relationships/oleObject" Target="embeddings/oleObject153.bin"/><Relationship Id="rId306" Type="http://schemas.openxmlformats.org/officeDocument/2006/relationships/oleObject" Target="embeddings/oleObject161.bin"/><Relationship Id="rId488" Type="http://schemas.openxmlformats.org/officeDocument/2006/relationships/image" Target="media/image221.wmf"/><Relationship Id="rId45" Type="http://schemas.openxmlformats.org/officeDocument/2006/relationships/oleObject" Target="embeddings/oleObject21.bin"/><Relationship Id="rId87" Type="http://schemas.openxmlformats.org/officeDocument/2006/relationships/image" Target="media/image40.wmf"/><Relationship Id="rId110" Type="http://schemas.openxmlformats.org/officeDocument/2006/relationships/image" Target="media/image51.wmf"/><Relationship Id="rId348" Type="http://schemas.openxmlformats.org/officeDocument/2006/relationships/image" Target="media/image158.wmf"/><Relationship Id="rId513" Type="http://schemas.openxmlformats.org/officeDocument/2006/relationships/oleObject" Target="embeddings/oleObject275.bin"/><Relationship Id="rId555" Type="http://schemas.openxmlformats.org/officeDocument/2006/relationships/oleObject" Target="embeddings/oleObject296.bin"/><Relationship Id="rId597" Type="http://schemas.openxmlformats.org/officeDocument/2006/relationships/image" Target="media/image275.wmf"/><Relationship Id="rId152" Type="http://schemas.openxmlformats.org/officeDocument/2006/relationships/image" Target="media/image72.wmf"/><Relationship Id="rId194" Type="http://schemas.openxmlformats.org/officeDocument/2006/relationships/image" Target="media/image92.wmf"/><Relationship Id="rId208" Type="http://schemas.openxmlformats.org/officeDocument/2006/relationships/image" Target="media/image98.wmf"/><Relationship Id="rId415" Type="http://schemas.openxmlformats.org/officeDocument/2006/relationships/image" Target="media/image188.wmf"/><Relationship Id="rId457" Type="http://schemas.openxmlformats.org/officeDocument/2006/relationships/oleObject" Target="embeddings/oleObject247.bin"/><Relationship Id="rId622" Type="http://schemas.openxmlformats.org/officeDocument/2006/relationships/oleObject" Target="embeddings/oleObject330.bin"/><Relationship Id="rId261" Type="http://schemas.openxmlformats.org/officeDocument/2006/relationships/image" Target="media/image120.wmf"/><Relationship Id="rId499" Type="http://schemas.openxmlformats.org/officeDocument/2006/relationships/oleObject" Target="embeddings/oleObject268.bin"/><Relationship Id="rId14" Type="http://schemas.openxmlformats.org/officeDocument/2006/relationships/image" Target="media/image5.wmf"/><Relationship Id="rId56" Type="http://schemas.openxmlformats.org/officeDocument/2006/relationships/image" Target="media/image25.wmf"/><Relationship Id="rId317" Type="http://schemas.openxmlformats.org/officeDocument/2006/relationships/oleObject" Target="embeddings/oleObject167.bin"/><Relationship Id="rId359" Type="http://schemas.openxmlformats.org/officeDocument/2006/relationships/image" Target="media/image162.wmf"/><Relationship Id="rId524" Type="http://schemas.openxmlformats.org/officeDocument/2006/relationships/image" Target="media/image239.wmf"/><Relationship Id="rId566" Type="http://schemas.openxmlformats.org/officeDocument/2006/relationships/image" Target="media/image260.emf"/><Relationship Id="rId98" Type="http://schemas.openxmlformats.org/officeDocument/2006/relationships/oleObject" Target="embeddings/oleObject48.bin"/><Relationship Id="rId121" Type="http://schemas.openxmlformats.org/officeDocument/2006/relationships/oleObject" Target="embeddings/oleObject60.bin"/><Relationship Id="rId163" Type="http://schemas.openxmlformats.org/officeDocument/2006/relationships/oleObject" Target="embeddings/oleObject81.bin"/><Relationship Id="rId219" Type="http://schemas.openxmlformats.org/officeDocument/2006/relationships/oleObject" Target="embeddings/oleObject112.bin"/><Relationship Id="rId370" Type="http://schemas.openxmlformats.org/officeDocument/2006/relationships/oleObject" Target="embeddings/oleObject198.bin"/><Relationship Id="rId426" Type="http://schemas.openxmlformats.org/officeDocument/2006/relationships/oleObject" Target="embeddings/oleObject231.bin"/><Relationship Id="rId230" Type="http://schemas.openxmlformats.org/officeDocument/2006/relationships/oleObject" Target="embeddings/oleObject119.bin"/><Relationship Id="rId468" Type="http://schemas.openxmlformats.org/officeDocument/2006/relationships/image" Target="media/image211.wmf"/><Relationship Id="rId25" Type="http://schemas.openxmlformats.org/officeDocument/2006/relationships/oleObject" Target="embeddings/oleObject11.bin"/><Relationship Id="rId67" Type="http://schemas.openxmlformats.org/officeDocument/2006/relationships/oleObject" Target="embeddings/oleObject32.bin"/><Relationship Id="rId272" Type="http://schemas.openxmlformats.org/officeDocument/2006/relationships/image" Target="media/image125.wmf"/><Relationship Id="rId328" Type="http://schemas.openxmlformats.org/officeDocument/2006/relationships/image" Target="media/image149.wmf"/><Relationship Id="rId535" Type="http://schemas.openxmlformats.org/officeDocument/2006/relationships/oleObject" Target="embeddings/oleObject286.bin"/><Relationship Id="rId577" Type="http://schemas.openxmlformats.org/officeDocument/2006/relationships/image" Target="media/image265.wmf"/><Relationship Id="rId132" Type="http://schemas.openxmlformats.org/officeDocument/2006/relationships/image" Target="media/image62.wmf"/><Relationship Id="rId174" Type="http://schemas.openxmlformats.org/officeDocument/2006/relationships/oleObject" Target="embeddings/oleObject87.bin"/><Relationship Id="rId381" Type="http://schemas.openxmlformats.org/officeDocument/2006/relationships/oleObject" Target="embeddings/oleObject204.bin"/><Relationship Id="rId602" Type="http://schemas.openxmlformats.org/officeDocument/2006/relationships/oleObject" Target="embeddings/oleObject320.bin"/><Relationship Id="rId241" Type="http://schemas.openxmlformats.org/officeDocument/2006/relationships/oleObject" Target="embeddings/oleObject126.bin"/><Relationship Id="rId437" Type="http://schemas.openxmlformats.org/officeDocument/2006/relationships/oleObject" Target="embeddings/oleObject237.bin"/><Relationship Id="rId479" Type="http://schemas.openxmlformats.org/officeDocument/2006/relationships/oleObject" Target="embeddings/oleObject258.bin"/><Relationship Id="rId36" Type="http://schemas.openxmlformats.org/officeDocument/2006/relationships/image" Target="media/image15.wmf"/><Relationship Id="rId283" Type="http://schemas.openxmlformats.org/officeDocument/2006/relationships/oleObject" Target="embeddings/oleObject148.bin"/><Relationship Id="rId339" Type="http://schemas.openxmlformats.org/officeDocument/2006/relationships/oleObject" Target="embeddings/oleObject181.bin"/><Relationship Id="rId490" Type="http://schemas.openxmlformats.org/officeDocument/2006/relationships/image" Target="media/image222.wmf"/><Relationship Id="rId504" Type="http://schemas.openxmlformats.org/officeDocument/2006/relationships/image" Target="media/image229.wmf"/><Relationship Id="rId546" Type="http://schemas.openxmlformats.org/officeDocument/2006/relationships/image" Target="media/image250.wmf"/><Relationship Id="rId78" Type="http://schemas.openxmlformats.org/officeDocument/2006/relationships/oleObject" Target="embeddings/oleObject38.bin"/><Relationship Id="rId101" Type="http://schemas.openxmlformats.org/officeDocument/2006/relationships/image" Target="media/image47.wmf"/><Relationship Id="rId143" Type="http://schemas.openxmlformats.org/officeDocument/2006/relationships/oleObject" Target="embeddings/oleObject71.bin"/><Relationship Id="rId185" Type="http://schemas.openxmlformats.org/officeDocument/2006/relationships/image" Target="media/image88.wmf"/><Relationship Id="rId350" Type="http://schemas.openxmlformats.org/officeDocument/2006/relationships/image" Target="media/image159.wmf"/><Relationship Id="rId406" Type="http://schemas.openxmlformats.org/officeDocument/2006/relationships/oleObject" Target="embeddings/oleObject218.bin"/><Relationship Id="rId588" Type="http://schemas.openxmlformats.org/officeDocument/2006/relationships/oleObject" Target="embeddings/oleObject313.bin"/><Relationship Id="rId9" Type="http://schemas.openxmlformats.org/officeDocument/2006/relationships/oleObject" Target="embeddings/oleObject2.bin"/><Relationship Id="rId210" Type="http://schemas.openxmlformats.org/officeDocument/2006/relationships/oleObject" Target="embeddings/oleObject107.bin"/><Relationship Id="rId392" Type="http://schemas.openxmlformats.org/officeDocument/2006/relationships/oleObject" Target="embeddings/oleObject211.bin"/><Relationship Id="rId448" Type="http://schemas.openxmlformats.org/officeDocument/2006/relationships/image" Target="media/image201.wmf"/><Relationship Id="rId613" Type="http://schemas.openxmlformats.org/officeDocument/2006/relationships/image" Target="media/image283.wmf"/><Relationship Id="rId252" Type="http://schemas.openxmlformats.org/officeDocument/2006/relationships/oleObject" Target="embeddings/oleObject132.bin"/><Relationship Id="rId294" Type="http://schemas.openxmlformats.org/officeDocument/2006/relationships/oleObject" Target="embeddings/oleObject154.bin"/><Relationship Id="rId308" Type="http://schemas.openxmlformats.org/officeDocument/2006/relationships/oleObject" Target="embeddings/oleObject162.bin"/><Relationship Id="rId515" Type="http://schemas.openxmlformats.org/officeDocument/2006/relationships/oleObject" Target="embeddings/oleObject276.bin"/><Relationship Id="rId47" Type="http://schemas.openxmlformats.org/officeDocument/2006/relationships/oleObject" Target="embeddings/oleObject22.bin"/><Relationship Id="rId89" Type="http://schemas.openxmlformats.org/officeDocument/2006/relationships/image" Target="media/image41.wmf"/><Relationship Id="rId112" Type="http://schemas.openxmlformats.org/officeDocument/2006/relationships/image" Target="media/image52.wmf"/><Relationship Id="rId154" Type="http://schemas.openxmlformats.org/officeDocument/2006/relationships/image" Target="media/image73.wmf"/><Relationship Id="rId361" Type="http://schemas.openxmlformats.org/officeDocument/2006/relationships/image" Target="media/image163.wmf"/><Relationship Id="rId557" Type="http://schemas.openxmlformats.org/officeDocument/2006/relationships/oleObject" Target="embeddings/oleObject297.bin"/><Relationship Id="rId599" Type="http://schemas.openxmlformats.org/officeDocument/2006/relationships/image" Target="media/image276.wmf"/><Relationship Id="rId196" Type="http://schemas.openxmlformats.org/officeDocument/2006/relationships/image" Target="media/image93.wmf"/><Relationship Id="rId417" Type="http://schemas.openxmlformats.org/officeDocument/2006/relationships/oleObject" Target="embeddings/oleObject224.bin"/><Relationship Id="rId459" Type="http://schemas.openxmlformats.org/officeDocument/2006/relationships/oleObject" Target="embeddings/oleObject248.bin"/><Relationship Id="rId624" Type="http://schemas.openxmlformats.org/officeDocument/2006/relationships/oleObject" Target="embeddings/oleObject331.bin"/><Relationship Id="rId16" Type="http://schemas.openxmlformats.org/officeDocument/2006/relationships/image" Target="media/image6.wmf"/><Relationship Id="rId221" Type="http://schemas.openxmlformats.org/officeDocument/2006/relationships/image" Target="media/image103.wmf"/><Relationship Id="rId263" Type="http://schemas.openxmlformats.org/officeDocument/2006/relationships/image" Target="media/image121.wmf"/><Relationship Id="rId319" Type="http://schemas.openxmlformats.org/officeDocument/2006/relationships/oleObject" Target="embeddings/oleObject168.bin"/><Relationship Id="rId470" Type="http://schemas.openxmlformats.org/officeDocument/2006/relationships/image" Target="media/image212.wmf"/><Relationship Id="rId526" Type="http://schemas.openxmlformats.org/officeDocument/2006/relationships/image" Target="media/image240.wmf"/><Relationship Id="rId58" Type="http://schemas.openxmlformats.org/officeDocument/2006/relationships/image" Target="media/image26.wmf"/><Relationship Id="rId123" Type="http://schemas.openxmlformats.org/officeDocument/2006/relationships/oleObject" Target="embeddings/oleObject61.bin"/><Relationship Id="rId330" Type="http://schemas.openxmlformats.org/officeDocument/2006/relationships/image" Target="media/image150.wmf"/><Relationship Id="rId568" Type="http://schemas.openxmlformats.org/officeDocument/2006/relationships/image" Target="media/image261.wmf"/><Relationship Id="rId165" Type="http://schemas.openxmlformats.org/officeDocument/2006/relationships/oleObject" Target="embeddings/oleObject82.bin"/><Relationship Id="rId372" Type="http://schemas.openxmlformats.org/officeDocument/2006/relationships/image" Target="media/image168.wmf"/><Relationship Id="rId428" Type="http://schemas.openxmlformats.org/officeDocument/2006/relationships/image" Target="media/image191.wmf"/><Relationship Id="rId232" Type="http://schemas.openxmlformats.org/officeDocument/2006/relationships/image" Target="media/image107.wmf"/><Relationship Id="rId274" Type="http://schemas.openxmlformats.org/officeDocument/2006/relationships/image" Target="media/image126.wmf"/><Relationship Id="rId481" Type="http://schemas.openxmlformats.org/officeDocument/2006/relationships/oleObject" Target="embeddings/oleObject259.bin"/><Relationship Id="rId27" Type="http://schemas.openxmlformats.org/officeDocument/2006/relationships/oleObject" Target="embeddings/oleObject12.bin"/><Relationship Id="rId69" Type="http://schemas.openxmlformats.org/officeDocument/2006/relationships/oleObject" Target="embeddings/oleObject33.bin"/><Relationship Id="rId134" Type="http://schemas.openxmlformats.org/officeDocument/2006/relationships/image" Target="media/image63.wmf"/><Relationship Id="rId537" Type="http://schemas.openxmlformats.org/officeDocument/2006/relationships/oleObject" Target="embeddings/oleObject287.bin"/><Relationship Id="rId579" Type="http://schemas.openxmlformats.org/officeDocument/2006/relationships/image" Target="media/image266.wmf"/><Relationship Id="rId80" Type="http://schemas.openxmlformats.org/officeDocument/2006/relationships/oleObject" Target="embeddings/oleObject39.bin"/><Relationship Id="rId176" Type="http://schemas.openxmlformats.org/officeDocument/2006/relationships/oleObject" Target="embeddings/oleObject88.bin"/><Relationship Id="rId341" Type="http://schemas.openxmlformats.org/officeDocument/2006/relationships/oleObject" Target="embeddings/oleObject182.bin"/><Relationship Id="rId383" Type="http://schemas.openxmlformats.org/officeDocument/2006/relationships/oleObject" Target="embeddings/oleObject205.bin"/><Relationship Id="rId439" Type="http://schemas.openxmlformats.org/officeDocument/2006/relationships/oleObject" Target="embeddings/oleObject238.bin"/><Relationship Id="rId590" Type="http://schemas.openxmlformats.org/officeDocument/2006/relationships/oleObject" Target="embeddings/oleObject314.bin"/><Relationship Id="rId604" Type="http://schemas.openxmlformats.org/officeDocument/2006/relationships/oleObject" Target="embeddings/oleObject321.bin"/><Relationship Id="rId201" Type="http://schemas.openxmlformats.org/officeDocument/2006/relationships/image" Target="media/image95.wmf"/><Relationship Id="rId222" Type="http://schemas.openxmlformats.org/officeDocument/2006/relationships/oleObject" Target="embeddings/oleObject114.bin"/><Relationship Id="rId243" Type="http://schemas.openxmlformats.org/officeDocument/2006/relationships/image" Target="media/image111.wmf"/><Relationship Id="rId264" Type="http://schemas.openxmlformats.org/officeDocument/2006/relationships/oleObject" Target="embeddings/oleObject138.bin"/><Relationship Id="rId285" Type="http://schemas.openxmlformats.org/officeDocument/2006/relationships/oleObject" Target="embeddings/oleObject149.bin"/><Relationship Id="rId450" Type="http://schemas.openxmlformats.org/officeDocument/2006/relationships/image" Target="media/image202.wmf"/><Relationship Id="rId471" Type="http://schemas.openxmlformats.org/officeDocument/2006/relationships/oleObject" Target="embeddings/oleObject254.bin"/><Relationship Id="rId506" Type="http://schemas.openxmlformats.org/officeDocument/2006/relationships/image" Target="media/image230.wmf"/><Relationship Id="rId17" Type="http://schemas.openxmlformats.org/officeDocument/2006/relationships/oleObject" Target="embeddings/oleObject6.bin"/><Relationship Id="rId38" Type="http://schemas.openxmlformats.org/officeDocument/2006/relationships/image" Target="media/image16.wmf"/><Relationship Id="rId59" Type="http://schemas.openxmlformats.org/officeDocument/2006/relationships/oleObject" Target="embeddings/oleObject28.bin"/><Relationship Id="rId103" Type="http://schemas.openxmlformats.org/officeDocument/2006/relationships/image" Target="media/image48.wmf"/><Relationship Id="rId124" Type="http://schemas.openxmlformats.org/officeDocument/2006/relationships/image" Target="media/image58.wmf"/><Relationship Id="rId310" Type="http://schemas.openxmlformats.org/officeDocument/2006/relationships/oleObject" Target="embeddings/oleObject163.bin"/><Relationship Id="rId492" Type="http://schemas.openxmlformats.org/officeDocument/2006/relationships/image" Target="media/image223.wmf"/><Relationship Id="rId527" Type="http://schemas.openxmlformats.org/officeDocument/2006/relationships/oleObject" Target="embeddings/oleObject282.bin"/><Relationship Id="rId548" Type="http://schemas.openxmlformats.org/officeDocument/2006/relationships/image" Target="media/image251.wmf"/><Relationship Id="rId569" Type="http://schemas.openxmlformats.org/officeDocument/2006/relationships/oleObject" Target="embeddings/oleObject303.bin"/><Relationship Id="rId70" Type="http://schemas.openxmlformats.org/officeDocument/2006/relationships/image" Target="media/image32.wmf"/><Relationship Id="rId91" Type="http://schemas.openxmlformats.org/officeDocument/2006/relationships/image" Target="media/image42.wmf"/><Relationship Id="rId145" Type="http://schemas.openxmlformats.org/officeDocument/2006/relationships/oleObject" Target="embeddings/oleObject72.bin"/><Relationship Id="rId166" Type="http://schemas.openxmlformats.org/officeDocument/2006/relationships/oleObject" Target="embeddings/oleObject83.bin"/><Relationship Id="rId187" Type="http://schemas.openxmlformats.org/officeDocument/2006/relationships/image" Target="media/image89.wmf"/><Relationship Id="rId331" Type="http://schemas.openxmlformats.org/officeDocument/2006/relationships/oleObject" Target="embeddings/oleObject176.bin"/><Relationship Id="rId352" Type="http://schemas.openxmlformats.org/officeDocument/2006/relationships/image" Target="media/image160.wmf"/><Relationship Id="rId373" Type="http://schemas.openxmlformats.org/officeDocument/2006/relationships/oleObject" Target="embeddings/oleObject200.bin"/><Relationship Id="rId394" Type="http://schemas.openxmlformats.org/officeDocument/2006/relationships/oleObject" Target="embeddings/oleObject212.bin"/><Relationship Id="rId408" Type="http://schemas.openxmlformats.org/officeDocument/2006/relationships/oleObject" Target="embeddings/oleObject219.bin"/><Relationship Id="rId429" Type="http://schemas.openxmlformats.org/officeDocument/2006/relationships/oleObject" Target="embeddings/oleObject233.bin"/><Relationship Id="rId580" Type="http://schemas.openxmlformats.org/officeDocument/2006/relationships/oleObject" Target="embeddings/oleObject309.bin"/><Relationship Id="rId615" Type="http://schemas.openxmlformats.org/officeDocument/2006/relationships/image" Target="media/image284.wmf"/><Relationship Id="rId1" Type="http://schemas.openxmlformats.org/officeDocument/2006/relationships/numbering" Target="numbering.xml"/><Relationship Id="rId212" Type="http://schemas.openxmlformats.org/officeDocument/2006/relationships/image" Target="media/image99.wmf"/><Relationship Id="rId233" Type="http://schemas.openxmlformats.org/officeDocument/2006/relationships/oleObject" Target="embeddings/oleObject121.bin"/><Relationship Id="rId254" Type="http://schemas.openxmlformats.org/officeDocument/2006/relationships/oleObject" Target="embeddings/oleObject133.bin"/><Relationship Id="rId440" Type="http://schemas.openxmlformats.org/officeDocument/2006/relationships/image" Target="media/image197.wmf"/><Relationship Id="rId28" Type="http://schemas.openxmlformats.org/officeDocument/2006/relationships/image" Target="media/image11.wmf"/><Relationship Id="rId49" Type="http://schemas.openxmlformats.org/officeDocument/2006/relationships/oleObject" Target="embeddings/oleObject23.bin"/><Relationship Id="rId114" Type="http://schemas.openxmlformats.org/officeDocument/2006/relationships/image" Target="media/image53.wmf"/><Relationship Id="rId275" Type="http://schemas.openxmlformats.org/officeDocument/2006/relationships/oleObject" Target="embeddings/oleObject144.bin"/><Relationship Id="rId296" Type="http://schemas.openxmlformats.org/officeDocument/2006/relationships/image" Target="media/image136.wmf"/><Relationship Id="rId300" Type="http://schemas.openxmlformats.org/officeDocument/2006/relationships/oleObject" Target="embeddings/oleObject158.bin"/><Relationship Id="rId461" Type="http://schemas.openxmlformats.org/officeDocument/2006/relationships/oleObject" Target="embeddings/oleObject249.bin"/><Relationship Id="rId482" Type="http://schemas.openxmlformats.org/officeDocument/2006/relationships/image" Target="media/image218.wmf"/><Relationship Id="rId517" Type="http://schemas.openxmlformats.org/officeDocument/2006/relationships/oleObject" Target="embeddings/oleObject277.bin"/><Relationship Id="rId538" Type="http://schemas.openxmlformats.org/officeDocument/2006/relationships/image" Target="media/image246.wmf"/><Relationship Id="rId559" Type="http://schemas.openxmlformats.org/officeDocument/2006/relationships/oleObject" Target="embeddings/oleObject298.bin"/><Relationship Id="rId60" Type="http://schemas.openxmlformats.org/officeDocument/2006/relationships/image" Target="media/image27.wmf"/><Relationship Id="rId81" Type="http://schemas.openxmlformats.org/officeDocument/2006/relationships/image" Target="media/image37.wmf"/><Relationship Id="rId135" Type="http://schemas.openxmlformats.org/officeDocument/2006/relationships/oleObject" Target="embeddings/oleObject67.bin"/><Relationship Id="rId156" Type="http://schemas.openxmlformats.org/officeDocument/2006/relationships/image" Target="media/image74.wmf"/><Relationship Id="rId177" Type="http://schemas.openxmlformats.org/officeDocument/2006/relationships/image" Target="media/image84.wmf"/><Relationship Id="rId198" Type="http://schemas.openxmlformats.org/officeDocument/2006/relationships/oleObject" Target="embeddings/oleObject100.bin"/><Relationship Id="rId321" Type="http://schemas.openxmlformats.org/officeDocument/2006/relationships/image" Target="media/image147.wmf"/><Relationship Id="rId342" Type="http://schemas.openxmlformats.org/officeDocument/2006/relationships/image" Target="media/image155.wmf"/><Relationship Id="rId363" Type="http://schemas.openxmlformats.org/officeDocument/2006/relationships/image" Target="media/image164.wmf"/><Relationship Id="rId384" Type="http://schemas.openxmlformats.org/officeDocument/2006/relationships/image" Target="media/image174.wmf"/><Relationship Id="rId419" Type="http://schemas.openxmlformats.org/officeDocument/2006/relationships/oleObject" Target="embeddings/oleObject226.bin"/><Relationship Id="rId570" Type="http://schemas.openxmlformats.org/officeDocument/2006/relationships/image" Target="media/image262.wmf"/><Relationship Id="rId591" Type="http://schemas.openxmlformats.org/officeDocument/2006/relationships/image" Target="media/image272.wmf"/><Relationship Id="rId605" Type="http://schemas.openxmlformats.org/officeDocument/2006/relationships/image" Target="media/image279.wmf"/><Relationship Id="rId626" Type="http://schemas.openxmlformats.org/officeDocument/2006/relationships/theme" Target="theme/theme1.xml"/><Relationship Id="rId202" Type="http://schemas.openxmlformats.org/officeDocument/2006/relationships/oleObject" Target="embeddings/oleObject102.bin"/><Relationship Id="rId223" Type="http://schemas.openxmlformats.org/officeDocument/2006/relationships/image" Target="media/image104.wmf"/><Relationship Id="rId244" Type="http://schemas.openxmlformats.org/officeDocument/2006/relationships/oleObject" Target="embeddings/oleObject128.bin"/><Relationship Id="rId430" Type="http://schemas.openxmlformats.org/officeDocument/2006/relationships/image" Target="media/image192.wmf"/><Relationship Id="rId18" Type="http://schemas.openxmlformats.org/officeDocument/2006/relationships/image" Target="media/image7.wmf"/><Relationship Id="rId39" Type="http://schemas.openxmlformats.org/officeDocument/2006/relationships/oleObject" Target="embeddings/oleObject18.bin"/><Relationship Id="rId265" Type="http://schemas.openxmlformats.org/officeDocument/2006/relationships/image" Target="media/image122.wmf"/><Relationship Id="rId286" Type="http://schemas.openxmlformats.org/officeDocument/2006/relationships/oleObject" Target="embeddings/oleObject150.bin"/><Relationship Id="rId451" Type="http://schemas.openxmlformats.org/officeDocument/2006/relationships/oleObject" Target="embeddings/oleObject244.bin"/><Relationship Id="rId472" Type="http://schemas.openxmlformats.org/officeDocument/2006/relationships/image" Target="media/image213.wmf"/><Relationship Id="rId493" Type="http://schemas.openxmlformats.org/officeDocument/2006/relationships/oleObject" Target="embeddings/oleObject265.bin"/><Relationship Id="rId507" Type="http://schemas.openxmlformats.org/officeDocument/2006/relationships/oleObject" Target="embeddings/oleObject272.bin"/><Relationship Id="rId528" Type="http://schemas.openxmlformats.org/officeDocument/2006/relationships/image" Target="media/image241.wmf"/><Relationship Id="rId549" Type="http://schemas.openxmlformats.org/officeDocument/2006/relationships/oleObject" Target="embeddings/oleObject293.bin"/><Relationship Id="rId50" Type="http://schemas.openxmlformats.org/officeDocument/2006/relationships/image" Target="media/image22.wmf"/><Relationship Id="rId104" Type="http://schemas.openxmlformats.org/officeDocument/2006/relationships/oleObject" Target="embeddings/oleObject51.bin"/><Relationship Id="rId125" Type="http://schemas.openxmlformats.org/officeDocument/2006/relationships/oleObject" Target="embeddings/oleObject62.bin"/><Relationship Id="rId146" Type="http://schemas.openxmlformats.org/officeDocument/2006/relationships/image" Target="media/image69.wmf"/><Relationship Id="rId167" Type="http://schemas.openxmlformats.org/officeDocument/2006/relationships/image" Target="media/image79.wmf"/><Relationship Id="rId188" Type="http://schemas.openxmlformats.org/officeDocument/2006/relationships/oleObject" Target="embeddings/oleObject94.bin"/><Relationship Id="rId311" Type="http://schemas.openxmlformats.org/officeDocument/2006/relationships/image" Target="media/image143.wmf"/><Relationship Id="rId332" Type="http://schemas.openxmlformats.org/officeDocument/2006/relationships/image" Target="media/image151.wmf"/><Relationship Id="rId353" Type="http://schemas.openxmlformats.org/officeDocument/2006/relationships/oleObject" Target="embeddings/oleObject188.bin"/><Relationship Id="rId374" Type="http://schemas.openxmlformats.org/officeDocument/2006/relationships/image" Target="media/image169.wmf"/><Relationship Id="rId395" Type="http://schemas.openxmlformats.org/officeDocument/2006/relationships/image" Target="media/image178.wmf"/><Relationship Id="rId409" Type="http://schemas.openxmlformats.org/officeDocument/2006/relationships/image" Target="media/image185.wmf"/><Relationship Id="rId560" Type="http://schemas.openxmlformats.org/officeDocument/2006/relationships/image" Target="media/image257.wmf"/><Relationship Id="rId581" Type="http://schemas.openxmlformats.org/officeDocument/2006/relationships/image" Target="media/image267.wmf"/><Relationship Id="rId71" Type="http://schemas.openxmlformats.org/officeDocument/2006/relationships/oleObject" Target="embeddings/oleObject34.bin"/><Relationship Id="rId92" Type="http://schemas.openxmlformats.org/officeDocument/2006/relationships/oleObject" Target="embeddings/oleObject45.bin"/><Relationship Id="rId213" Type="http://schemas.openxmlformats.org/officeDocument/2006/relationships/oleObject" Target="embeddings/oleObject109.bin"/><Relationship Id="rId234" Type="http://schemas.openxmlformats.org/officeDocument/2006/relationships/image" Target="media/image108.wmf"/><Relationship Id="rId420" Type="http://schemas.openxmlformats.org/officeDocument/2006/relationships/image" Target="media/image189.wmf"/><Relationship Id="rId616" Type="http://schemas.openxmlformats.org/officeDocument/2006/relationships/oleObject" Target="embeddings/oleObject327.bin"/><Relationship Id="rId2" Type="http://schemas.openxmlformats.org/officeDocument/2006/relationships/styles" Target="styles.xml"/><Relationship Id="rId29" Type="http://schemas.openxmlformats.org/officeDocument/2006/relationships/oleObject" Target="embeddings/oleObject13.bin"/><Relationship Id="rId255" Type="http://schemas.openxmlformats.org/officeDocument/2006/relationships/image" Target="media/image117.wmf"/><Relationship Id="rId276" Type="http://schemas.openxmlformats.org/officeDocument/2006/relationships/image" Target="media/image127.wmf"/><Relationship Id="rId297" Type="http://schemas.openxmlformats.org/officeDocument/2006/relationships/oleObject" Target="embeddings/oleObject156.bin"/><Relationship Id="rId441" Type="http://schemas.openxmlformats.org/officeDocument/2006/relationships/oleObject" Target="embeddings/oleObject239.bin"/><Relationship Id="rId462" Type="http://schemas.openxmlformats.org/officeDocument/2006/relationships/image" Target="media/image208.wmf"/><Relationship Id="rId483" Type="http://schemas.openxmlformats.org/officeDocument/2006/relationships/oleObject" Target="embeddings/oleObject260.bin"/><Relationship Id="rId518" Type="http://schemas.openxmlformats.org/officeDocument/2006/relationships/image" Target="media/image236.wmf"/><Relationship Id="rId539" Type="http://schemas.openxmlformats.org/officeDocument/2006/relationships/oleObject" Target="embeddings/oleObject288.bin"/><Relationship Id="rId40" Type="http://schemas.openxmlformats.org/officeDocument/2006/relationships/image" Target="media/image17.wmf"/><Relationship Id="rId115" Type="http://schemas.openxmlformats.org/officeDocument/2006/relationships/oleObject" Target="embeddings/oleObject57.bin"/><Relationship Id="rId136" Type="http://schemas.openxmlformats.org/officeDocument/2006/relationships/image" Target="media/image64.wmf"/><Relationship Id="rId157" Type="http://schemas.openxmlformats.org/officeDocument/2006/relationships/oleObject" Target="embeddings/oleObject78.bin"/><Relationship Id="rId178" Type="http://schemas.openxmlformats.org/officeDocument/2006/relationships/oleObject" Target="embeddings/oleObject89.bin"/><Relationship Id="rId301" Type="http://schemas.openxmlformats.org/officeDocument/2006/relationships/image" Target="media/image138.wmf"/><Relationship Id="rId322" Type="http://schemas.openxmlformats.org/officeDocument/2006/relationships/oleObject" Target="embeddings/oleObject170.bin"/><Relationship Id="rId343" Type="http://schemas.openxmlformats.org/officeDocument/2006/relationships/oleObject" Target="embeddings/oleObject183.bin"/><Relationship Id="rId364" Type="http://schemas.openxmlformats.org/officeDocument/2006/relationships/oleObject" Target="embeddings/oleObject195.bin"/><Relationship Id="rId550" Type="http://schemas.openxmlformats.org/officeDocument/2006/relationships/image" Target="media/image252.wmf"/><Relationship Id="rId61" Type="http://schemas.openxmlformats.org/officeDocument/2006/relationships/oleObject" Target="embeddings/oleObject29.bin"/><Relationship Id="rId82" Type="http://schemas.openxmlformats.org/officeDocument/2006/relationships/oleObject" Target="embeddings/oleObject40.bin"/><Relationship Id="rId199" Type="http://schemas.openxmlformats.org/officeDocument/2006/relationships/image" Target="media/image94.wmf"/><Relationship Id="rId203" Type="http://schemas.openxmlformats.org/officeDocument/2006/relationships/oleObject" Target="embeddings/oleObject103.bin"/><Relationship Id="rId385" Type="http://schemas.openxmlformats.org/officeDocument/2006/relationships/oleObject" Target="embeddings/oleObject206.bin"/><Relationship Id="rId571" Type="http://schemas.openxmlformats.org/officeDocument/2006/relationships/oleObject" Target="embeddings/oleObject304.bin"/><Relationship Id="rId592" Type="http://schemas.openxmlformats.org/officeDocument/2006/relationships/oleObject" Target="embeddings/oleObject315.bin"/><Relationship Id="rId606" Type="http://schemas.openxmlformats.org/officeDocument/2006/relationships/oleObject" Target="embeddings/oleObject322.bin"/><Relationship Id="rId19" Type="http://schemas.openxmlformats.org/officeDocument/2006/relationships/oleObject" Target="embeddings/oleObject7.bin"/><Relationship Id="rId224" Type="http://schemas.openxmlformats.org/officeDocument/2006/relationships/oleObject" Target="embeddings/oleObject115.bin"/><Relationship Id="rId245" Type="http://schemas.openxmlformats.org/officeDocument/2006/relationships/image" Target="media/image112.wmf"/><Relationship Id="rId266" Type="http://schemas.openxmlformats.org/officeDocument/2006/relationships/oleObject" Target="embeddings/oleObject139.bin"/><Relationship Id="rId287" Type="http://schemas.openxmlformats.org/officeDocument/2006/relationships/image" Target="media/image132.wmf"/><Relationship Id="rId410" Type="http://schemas.openxmlformats.org/officeDocument/2006/relationships/oleObject" Target="embeddings/oleObject220.bin"/><Relationship Id="rId431" Type="http://schemas.openxmlformats.org/officeDocument/2006/relationships/oleObject" Target="embeddings/oleObject234.bin"/><Relationship Id="rId452" Type="http://schemas.openxmlformats.org/officeDocument/2006/relationships/image" Target="media/image203.wmf"/><Relationship Id="rId473" Type="http://schemas.openxmlformats.org/officeDocument/2006/relationships/oleObject" Target="embeddings/oleObject255.bin"/><Relationship Id="rId494" Type="http://schemas.openxmlformats.org/officeDocument/2006/relationships/image" Target="media/image224.wmf"/><Relationship Id="rId508" Type="http://schemas.openxmlformats.org/officeDocument/2006/relationships/image" Target="media/image231.wmf"/><Relationship Id="rId529" Type="http://schemas.openxmlformats.org/officeDocument/2006/relationships/oleObject" Target="embeddings/oleObject283.bin"/><Relationship Id="rId30" Type="http://schemas.openxmlformats.org/officeDocument/2006/relationships/image" Target="media/image12.wmf"/><Relationship Id="rId105" Type="http://schemas.openxmlformats.org/officeDocument/2006/relationships/image" Target="media/image49.wmf"/><Relationship Id="rId126" Type="http://schemas.openxmlformats.org/officeDocument/2006/relationships/image" Target="media/image59.wmf"/><Relationship Id="rId147" Type="http://schemas.openxmlformats.org/officeDocument/2006/relationships/oleObject" Target="embeddings/oleObject73.bin"/><Relationship Id="rId168" Type="http://schemas.openxmlformats.org/officeDocument/2006/relationships/oleObject" Target="embeddings/oleObject84.bin"/><Relationship Id="rId312" Type="http://schemas.openxmlformats.org/officeDocument/2006/relationships/oleObject" Target="embeddings/oleObject164.bin"/><Relationship Id="rId333" Type="http://schemas.openxmlformats.org/officeDocument/2006/relationships/oleObject" Target="embeddings/oleObject177.bin"/><Relationship Id="rId354" Type="http://schemas.openxmlformats.org/officeDocument/2006/relationships/image" Target="media/image161.wmf"/><Relationship Id="rId540" Type="http://schemas.openxmlformats.org/officeDocument/2006/relationships/image" Target="media/image247.wmf"/><Relationship Id="rId51" Type="http://schemas.openxmlformats.org/officeDocument/2006/relationships/oleObject" Target="embeddings/oleObject24.bin"/><Relationship Id="rId72" Type="http://schemas.openxmlformats.org/officeDocument/2006/relationships/image" Target="media/image33.wmf"/><Relationship Id="rId93" Type="http://schemas.openxmlformats.org/officeDocument/2006/relationships/image" Target="media/image43.wmf"/><Relationship Id="rId189" Type="http://schemas.openxmlformats.org/officeDocument/2006/relationships/image" Target="media/image90.wmf"/><Relationship Id="rId375" Type="http://schemas.openxmlformats.org/officeDocument/2006/relationships/oleObject" Target="embeddings/oleObject201.bin"/><Relationship Id="rId396" Type="http://schemas.openxmlformats.org/officeDocument/2006/relationships/oleObject" Target="embeddings/oleObject213.bin"/><Relationship Id="rId561" Type="http://schemas.openxmlformats.org/officeDocument/2006/relationships/oleObject" Target="embeddings/oleObject299.bin"/><Relationship Id="rId582" Type="http://schemas.openxmlformats.org/officeDocument/2006/relationships/oleObject" Target="embeddings/oleObject310.bin"/><Relationship Id="rId617" Type="http://schemas.openxmlformats.org/officeDocument/2006/relationships/image" Target="media/image285.wmf"/><Relationship Id="rId3" Type="http://schemas.microsoft.com/office/2007/relationships/stylesWithEffects" Target="stylesWithEffects.xml"/><Relationship Id="rId214" Type="http://schemas.openxmlformats.org/officeDocument/2006/relationships/image" Target="media/image100.wmf"/><Relationship Id="rId235" Type="http://schemas.openxmlformats.org/officeDocument/2006/relationships/oleObject" Target="embeddings/oleObject122.bin"/><Relationship Id="rId256" Type="http://schemas.openxmlformats.org/officeDocument/2006/relationships/oleObject" Target="embeddings/oleObject134.bin"/><Relationship Id="rId277" Type="http://schemas.openxmlformats.org/officeDocument/2006/relationships/oleObject" Target="embeddings/oleObject145.bin"/><Relationship Id="rId298" Type="http://schemas.openxmlformats.org/officeDocument/2006/relationships/oleObject" Target="embeddings/oleObject157.bin"/><Relationship Id="rId400" Type="http://schemas.openxmlformats.org/officeDocument/2006/relationships/oleObject" Target="embeddings/oleObject215.bin"/><Relationship Id="rId421" Type="http://schemas.openxmlformats.org/officeDocument/2006/relationships/oleObject" Target="embeddings/oleObject227.bin"/><Relationship Id="rId442" Type="http://schemas.openxmlformats.org/officeDocument/2006/relationships/image" Target="media/image198.wmf"/><Relationship Id="rId463" Type="http://schemas.openxmlformats.org/officeDocument/2006/relationships/oleObject" Target="embeddings/oleObject250.bin"/><Relationship Id="rId484" Type="http://schemas.openxmlformats.org/officeDocument/2006/relationships/image" Target="media/image219.wmf"/><Relationship Id="rId519" Type="http://schemas.openxmlformats.org/officeDocument/2006/relationships/oleObject" Target="embeddings/oleObject278.bin"/><Relationship Id="rId116" Type="http://schemas.openxmlformats.org/officeDocument/2006/relationships/image" Target="media/image54.wmf"/><Relationship Id="rId137" Type="http://schemas.openxmlformats.org/officeDocument/2006/relationships/oleObject" Target="embeddings/oleObject68.bin"/><Relationship Id="rId158" Type="http://schemas.openxmlformats.org/officeDocument/2006/relationships/image" Target="media/image75.wmf"/><Relationship Id="rId302" Type="http://schemas.openxmlformats.org/officeDocument/2006/relationships/oleObject" Target="embeddings/oleObject159.bin"/><Relationship Id="rId323" Type="http://schemas.openxmlformats.org/officeDocument/2006/relationships/oleObject" Target="embeddings/oleObject171.bin"/><Relationship Id="rId344" Type="http://schemas.openxmlformats.org/officeDocument/2006/relationships/image" Target="media/image156.wmf"/><Relationship Id="rId530" Type="http://schemas.openxmlformats.org/officeDocument/2006/relationships/image" Target="media/image242.wmf"/><Relationship Id="rId20" Type="http://schemas.openxmlformats.org/officeDocument/2006/relationships/image" Target="media/image8.wmf"/><Relationship Id="rId41" Type="http://schemas.openxmlformats.org/officeDocument/2006/relationships/oleObject" Target="embeddings/oleObject19.bin"/><Relationship Id="rId62" Type="http://schemas.openxmlformats.org/officeDocument/2006/relationships/image" Target="media/image28.wmf"/><Relationship Id="rId83" Type="http://schemas.openxmlformats.org/officeDocument/2006/relationships/image" Target="media/image38.wmf"/><Relationship Id="rId179" Type="http://schemas.openxmlformats.org/officeDocument/2006/relationships/image" Target="media/image85.wmf"/><Relationship Id="rId365" Type="http://schemas.openxmlformats.org/officeDocument/2006/relationships/image" Target="media/image165.wmf"/><Relationship Id="rId386" Type="http://schemas.openxmlformats.org/officeDocument/2006/relationships/image" Target="media/image175.wmf"/><Relationship Id="rId551" Type="http://schemas.openxmlformats.org/officeDocument/2006/relationships/oleObject" Target="embeddings/oleObject294.bin"/><Relationship Id="rId572" Type="http://schemas.openxmlformats.org/officeDocument/2006/relationships/image" Target="media/image263.wmf"/><Relationship Id="rId593" Type="http://schemas.openxmlformats.org/officeDocument/2006/relationships/image" Target="media/image273.wmf"/><Relationship Id="rId607" Type="http://schemas.openxmlformats.org/officeDocument/2006/relationships/image" Target="media/image280.wmf"/><Relationship Id="rId190" Type="http://schemas.openxmlformats.org/officeDocument/2006/relationships/oleObject" Target="embeddings/oleObject95.bin"/><Relationship Id="rId204" Type="http://schemas.openxmlformats.org/officeDocument/2006/relationships/image" Target="media/image96.wmf"/><Relationship Id="rId225" Type="http://schemas.openxmlformats.org/officeDocument/2006/relationships/oleObject" Target="embeddings/oleObject116.bin"/><Relationship Id="rId246" Type="http://schemas.openxmlformats.org/officeDocument/2006/relationships/oleObject" Target="embeddings/oleObject129.bin"/><Relationship Id="rId267" Type="http://schemas.openxmlformats.org/officeDocument/2006/relationships/image" Target="media/image123.wmf"/><Relationship Id="rId288" Type="http://schemas.openxmlformats.org/officeDocument/2006/relationships/oleObject" Target="embeddings/oleObject151.bin"/><Relationship Id="rId411" Type="http://schemas.openxmlformats.org/officeDocument/2006/relationships/image" Target="media/image186.wmf"/><Relationship Id="rId432" Type="http://schemas.openxmlformats.org/officeDocument/2006/relationships/image" Target="media/image193.wmf"/><Relationship Id="rId453" Type="http://schemas.openxmlformats.org/officeDocument/2006/relationships/oleObject" Target="embeddings/oleObject245.bin"/><Relationship Id="rId474" Type="http://schemas.openxmlformats.org/officeDocument/2006/relationships/image" Target="media/image214.wmf"/><Relationship Id="rId509" Type="http://schemas.openxmlformats.org/officeDocument/2006/relationships/oleObject" Target="embeddings/oleObject273.bin"/><Relationship Id="rId106" Type="http://schemas.openxmlformats.org/officeDocument/2006/relationships/oleObject" Target="embeddings/oleObject52.bin"/><Relationship Id="rId127" Type="http://schemas.openxmlformats.org/officeDocument/2006/relationships/oleObject" Target="embeddings/oleObject63.bin"/><Relationship Id="rId313" Type="http://schemas.openxmlformats.org/officeDocument/2006/relationships/image" Target="media/image144.wmf"/><Relationship Id="rId495" Type="http://schemas.openxmlformats.org/officeDocument/2006/relationships/oleObject" Target="embeddings/oleObject266.bin"/><Relationship Id="rId10" Type="http://schemas.openxmlformats.org/officeDocument/2006/relationships/image" Target="media/image3.wmf"/><Relationship Id="rId31" Type="http://schemas.openxmlformats.org/officeDocument/2006/relationships/oleObject" Target="embeddings/oleObject14.bin"/><Relationship Id="rId52" Type="http://schemas.openxmlformats.org/officeDocument/2006/relationships/image" Target="media/image23.wmf"/><Relationship Id="rId73" Type="http://schemas.openxmlformats.org/officeDocument/2006/relationships/oleObject" Target="embeddings/oleObject35.bin"/><Relationship Id="rId94" Type="http://schemas.openxmlformats.org/officeDocument/2006/relationships/oleObject" Target="embeddings/oleObject46.bin"/><Relationship Id="rId148" Type="http://schemas.openxmlformats.org/officeDocument/2006/relationships/image" Target="media/image70.wmf"/><Relationship Id="rId169" Type="http://schemas.openxmlformats.org/officeDocument/2006/relationships/image" Target="media/image80.wmf"/><Relationship Id="rId334" Type="http://schemas.openxmlformats.org/officeDocument/2006/relationships/image" Target="media/image152.wmf"/><Relationship Id="rId355" Type="http://schemas.openxmlformats.org/officeDocument/2006/relationships/oleObject" Target="embeddings/oleObject189.bin"/><Relationship Id="rId376" Type="http://schemas.openxmlformats.org/officeDocument/2006/relationships/image" Target="media/image170.wmf"/><Relationship Id="rId397" Type="http://schemas.openxmlformats.org/officeDocument/2006/relationships/image" Target="media/image179.wmf"/><Relationship Id="rId520" Type="http://schemas.openxmlformats.org/officeDocument/2006/relationships/image" Target="media/image237.wmf"/><Relationship Id="rId541" Type="http://schemas.openxmlformats.org/officeDocument/2006/relationships/oleObject" Target="embeddings/oleObject289.bin"/><Relationship Id="rId562" Type="http://schemas.openxmlformats.org/officeDocument/2006/relationships/image" Target="media/image258.wmf"/><Relationship Id="rId583" Type="http://schemas.openxmlformats.org/officeDocument/2006/relationships/image" Target="media/image268.wmf"/><Relationship Id="rId618" Type="http://schemas.openxmlformats.org/officeDocument/2006/relationships/oleObject" Target="embeddings/oleObject328.bin"/><Relationship Id="rId4" Type="http://schemas.openxmlformats.org/officeDocument/2006/relationships/settings" Target="settings.xml"/><Relationship Id="rId180" Type="http://schemas.openxmlformats.org/officeDocument/2006/relationships/oleObject" Target="embeddings/oleObject90.bin"/><Relationship Id="rId215" Type="http://schemas.openxmlformats.org/officeDocument/2006/relationships/oleObject" Target="embeddings/oleObject110.bin"/><Relationship Id="rId236" Type="http://schemas.openxmlformats.org/officeDocument/2006/relationships/image" Target="media/image109.wmf"/><Relationship Id="rId257" Type="http://schemas.openxmlformats.org/officeDocument/2006/relationships/image" Target="media/image118.wmf"/><Relationship Id="rId278" Type="http://schemas.openxmlformats.org/officeDocument/2006/relationships/image" Target="media/image128.wmf"/><Relationship Id="rId401" Type="http://schemas.openxmlformats.org/officeDocument/2006/relationships/image" Target="media/image181.wmf"/><Relationship Id="rId422" Type="http://schemas.openxmlformats.org/officeDocument/2006/relationships/image" Target="media/image190.wmf"/><Relationship Id="rId443" Type="http://schemas.openxmlformats.org/officeDocument/2006/relationships/oleObject" Target="embeddings/oleObject240.bin"/><Relationship Id="rId464" Type="http://schemas.openxmlformats.org/officeDocument/2006/relationships/image" Target="media/image209.wmf"/><Relationship Id="rId303" Type="http://schemas.openxmlformats.org/officeDocument/2006/relationships/image" Target="media/image139.wmf"/><Relationship Id="rId485" Type="http://schemas.openxmlformats.org/officeDocument/2006/relationships/oleObject" Target="embeddings/oleObject261.bin"/><Relationship Id="rId42" Type="http://schemas.openxmlformats.org/officeDocument/2006/relationships/image" Target="media/image18.wmf"/><Relationship Id="rId84" Type="http://schemas.openxmlformats.org/officeDocument/2006/relationships/oleObject" Target="embeddings/oleObject41.bin"/><Relationship Id="rId138" Type="http://schemas.openxmlformats.org/officeDocument/2006/relationships/image" Target="media/image65.wmf"/><Relationship Id="rId345" Type="http://schemas.openxmlformats.org/officeDocument/2006/relationships/oleObject" Target="embeddings/oleObject184.bin"/><Relationship Id="rId387" Type="http://schemas.openxmlformats.org/officeDocument/2006/relationships/oleObject" Target="embeddings/oleObject207.bin"/><Relationship Id="rId510" Type="http://schemas.openxmlformats.org/officeDocument/2006/relationships/image" Target="media/image232.wmf"/><Relationship Id="rId552" Type="http://schemas.openxmlformats.org/officeDocument/2006/relationships/image" Target="media/image253.wmf"/><Relationship Id="rId594" Type="http://schemas.openxmlformats.org/officeDocument/2006/relationships/oleObject" Target="embeddings/oleObject316.bin"/><Relationship Id="rId608" Type="http://schemas.openxmlformats.org/officeDocument/2006/relationships/oleObject" Target="embeddings/oleObject323.bin"/><Relationship Id="rId191" Type="http://schemas.openxmlformats.org/officeDocument/2006/relationships/oleObject" Target="embeddings/oleObject96.bin"/><Relationship Id="rId205" Type="http://schemas.openxmlformats.org/officeDocument/2006/relationships/oleObject" Target="embeddings/oleObject104.bin"/><Relationship Id="rId247" Type="http://schemas.openxmlformats.org/officeDocument/2006/relationships/image" Target="media/image113.wmf"/><Relationship Id="rId412" Type="http://schemas.openxmlformats.org/officeDocument/2006/relationships/oleObject" Target="embeddings/oleObject221.bin"/><Relationship Id="rId107" Type="http://schemas.openxmlformats.org/officeDocument/2006/relationships/image" Target="media/image50.wmf"/><Relationship Id="rId289" Type="http://schemas.openxmlformats.org/officeDocument/2006/relationships/image" Target="media/image133.wmf"/><Relationship Id="rId454" Type="http://schemas.openxmlformats.org/officeDocument/2006/relationships/image" Target="media/image204.wmf"/><Relationship Id="rId496" Type="http://schemas.openxmlformats.org/officeDocument/2006/relationships/image" Target="media/image225.wmf"/><Relationship Id="rId11" Type="http://schemas.openxmlformats.org/officeDocument/2006/relationships/oleObject" Target="embeddings/oleObject3.bin"/><Relationship Id="rId53" Type="http://schemas.openxmlformats.org/officeDocument/2006/relationships/oleObject" Target="embeddings/oleObject25.bin"/><Relationship Id="rId149" Type="http://schemas.openxmlformats.org/officeDocument/2006/relationships/oleObject" Target="embeddings/oleObject74.bin"/><Relationship Id="rId314" Type="http://schemas.openxmlformats.org/officeDocument/2006/relationships/oleObject" Target="embeddings/oleObject165.bin"/><Relationship Id="rId356" Type="http://schemas.openxmlformats.org/officeDocument/2006/relationships/oleObject" Target="embeddings/oleObject190.bin"/><Relationship Id="rId398" Type="http://schemas.openxmlformats.org/officeDocument/2006/relationships/oleObject" Target="embeddings/oleObject214.bin"/><Relationship Id="rId521" Type="http://schemas.openxmlformats.org/officeDocument/2006/relationships/oleObject" Target="embeddings/oleObject279.bin"/><Relationship Id="rId563" Type="http://schemas.openxmlformats.org/officeDocument/2006/relationships/oleObject" Target="embeddings/oleObject300.bin"/><Relationship Id="rId619" Type="http://schemas.openxmlformats.org/officeDocument/2006/relationships/image" Target="media/image286.wmf"/><Relationship Id="rId95" Type="http://schemas.openxmlformats.org/officeDocument/2006/relationships/image" Target="media/image44.wmf"/><Relationship Id="rId160" Type="http://schemas.openxmlformats.org/officeDocument/2006/relationships/image" Target="media/image76.wmf"/><Relationship Id="rId216" Type="http://schemas.openxmlformats.org/officeDocument/2006/relationships/image" Target="media/image101.wmf"/><Relationship Id="rId423" Type="http://schemas.openxmlformats.org/officeDocument/2006/relationships/oleObject" Target="embeddings/oleObject228.bin"/><Relationship Id="rId258" Type="http://schemas.openxmlformats.org/officeDocument/2006/relationships/oleObject" Target="embeddings/oleObject135.bin"/><Relationship Id="rId465" Type="http://schemas.openxmlformats.org/officeDocument/2006/relationships/oleObject" Target="embeddings/oleObject251.bin"/><Relationship Id="rId22" Type="http://schemas.openxmlformats.org/officeDocument/2006/relationships/oleObject" Target="embeddings/oleObject9.bin"/><Relationship Id="rId64" Type="http://schemas.openxmlformats.org/officeDocument/2006/relationships/image" Target="media/image29.wmf"/><Relationship Id="rId118" Type="http://schemas.openxmlformats.org/officeDocument/2006/relationships/image" Target="media/image55.wmf"/><Relationship Id="rId325" Type="http://schemas.openxmlformats.org/officeDocument/2006/relationships/oleObject" Target="embeddings/oleObject173.bin"/><Relationship Id="rId367" Type="http://schemas.openxmlformats.org/officeDocument/2006/relationships/image" Target="media/image166.wmf"/><Relationship Id="rId532" Type="http://schemas.openxmlformats.org/officeDocument/2006/relationships/image" Target="media/image243.wmf"/><Relationship Id="rId574" Type="http://schemas.openxmlformats.org/officeDocument/2006/relationships/oleObject" Target="embeddings/oleObject306.bin"/><Relationship Id="rId171" Type="http://schemas.openxmlformats.org/officeDocument/2006/relationships/image" Target="media/image81.wmf"/><Relationship Id="rId227" Type="http://schemas.openxmlformats.org/officeDocument/2006/relationships/oleObject" Target="embeddings/oleObject117.bin"/><Relationship Id="rId269" Type="http://schemas.openxmlformats.org/officeDocument/2006/relationships/oleObject" Target="embeddings/oleObject141.bin"/><Relationship Id="rId434" Type="http://schemas.openxmlformats.org/officeDocument/2006/relationships/image" Target="media/image194.wmf"/><Relationship Id="rId476" Type="http://schemas.openxmlformats.org/officeDocument/2006/relationships/image" Target="media/image215.wmf"/><Relationship Id="rId33" Type="http://schemas.openxmlformats.org/officeDocument/2006/relationships/oleObject" Target="embeddings/oleObject15.bin"/><Relationship Id="rId129" Type="http://schemas.openxmlformats.org/officeDocument/2006/relationships/oleObject" Target="embeddings/oleObject64.bin"/><Relationship Id="rId280" Type="http://schemas.openxmlformats.org/officeDocument/2006/relationships/image" Target="media/image129.wmf"/><Relationship Id="rId336" Type="http://schemas.openxmlformats.org/officeDocument/2006/relationships/oleObject" Target="embeddings/oleObject179.bin"/><Relationship Id="rId501" Type="http://schemas.openxmlformats.org/officeDocument/2006/relationships/oleObject" Target="embeddings/oleObject269.bin"/><Relationship Id="rId543" Type="http://schemas.openxmlformats.org/officeDocument/2006/relationships/oleObject" Target="embeddings/oleObject290.bin"/><Relationship Id="rId75" Type="http://schemas.openxmlformats.org/officeDocument/2006/relationships/oleObject" Target="embeddings/oleObject36.bin"/><Relationship Id="rId140" Type="http://schemas.openxmlformats.org/officeDocument/2006/relationships/image" Target="media/image66.wmf"/><Relationship Id="rId182" Type="http://schemas.openxmlformats.org/officeDocument/2006/relationships/oleObject" Target="embeddings/oleObject91.bin"/><Relationship Id="rId378" Type="http://schemas.openxmlformats.org/officeDocument/2006/relationships/image" Target="media/image171.wmf"/><Relationship Id="rId403" Type="http://schemas.openxmlformats.org/officeDocument/2006/relationships/image" Target="media/image182.wmf"/><Relationship Id="rId585" Type="http://schemas.openxmlformats.org/officeDocument/2006/relationships/image" Target="media/image269.wmf"/><Relationship Id="rId6" Type="http://schemas.openxmlformats.org/officeDocument/2006/relationships/image" Target="media/image1.wmf"/><Relationship Id="rId238" Type="http://schemas.openxmlformats.org/officeDocument/2006/relationships/oleObject" Target="embeddings/oleObject124.bin"/><Relationship Id="rId445" Type="http://schemas.openxmlformats.org/officeDocument/2006/relationships/oleObject" Target="embeddings/oleObject241.bin"/><Relationship Id="rId487" Type="http://schemas.openxmlformats.org/officeDocument/2006/relationships/oleObject" Target="embeddings/oleObject262.bin"/><Relationship Id="rId610" Type="http://schemas.openxmlformats.org/officeDocument/2006/relationships/oleObject" Target="embeddings/oleObject324.bin"/><Relationship Id="rId291" Type="http://schemas.openxmlformats.org/officeDocument/2006/relationships/image" Target="media/image134.wmf"/><Relationship Id="rId305" Type="http://schemas.openxmlformats.org/officeDocument/2006/relationships/image" Target="media/image140.wmf"/><Relationship Id="rId347" Type="http://schemas.openxmlformats.org/officeDocument/2006/relationships/oleObject" Target="embeddings/oleObject185.bin"/><Relationship Id="rId512" Type="http://schemas.openxmlformats.org/officeDocument/2006/relationships/image" Target="media/image233.wmf"/><Relationship Id="rId44" Type="http://schemas.openxmlformats.org/officeDocument/2006/relationships/image" Target="media/image19.wmf"/><Relationship Id="rId86" Type="http://schemas.openxmlformats.org/officeDocument/2006/relationships/oleObject" Target="embeddings/oleObject42.bin"/><Relationship Id="rId151" Type="http://schemas.openxmlformats.org/officeDocument/2006/relationships/oleObject" Target="embeddings/oleObject75.bin"/><Relationship Id="rId389" Type="http://schemas.openxmlformats.org/officeDocument/2006/relationships/oleObject" Target="embeddings/oleObject209.bin"/><Relationship Id="rId554" Type="http://schemas.openxmlformats.org/officeDocument/2006/relationships/image" Target="media/image254.wmf"/><Relationship Id="rId596" Type="http://schemas.openxmlformats.org/officeDocument/2006/relationships/oleObject" Target="embeddings/oleObject317.bin"/><Relationship Id="rId193" Type="http://schemas.openxmlformats.org/officeDocument/2006/relationships/oleObject" Target="embeddings/oleObject97.bin"/><Relationship Id="rId207" Type="http://schemas.openxmlformats.org/officeDocument/2006/relationships/oleObject" Target="embeddings/oleObject105.bin"/><Relationship Id="rId249" Type="http://schemas.openxmlformats.org/officeDocument/2006/relationships/image" Target="media/image114.wmf"/><Relationship Id="rId414" Type="http://schemas.openxmlformats.org/officeDocument/2006/relationships/oleObject" Target="embeddings/oleObject222.bin"/><Relationship Id="rId456" Type="http://schemas.openxmlformats.org/officeDocument/2006/relationships/image" Target="media/image205.wmf"/><Relationship Id="rId498" Type="http://schemas.openxmlformats.org/officeDocument/2006/relationships/image" Target="media/image226.wmf"/><Relationship Id="rId621" Type="http://schemas.openxmlformats.org/officeDocument/2006/relationships/image" Target="media/image287.wmf"/><Relationship Id="rId13" Type="http://schemas.openxmlformats.org/officeDocument/2006/relationships/oleObject" Target="embeddings/oleObject4.bin"/><Relationship Id="rId109" Type="http://schemas.openxmlformats.org/officeDocument/2006/relationships/oleObject" Target="embeddings/oleObject54.bin"/><Relationship Id="rId260" Type="http://schemas.openxmlformats.org/officeDocument/2006/relationships/oleObject" Target="embeddings/oleObject136.bin"/><Relationship Id="rId316" Type="http://schemas.openxmlformats.org/officeDocument/2006/relationships/image" Target="media/image145.wmf"/><Relationship Id="rId523" Type="http://schemas.openxmlformats.org/officeDocument/2006/relationships/oleObject" Target="embeddings/oleObject280.bin"/><Relationship Id="rId55" Type="http://schemas.openxmlformats.org/officeDocument/2006/relationships/oleObject" Target="embeddings/oleObject26.bin"/><Relationship Id="rId97" Type="http://schemas.openxmlformats.org/officeDocument/2006/relationships/image" Target="media/image45.wmf"/><Relationship Id="rId120" Type="http://schemas.openxmlformats.org/officeDocument/2006/relationships/image" Target="media/image56.wmf"/><Relationship Id="rId358" Type="http://schemas.openxmlformats.org/officeDocument/2006/relationships/oleObject" Target="embeddings/oleObject192.bin"/><Relationship Id="rId565" Type="http://schemas.openxmlformats.org/officeDocument/2006/relationships/oleObject" Target="embeddings/oleObject301.bin"/><Relationship Id="rId162" Type="http://schemas.openxmlformats.org/officeDocument/2006/relationships/image" Target="media/image77.wmf"/><Relationship Id="rId218" Type="http://schemas.openxmlformats.org/officeDocument/2006/relationships/image" Target="media/image102.wmf"/><Relationship Id="rId425" Type="http://schemas.openxmlformats.org/officeDocument/2006/relationships/oleObject" Target="embeddings/oleObject230.bin"/><Relationship Id="rId467" Type="http://schemas.openxmlformats.org/officeDocument/2006/relationships/oleObject" Target="embeddings/oleObject252.bin"/><Relationship Id="rId271" Type="http://schemas.openxmlformats.org/officeDocument/2006/relationships/oleObject" Target="embeddings/oleObject142.bin"/><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oleObject" Target="embeddings/oleObject65.bin"/><Relationship Id="rId327" Type="http://schemas.openxmlformats.org/officeDocument/2006/relationships/oleObject" Target="embeddings/oleObject174.bin"/><Relationship Id="rId369" Type="http://schemas.openxmlformats.org/officeDocument/2006/relationships/image" Target="media/image167.wmf"/><Relationship Id="rId534" Type="http://schemas.openxmlformats.org/officeDocument/2006/relationships/image" Target="media/image244.wmf"/><Relationship Id="rId576" Type="http://schemas.openxmlformats.org/officeDocument/2006/relationships/oleObject" Target="embeddings/oleObject307.bin"/><Relationship Id="rId173" Type="http://schemas.openxmlformats.org/officeDocument/2006/relationships/image" Target="media/image82.wmf"/><Relationship Id="rId229" Type="http://schemas.openxmlformats.org/officeDocument/2006/relationships/oleObject" Target="embeddings/oleObject118.bin"/><Relationship Id="rId380" Type="http://schemas.openxmlformats.org/officeDocument/2006/relationships/image" Target="media/image172.wmf"/><Relationship Id="rId436" Type="http://schemas.openxmlformats.org/officeDocument/2006/relationships/image" Target="media/image195.wmf"/><Relationship Id="rId601" Type="http://schemas.openxmlformats.org/officeDocument/2006/relationships/image" Target="media/image277.wmf"/><Relationship Id="rId240" Type="http://schemas.openxmlformats.org/officeDocument/2006/relationships/oleObject" Target="embeddings/oleObject125.bin"/><Relationship Id="rId478" Type="http://schemas.openxmlformats.org/officeDocument/2006/relationships/image" Target="media/image216.wmf"/><Relationship Id="rId35" Type="http://schemas.openxmlformats.org/officeDocument/2006/relationships/oleObject" Target="embeddings/oleObject16.bin"/><Relationship Id="rId77" Type="http://schemas.openxmlformats.org/officeDocument/2006/relationships/image" Target="media/image35.wmf"/><Relationship Id="rId100" Type="http://schemas.openxmlformats.org/officeDocument/2006/relationships/oleObject" Target="embeddings/oleObject49.bin"/><Relationship Id="rId282" Type="http://schemas.openxmlformats.org/officeDocument/2006/relationships/image" Target="media/image130.wmf"/><Relationship Id="rId338" Type="http://schemas.openxmlformats.org/officeDocument/2006/relationships/oleObject" Target="embeddings/oleObject180.bin"/><Relationship Id="rId503" Type="http://schemas.openxmlformats.org/officeDocument/2006/relationships/oleObject" Target="embeddings/oleObject270.bin"/><Relationship Id="rId545" Type="http://schemas.openxmlformats.org/officeDocument/2006/relationships/oleObject" Target="embeddings/oleObject291.bin"/><Relationship Id="rId587" Type="http://schemas.openxmlformats.org/officeDocument/2006/relationships/image" Target="media/image270.wmf"/><Relationship Id="rId8" Type="http://schemas.openxmlformats.org/officeDocument/2006/relationships/image" Target="media/image2.wmf"/><Relationship Id="rId142" Type="http://schemas.openxmlformats.org/officeDocument/2006/relationships/image" Target="media/image67.wmf"/><Relationship Id="rId184" Type="http://schemas.openxmlformats.org/officeDocument/2006/relationships/oleObject" Target="embeddings/oleObject92.bin"/><Relationship Id="rId391" Type="http://schemas.openxmlformats.org/officeDocument/2006/relationships/image" Target="media/image176.wmf"/><Relationship Id="rId405" Type="http://schemas.openxmlformats.org/officeDocument/2006/relationships/image" Target="media/image183.wmf"/><Relationship Id="rId447" Type="http://schemas.openxmlformats.org/officeDocument/2006/relationships/oleObject" Target="embeddings/oleObject242.bin"/><Relationship Id="rId612" Type="http://schemas.openxmlformats.org/officeDocument/2006/relationships/oleObject" Target="embeddings/oleObject325.bin"/><Relationship Id="rId251" Type="http://schemas.openxmlformats.org/officeDocument/2006/relationships/image" Target="media/image115.wmf"/><Relationship Id="rId489" Type="http://schemas.openxmlformats.org/officeDocument/2006/relationships/oleObject" Target="embeddings/oleObject263.bin"/><Relationship Id="rId46" Type="http://schemas.openxmlformats.org/officeDocument/2006/relationships/image" Target="media/image20.wmf"/><Relationship Id="rId293" Type="http://schemas.openxmlformats.org/officeDocument/2006/relationships/image" Target="media/image135.wmf"/><Relationship Id="rId307" Type="http://schemas.openxmlformats.org/officeDocument/2006/relationships/image" Target="media/image141.wmf"/><Relationship Id="rId349" Type="http://schemas.openxmlformats.org/officeDocument/2006/relationships/oleObject" Target="embeddings/oleObject186.bin"/><Relationship Id="rId514" Type="http://schemas.openxmlformats.org/officeDocument/2006/relationships/image" Target="media/image234.wmf"/><Relationship Id="rId556" Type="http://schemas.openxmlformats.org/officeDocument/2006/relationships/image" Target="media/image255.wmf"/><Relationship Id="rId88" Type="http://schemas.openxmlformats.org/officeDocument/2006/relationships/oleObject" Target="embeddings/oleObject43.bin"/><Relationship Id="rId111" Type="http://schemas.openxmlformats.org/officeDocument/2006/relationships/oleObject" Target="embeddings/oleObject55.bin"/><Relationship Id="rId153" Type="http://schemas.openxmlformats.org/officeDocument/2006/relationships/oleObject" Target="embeddings/oleObject76.bin"/><Relationship Id="rId195" Type="http://schemas.openxmlformats.org/officeDocument/2006/relationships/oleObject" Target="embeddings/oleObject98.bin"/><Relationship Id="rId209" Type="http://schemas.openxmlformats.org/officeDocument/2006/relationships/oleObject" Target="embeddings/oleObject106.bin"/><Relationship Id="rId360" Type="http://schemas.openxmlformats.org/officeDocument/2006/relationships/oleObject" Target="embeddings/oleObject193.bin"/><Relationship Id="rId416" Type="http://schemas.openxmlformats.org/officeDocument/2006/relationships/oleObject" Target="embeddings/oleObject223.bin"/><Relationship Id="rId598" Type="http://schemas.openxmlformats.org/officeDocument/2006/relationships/oleObject" Target="embeddings/oleObject318.bin"/><Relationship Id="rId220" Type="http://schemas.openxmlformats.org/officeDocument/2006/relationships/oleObject" Target="embeddings/oleObject113.bin"/><Relationship Id="rId458" Type="http://schemas.openxmlformats.org/officeDocument/2006/relationships/image" Target="media/image206.wmf"/><Relationship Id="rId623" Type="http://schemas.openxmlformats.org/officeDocument/2006/relationships/image" Target="media/image288.wmf"/><Relationship Id="rId15" Type="http://schemas.openxmlformats.org/officeDocument/2006/relationships/oleObject" Target="embeddings/oleObject5.bin"/><Relationship Id="rId57" Type="http://schemas.openxmlformats.org/officeDocument/2006/relationships/oleObject" Target="embeddings/oleObject27.bin"/><Relationship Id="rId262" Type="http://schemas.openxmlformats.org/officeDocument/2006/relationships/oleObject" Target="embeddings/oleObject137.bin"/><Relationship Id="rId318" Type="http://schemas.openxmlformats.org/officeDocument/2006/relationships/image" Target="media/image146.wmf"/><Relationship Id="rId525" Type="http://schemas.openxmlformats.org/officeDocument/2006/relationships/oleObject" Target="embeddings/oleObject281.bin"/><Relationship Id="rId567" Type="http://schemas.openxmlformats.org/officeDocument/2006/relationships/oleObject" Target="embeddings/oleObject302.bin"/><Relationship Id="rId99" Type="http://schemas.openxmlformats.org/officeDocument/2006/relationships/image" Target="media/image46.wmf"/><Relationship Id="rId122" Type="http://schemas.openxmlformats.org/officeDocument/2006/relationships/image" Target="media/image57.wmf"/><Relationship Id="rId164" Type="http://schemas.openxmlformats.org/officeDocument/2006/relationships/image" Target="media/image78.wmf"/><Relationship Id="rId371" Type="http://schemas.openxmlformats.org/officeDocument/2006/relationships/oleObject" Target="embeddings/oleObject199.bin"/><Relationship Id="rId427" Type="http://schemas.openxmlformats.org/officeDocument/2006/relationships/oleObject" Target="embeddings/oleObject232.bin"/><Relationship Id="rId469" Type="http://schemas.openxmlformats.org/officeDocument/2006/relationships/oleObject" Target="embeddings/oleObject253.bin"/><Relationship Id="rId26" Type="http://schemas.openxmlformats.org/officeDocument/2006/relationships/image" Target="media/image10.wmf"/><Relationship Id="rId231" Type="http://schemas.openxmlformats.org/officeDocument/2006/relationships/oleObject" Target="embeddings/oleObject120.bin"/><Relationship Id="rId273" Type="http://schemas.openxmlformats.org/officeDocument/2006/relationships/oleObject" Target="embeddings/oleObject143.bin"/><Relationship Id="rId329" Type="http://schemas.openxmlformats.org/officeDocument/2006/relationships/oleObject" Target="embeddings/oleObject175.bin"/><Relationship Id="rId480" Type="http://schemas.openxmlformats.org/officeDocument/2006/relationships/image" Target="media/image217.wmf"/><Relationship Id="rId536" Type="http://schemas.openxmlformats.org/officeDocument/2006/relationships/image" Target="media/image245.wmf"/><Relationship Id="rId68" Type="http://schemas.openxmlformats.org/officeDocument/2006/relationships/image" Target="media/image31.wmf"/><Relationship Id="rId133" Type="http://schemas.openxmlformats.org/officeDocument/2006/relationships/oleObject" Target="embeddings/oleObject66.bin"/><Relationship Id="rId175" Type="http://schemas.openxmlformats.org/officeDocument/2006/relationships/image" Target="media/image83.wmf"/><Relationship Id="rId340" Type="http://schemas.openxmlformats.org/officeDocument/2006/relationships/image" Target="media/image154.wmf"/><Relationship Id="rId578" Type="http://schemas.openxmlformats.org/officeDocument/2006/relationships/oleObject" Target="embeddings/oleObject308.bin"/><Relationship Id="rId200" Type="http://schemas.openxmlformats.org/officeDocument/2006/relationships/oleObject" Target="embeddings/oleObject101.bin"/><Relationship Id="rId382" Type="http://schemas.openxmlformats.org/officeDocument/2006/relationships/image" Target="media/image173.wmf"/><Relationship Id="rId438" Type="http://schemas.openxmlformats.org/officeDocument/2006/relationships/image" Target="media/image196.wmf"/><Relationship Id="rId603" Type="http://schemas.openxmlformats.org/officeDocument/2006/relationships/image" Target="media/image278.wmf"/><Relationship Id="rId242" Type="http://schemas.openxmlformats.org/officeDocument/2006/relationships/oleObject" Target="embeddings/oleObject127.bin"/><Relationship Id="rId284" Type="http://schemas.openxmlformats.org/officeDocument/2006/relationships/image" Target="media/image131.wmf"/><Relationship Id="rId491" Type="http://schemas.openxmlformats.org/officeDocument/2006/relationships/oleObject" Target="embeddings/oleObject264.bin"/><Relationship Id="rId505" Type="http://schemas.openxmlformats.org/officeDocument/2006/relationships/oleObject" Target="embeddings/oleObject271.bin"/><Relationship Id="rId37" Type="http://schemas.openxmlformats.org/officeDocument/2006/relationships/oleObject" Target="embeddings/oleObject17.bin"/><Relationship Id="rId79" Type="http://schemas.openxmlformats.org/officeDocument/2006/relationships/image" Target="media/image36.wmf"/><Relationship Id="rId102" Type="http://schemas.openxmlformats.org/officeDocument/2006/relationships/oleObject" Target="embeddings/oleObject50.bin"/><Relationship Id="rId144" Type="http://schemas.openxmlformats.org/officeDocument/2006/relationships/image" Target="media/image68.wmf"/><Relationship Id="rId547" Type="http://schemas.openxmlformats.org/officeDocument/2006/relationships/oleObject" Target="embeddings/oleObject292.bin"/><Relationship Id="rId589" Type="http://schemas.openxmlformats.org/officeDocument/2006/relationships/image" Target="media/image271.wmf"/><Relationship Id="rId90" Type="http://schemas.openxmlformats.org/officeDocument/2006/relationships/oleObject" Target="embeddings/oleObject44.bin"/><Relationship Id="rId186" Type="http://schemas.openxmlformats.org/officeDocument/2006/relationships/oleObject" Target="embeddings/oleObject93.bin"/><Relationship Id="rId351" Type="http://schemas.openxmlformats.org/officeDocument/2006/relationships/oleObject" Target="embeddings/oleObject187.bin"/><Relationship Id="rId393" Type="http://schemas.openxmlformats.org/officeDocument/2006/relationships/image" Target="media/image177.wmf"/><Relationship Id="rId407" Type="http://schemas.openxmlformats.org/officeDocument/2006/relationships/image" Target="media/image184.wmf"/><Relationship Id="rId449" Type="http://schemas.openxmlformats.org/officeDocument/2006/relationships/oleObject" Target="embeddings/oleObject243.bin"/><Relationship Id="rId614" Type="http://schemas.openxmlformats.org/officeDocument/2006/relationships/oleObject" Target="embeddings/oleObject326.bin"/><Relationship Id="rId211" Type="http://schemas.openxmlformats.org/officeDocument/2006/relationships/oleObject" Target="embeddings/oleObject108.bin"/><Relationship Id="rId253" Type="http://schemas.openxmlformats.org/officeDocument/2006/relationships/image" Target="media/image116.wmf"/><Relationship Id="rId295" Type="http://schemas.openxmlformats.org/officeDocument/2006/relationships/oleObject" Target="embeddings/oleObject155.bin"/><Relationship Id="rId309" Type="http://schemas.openxmlformats.org/officeDocument/2006/relationships/image" Target="media/image142.wmf"/><Relationship Id="rId460" Type="http://schemas.openxmlformats.org/officeDocument/2006/relationships/image" Target="media/image207.wmf"/><Relationship Id="rId516" Type="http://schemas.openxmlformats.org/officeDocument/2006/relationships/image" Target="media/image235.wmf"/><Relationship Id="rId48" Type="http://schemas.openxmlformats.org/officeDocument/2006/relationships/image" Target="media/image21.wmf"/><Relationship Id="rId113" Type="http://schemas.openxmlformats.org/officeDocument/2006/relationships/oleObject" Target="embeddings/oleObject56.bin"/><Relationship Id="rId320" Type="http://schemas.openxmlformats.org/officeDocument/2006/relationships/oleObject" Target="embeddings/oleObject169.bin"/><Relationship Id="rId558" Type="http://schemas.openxmlformats.org/officeDocument/2006/relationships/image" Target="media/image256.wmf"/><Relationship Id="rId155" Type="http://schemas.openxmlformats.org/officeDocument/2006/relationships/oleObject" Target="embeddings/oleObject77.bin"/><Relationship Id="rId197" Type="http://schemas.openxmlformats.org/officeDocument/2006/relationships/oleObject" Target="embeddings/oleObject99.bin"/><Relationship Id="rId362" Type="http://schemas.openxmlformats.org/officeDocument/2006/relationships/oleObject" Target="embeddings/oleObject194.bin"/><Relationship Id="rId418" Type="http://schemas.openxmlformats.org/officeDocument/2006/relationships/oleObject" Target="embeddings/oleObject225.bin"/><Relationship Id="rId62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9</Pages>
  <Words>9548</Words>
  <Characters>54430</Characters>
  <Application>Microsoft Office Word</Application>
  <DocSecurity>0</DocSecurity>
  <Lines>453</Lines>
  <Paragraphs>127</Paragraphs>
  <ScaleCrop>false</ScaleCrop>
  <Company/>
  <LinksUpToDate>false</LinksUpToDate>
  <CharactersWithSpaces>638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юта</dc:creator>
  <cp:lastModifiedBy>Анюта</cp:lastModifiedBy>
  <cp:revision>1</cp:revision>
  <dcterms:created xsi:type="dcterms:W3CDTF">2013-02-14T10:33:00Z</dcterms:created>
  <dcterms:modified xsi:type="dcterms:W3CDTF">2013-02-14T10:35:00Z</dcterms:modified>
</cp:coreProperties>
</file>